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2846E7" w14:textId="4295A572" w:rsidR="00541712" w:rsidRPr="007B47DA" w:rsidRDefault="00541712" w:rsidP="00541712">
      <w:pPr>
        <w:spacing w:line="360" w:lineRule="auto"/>
        <w:jc w:val="center"/>
        <w:rPr>
          <w:b/>
        </w:rPr>
      </w:pPr>
      <w:r>
        <w:rPr>
          <w:rFonts w:eastAsiaTheme="majorEastAsia"/>
          <w:noProof/>
          <w:lang w:eastAsia="zh-TW" w:bidi="ar-SA"/>
        </w:rPr>
        <mc:AlternateContent>
          <mc:Choice Requires="wps">
            <w:drawing>
              <wp:anchor distT="0" distB="0" distL="114300" distR="114300" simplePos="0" relativeHeight="251630080" behindDoc="0" locked="0" layoutInCell="0" allowOverlap="1" wp14:anchorId="7F31353B" wp14:editId="0CB8508D">
                <wp:simplePos x="0" y="0"/>
                <wp:positionH relativeFrom="margin">
                  <wp:align>center</wp:align>
                </wp:positionH>
                <wp:positionV relativeFrom="topMargin">
                  <wp:posOffset>-202019</wp:posOffset>
                </wp:positionV>
                <wp:extent cx="7802245" cy="281305"/>
                <wp:effectExtent l="57150" t="57150" r="68580" b="7239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02245" cy="281305"/>
                        </a:xfrm>
                        <a:prstGeom prst="rect">
                          <a:avLst/>
                        </a:prstGeom>
                        <a:solidFill>
                          <a:schemeClr val="accent1">
                            <a:lumMod val="100000"/>
                            <a:lumOff val="0"/>
                          </a:schemeClr>
                        </a:solidFill>
                        <a:ln w="127000" cmpd="dbl">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68C7FC1D" id="Rectangle 1" o:spid="_x0000_s1026" style="position:absolute;margin-left:0;margin-top:-15.9pt;width:614.35pt;height:22.15pt;z-index:251630080;visibility:visible;mso-wrap-style:square;mso-width-percent:1050;mso-height-percent:900;mso-wrap-distance-left:9pt;mso-wrap-distance-top:0;mso-wrap-distance-right:9pt;mso-wrap-distance-bottom:0;mso-position-horizontal:center;mso-position-horizontal-relative:margin;mso-position-vertical:absolute;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MjpRAIAAM0EAAAOAAAAZHJzL2Uyb0RvYy54bWy0VNtuEzEQfUfiHyy/k72Q0LDKpqpSipAK&#10;VBQ+wPF6sxa+MXayCV/fsZ2EFN4Q7IPlGY+Pz8yZ2cX1XiuyE+ClNS2tJiUlwnDbSbNp6bevd6/m&#10;lPjATMeUNaKlB+Hp9fLli8XoGlHbwapOAEEQ45vRtXQIwTVF4fkgNPMT64TBw96CZgFN2BQdsBHR&#10;tSrqsnxTjBY6B5YL79F7mw/pMuH3veDhc997EYhqKXILaYW0ruNaLBes2QBzg+RHGuwvWGgmDT56&#10;hrplgZEtyD+gtORgve3DhFtd2L6XXKQcMJuq/C2bx4E5kXLB4nh3LpP/d7D80+4BiOxQO0oM0yjR&#10;FywaMxslSBXLMzrfYNSje4CYoHf3ln/3xNjVgFHiBsCOg2AdkkrxxbML0fB4lazHj7ZDdLYNNlVq&#10;34OOgFgDsk+CHM6CiH0gHJ1X87KupzNKOJ7V8+p1OYuUCtacbjvw4b2wmsRNSwG5J3S2u/chh55C&#10;EnurZHcnlUpGbDKxUkB2DNuDcS5MqNJ1tdVIN/urMn65U9CP/ZT9yYVUUq9GmETMX76gDBmxLPVV&#10;BCBcO6xzt1bpiWeBZ4z/RkXLgIOmpG7p/CKhqNw706UxCEyqvMeslIklEmmEjqU8aZl7Ym27A+oK&#10;Ns8U/gNwM1j4ScmI89RS/2PLQFCiPhjsjbfVdBoHMBnT2VWNBlyerC9PmOEI1dJASd6uQh7arQO5&#10;GfClrJOxN9hPvUxSR36ZFSoRDZyZpMlxvuNQXtop6tdfaPkEAAD//wMAUEsDBBQABgAIAAAAIQDV&#10;rR/I3gAAAAgBAAAPAAAAZHJzL2Rvd25yZXYueG1sTI9NS8NAEIbvQv/DMoK3dvOBWmImRUQvgpZW&#10;QbxtsmMSm50N2W2T/ns3p3qb4R3eeZ58M5lOnGhwrWWEeBWBIK6sbrlG+Px4Wa5BOK9Yq84yIZzJ&#10;waZYXOUq03bkHZ32vhahhF2mEBrv+0xKVzVklFvZnjhkP3Ywyod1qKUe1BjKTSeTKLqTRrUcPjSq&#10;p6eGqsP+aBDK7/L5q69cSumvPb9ObzIe37eIN9fT4wMIT5O/HMOMH9ChCEylPbJ2okMIIh5hmcZB&#10;YI6TZH0PopynW5BFLv8LFH8AAAD//wMAUEsBAi0AFAAGAAgAAAAhALaDOJL+AAAA4QEAABMAAAAA&#10;AAAAAAAAAAAAAAAAAFtDb250ZW50X1R5cGVzXS54bWxQSwECLQAUAAYACAAAACEAOP0h/9YAAACU&#10;AQAACwAAAAAAAAAAAAAAAAAvAQAAX3JlbHMvLnJlbHNQSwECLQAUAAYACAAAACEAHgjI6UQCAADN&#10;BAAADgAAAAAAAAAAAAAAAAAuAgAAZHJzL2Uyb0RvYy54bWxQSwECLQAUAAYACAAAACEA1a0fyN4A&#10;AAAIAQAADwAAAAAAAAAAAAAAAACeBAAAZHJzL2Rvd25yZXYueG1sUEsFBgAAAAAEAAQA8wAAAKkF&#10;AAAAAA==&#10;" o:allowincell="f" fillcolor="#4472c4 [3204]" strokecolor="#4472c4 [3204]" strokeweight="10pt">
                <v:stroke linestyle="thinThin"/>
                <v:shadow color="#868686"/>
                <w10:wrap anchorx="margin" anchory="margin"/>
              </v:rect>
            </w:pict>
          </mc:Fallback>
        </mc:AlternateContent>
      </w:r>
      <w:r w:rsidRPr="007B47DA">
        <w:rPr>
          <w:b/>
        </w:rPr>
        <w:t xml:space="preserve">A </w:t>
      </w:r>
      <w:r>
        <w:rPr>
          <w:b/>
        </w:rPr>
        <w:t>Research paper on</w:t>
      </w:r>
    </w:p>
    <w:p w14:paraId="3F34E05D" w14:textId="67134EDE" w:rsidR="00541712" w:rsidRPr="007B47DA" w:rsidRDefault="00541712" w:rsidP="00541712">
      <w:pPr>
        <w:spacing w:line="360" w:lineRule="auto"/>
        <w:jc w:val="center"/>
        <w:rPr>
          <w:b/>
        </w:rPr>
      </w:pPr>
      <w:r w:rsidRPr="007B47DA">
        <w:rPr>
          <w:b/>
        </w:rPr>
        <w:t>“</w:t>
      </w:r>
      <w:r>
        <w:rPr>
          <w:b/>
        </w:rPr>
        <w:t>Credit Card Fraud Detection using Machine Learning Algorithms and Neural Network”</w:t>
      </w:r>
    </w:p>
    <w:p w14:paraId="35ED6411" w14:textId="74FAFDE8" w:rsidR="00541712" w:rsidRPr="007B47DA" w:rsidRDefault="00541712" w:rsidP="00B62653">
      <w:pPr>
        <w:tabs>
          <w:tab w:val="left" w:pos="4410"/>
        </w:tabs>
        <w:spacing w:line="360" w:lineRule="auto"/>
        <w:ind w:left="900" w:hanging="90"/>
        <w:jc w:val="center"/>
        <w:rPr>
          <w:b/>
        </w:rPr>
      </w:pPr>
      <w:r>
        <w:rPr>
          <w:bCs/>
          <w:noProof/>
          <w:lang w:bidi="ar-SA"/>
        </w:rPr>
        <mc:AlternateContent>
          <mc:Choice Requires="wps">
            <w:drawing>
              <wp:anchor distT="0" distB="0" distL="114299" distR="114299" simplePos="0" relativeHeight="251656704" behindDoc="0" locked="0" layoutInCell="1" allowOverlap="1" wp14:anchorId="6D37D195" wp14:editId="57FC95D6">
                <wp:simplePos x="0" y="0"/>
                <wp:positionH relativeFrom="column">
                  <wp:posOffset>2963427</wp:posOffset>
                </wp:positionH>
                <wp:positionV relativeFrom="paragraph">
                  <wp:posOffset>208280</wp:posOffset>
                </wp:positionV>
                <wp:extent cx="0" cy="1664970"/>
                <wp:effectExtent l="0" t="0" r="38100" b="3048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6497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A81222" id="Straight Connector 5" o:spid="_x0000_s1026" style="position:absolute;z-index:251656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33.35pt,16.4pt" to="233.3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p+q4wEAACkEAAAOAAAAZHJzL2Uyb0RvYy54bWysU02P0zAQvSPxHyzfadqKFoia7qGr5bKC&#10;isIP8Dp2Y2F7rLFp0n/P2GnT5UNCIHKwYs+8N/Oex5u7wVl2UhgN+IYvZnPOlJfQGn9s+JfPD6/e&#10;chaT8K2w4FXDzyryu+3LF5s+1GoJHdhWISMSH+s+NLxLKdRVFWWnnIgzCMpTUAM6kWiLx6pF0RO7&#10;s9VyPl9XPWAbEKSKkU7vxyDfFn6tlUwftY4qMdtw6i2VFcv6lNdquxH1EUXojLy0If6hCyeMp6IT&#10;1b1Ign1D8wuVMxIhgk4zCa4CrY1URQOpWcx/UnPoRFBFC5kTw2RT/H+08sNpj8y0DV9x5oWjKzok&#10;FObYJbYD78lAQLbKPvUh1pS+83vMSuXgD+ER5NdIseqHYN7EMKYNGl1OJ6lsKL6fJ9/VkJgcDyWd&#10;Ltbr1+/elDupRH0FBozpvQLH8k/DrfHZElGL02NMubSoryn52HrWN3xJ36qkRbCmfTDW5mAZK7Wz&#10;yE6CBiINiyyMGJ5l0c76i6JRRJGTzlaN/J+UJsOo7cVYII/qjVNIqXy68lpP2RmmqYMJOP8z8JKf&#10;oaqM8d+AJ0SpDD5NYGc84O+q36zQY/7VgVF3tuAJ2vMer5dN81icu7ydPPDP9wV+e+Hb7wAAAP//&#10;AwBQSwMEFAAGAAgAAAAhAH6VZeLfAAAACgEAAA8AAABkcnMvZG93bnJldi54bWxMj8tOwzAQRfdI&#10;/IM1SOyoQyihhDgVQqlgVdGH1K0bu3HUeBxst0n/nkEsYDkzR3fOLeaj7dhZ+9A6FHA/SYBprJ1q&#10;sRGw3SzuZsBClKhk51ALuOgA8/L6qpC5cgOu9HkdG0YhGHIpwMTY55yH2mgrw8T1Gul2cN7KSKNv&#10;uPJyoHDb8TRJMm5li/TByF6/GV0f1ycrYDd1i0+/mWFlPobV1/JQvVeXoxC3N+PrC7Cox/gHw48+&#10;qUNJTnt3QhVYJ2CaZU+ECnhIqQIBv4u9gPT5MQFeFvx/hfIbAAD//wMAUEsBAi0AFAAGAAgAAAAh&#10;ALaDOJL+AAAA4QEAABMAAAAAAAAAAAAAAAAAAAAAAFtDb250ZW50X1R5cGVzXS54bWxQSwECLQAU&#10;AAYACAAAACEAOP0h/9YAAACUAQAACwAAAAAAAAAAAAAAAAAvAQAAX3JlbHMvLnJlbHNQSwECLQAU&#10;AAYACAAAACEABi6fquMBAAApBAAADgAAAAAAAAAAAAAAAAAuAgAAZHJzL2Uyb0RvYy54bWxQSwEC&#10;LQAUAAYACAAAACEAfpVl4t8AAAAKAQAADwAAAAAAAAAAAAAAAAA9BAAAZHJzL2Rvd25yZXYueG1s&#10;UEsFBgAAAAAEAAQA8wAAAEkFAAAAAA==&#10;" strokecolor="black [3213]" strokeweight="1.75pt">
                <v:stroke joinstyle="miter"/>
                <o:lock v:ext="edit" shapetype="f"/>
              </v:line>
            </w:pict>
          </mc:Fallback>
        </mc:AlternateContent>
      </w:r>
      <w:r>
        <w:rPr>
          <w:bCs/>
          <w:noProof/>
          <w:lang w:bidi="ar-SA"/>
        </w:rPr>
        <mc:AlternateContent>
          <mc:Choice Requires="wps">
            <w:drawing>
              <wp:anchor distT="0" distB="0" distL="114299" distR="114299" simplePos="0" relativeHeight="251644416" behindDoc="0" locked="0" layoutInCell="1" allowOverlap="1" wp14:anchorId="11703160" wp14:editId="1DDDF27A">
                <wp:simplePos x="0" y="0"/>
                <wp:positionH relativeFrom="margin">
                  <wp:posOffset>2771996</wp:posOffset>
                </wp:positionH>
                <wp:positionV relativeFrom="paragraph">
                  <wp:posOffset>65405</wp:posOffset>
                </wp:positionV>
                <wp:extent cx="0" cy="1951355"/>
                <wp:effectExtent l="0" t="0" r="38100" b="2984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51355"/>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65B18C" id="Straight Connector 3" o:spid="_x0000_s1026" style="position:absolute;z-index:251644416;visibility:visible;mso-wrap-style:square;mso-width-percent:0;mso-height-percent:0;mso-wrap-distance-left:3.17497mm;mso-wrap-distance-top:0;mso-wrap-distance-right:3.17497mm;mso-wrap-distance-bottom:0;mso-position-horizontal:absolute;mso-position-horizontal-relative:margin;mso-position-vertical:absolute;mso-position-vertical-relative:text;mso-width-percent:0;mso-height-percent:0;mso-width-relative:margin;mso-height-relative:margin" from="218.25pt,5.15pt" to="218.25pt,15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6cY4AEAACkEAAAOAAAAZHJzL2Uyb0RvYy54bWysU9uO2yAQfa/Uf0C8N7YTpWqtOPuQ1fZl&#10;1UZN9wNYDDEqMAho7Px9B3zJ9iJVreoHZJhzZuYcht3dYDS5CB8U2IZWq5ISYTm0yp4b+vTl4c07&#10;SkJktmUarGjoVQR6t3/9ate7WqyhA90KTzCJDXXvGtrF6OqiCLwThoUVOGExKMEbFnHrz0XrWY/Z&#10;jS7WZfm26MG3zgMXIeDp/Rik+5xfSsHjJymDiEQ3FHuLefV5fU5rsd+x+uyZ6xSf2mD/0IVhymLR&#10;JdU9i4x88+qXVEZxDwFkXHEwBUipuMgaUE1V/qTm1DEnshY0J7jFpvD/0vKPl6Mnqm3ohhLLDF7R&#10;KXqmzl0kB7AWDQRPNsmn3oUa4Qd79EkpH+zJPQL/GjBW/BBMm+BG2CC9SXCUSobs+3XxXQyR8PGQ&#10;42n1fltttttUq2D1THQ+xA8CDEk/DdXKJktYzS6PIY7QGZKOtSV9Q9f4bTMsgFbtg9I6BfNYiYP2&#10;5MJwIOJQTcVeoLC0tpOiUUSWE69ajPk/C4mGYdvVWCCN6i0n41zYOOfVFtGJJrGDhVj+mTjhE1Xk&#10;Mf4b8sLIlcHGhWyUBf+76jcr5IifHRh1Jwueob0e/XzZOI/5mqa3kwb+5T7Tby98/x0AAP//AwBQ&#10;SwMEFAAGAAgAAAAhAOUeIRnfAAAACgEAAA8AAABkcnMvZG93bnJldi54bWxMj8tOwzAQRfdI/IM1&#10;SOyoU1JClcapEEoFK9QHUrduPI2jxuNgu0369xixgOXMPbpzpliOpmMXdL61JGA6SYAh1Va11Aj4&#10;3K0e5sB8kKRkZwkFXNHDsry9KWSu7EAbvGxDw2IJ+VwK0CH0Oee+1mikn9geKWZH64wMcXQNV04O&#10;sdx0/DFJMm5kS/GClj2+aqxP27MRsJ/Z1drt5lTp92Hz9XGs3qrrSYj7u/FlASzgGP5g+NGP6lBG&#10;p4M9k/KsEzBLs6eIxiBJgUXgd3EQkE6fM+Blwf+/UH4DAAD//wMAUEsBAi0AFAAGAAgAAAAhALaD&#10;OJL+AAAA4QEAABMAAAAAAAAAAAAAAAAAAAAAAFtDb250ZW50X1R5cGVzXS54bWxQSwECLQAUAAYA&#10;CAAAACEAOP0h/9YAAACUAQAACwAAAAAAAAAAAAAAAAAvAQAAX3JlbHMvLnJlbHNQSwECLQAUAAYA&#10;CAAAACEA6/OnGOABAAApBAAADgAAAAAAAAAAAAAAAAAuAgAAZHJzL2Uyb0RvYy54bWxQSwECLQAU&#10;AAYACAAAACEA5R4hGd8AAAAKAQAADwAAAAAAAAAAAAAAAAA6BAAAZHJzL2Rvd25yZXYueG1sUEsF&#10;BgAAAAAEAAQA8wAAAEYFAAAAAA==&#10;" strokecolor="black [3213]" strokeweight="1.75pt">
                <v:stroke joinstyle="miter"/>
                <o:lock v:ext="edit" shapetype="f"/>
                <w10:wrap anchorx="margin"/>
              </v:line>
            </w:pict>
          </mc:Fallback>
        </mc:AlternateContent>
      </w:r>
      <w:r>
        <w:rPr>
          <w:bCs/>
          <w:noProof/>
          <w:lang w:bidi="ar-SA"/>
        </w:rPr>
        <mc:AlternateContent>
          <mc:Choice Requires="wps">
            <w:drawing>
              <wp:anchor distT="0" distB="0" distL="114299" distR="114299" simplePos="0" relativeHeight="251648512" behindDoc="0" locked="0" layoutInCell="1" allowOverlap="1" wp14:anchorId="1DD41BB6" wp14:editId="3CE8A924">
                <wp:simplePos x="0" y="0"/>
                <wp:positionH relativeFrom="column">
                  <wp:posOffset>2590342</wp:posOffset>
                </wp:positionH>
                <wp:positionV relativeFrom="paragraph">
                  <wp:posOffset>214955</wp:posOffset>
                </wp:positionV>
                <wp:extent cx="0" cy="1664970"/>
                <wp:effectExtent l="0" t="0" r="3810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66497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E9C037" id="Straight Connector 4" o:spid="_x0000_s1026" style="position:absolute;z-index:251648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03.95pt,16.95pt" to="203.95pt,1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yJ84wEAACkEAAAOAAAAZHJzL2Uyb0RvYy54bWysU02P0zAQvSPxHyzfadqqFIia7qGr5bKC&#10;isIP8Dp2Y2F7rLFp0n/P2GnT5UNCIHKwYs+8N/Oex5u7wVl2UhgN+IYvZnPOlJfQGn9s+JfPD6/e&#10;chaT8K2w4FXDzyryu+3LF5s+1GoJHdhWISMSH+s+NLxLKdRVFWWnnIgzCMpTUAM6kWiLx6pF0RO7&#10;s9VyPl9XPWAbEKSKkU7vxyDfFn6tlUwftY4qMdtw6i2VFcv6lNdquxH1EUXojLy0If6hCyeMp6IT&#10;1b1Ign1D8wuVMxIhgk4zCa4CrY1URQOpWcx/UnPoRFBFC5kTw2RT/H+08sNpj8y0DV9x5oWjKzok&#10;FObYJbYD78lAQLbKPvUh1pS+83vMSuXgD+ER5NdIseqHYN7EMKYNGl1OJ6lsKL6fJ9/VkJgcDyWd&#10;Ltbr1bs35U4qUV+BAWN6r8Cx/NNwa3y2RNTi9BhTLi3qa0o+tp71DV/S97qkRbCmfTDW5mAZK7Wz&#10;yE6CBiINiyyMGJ5l0c76i6JRRJGTzlaN/J+UJsOo7cVYII/qjVNIqXy68lpP2RmmqYMJOP8z8JKf&#10;oaqM8d+AJ0SpDD5NYGc84O+q36zQY/7VgVF3tuAJ2vMer5dN81icu7ydPPDP9wV+e+Hb7wAAAP//&#10;AwBQSwMEFAAGAAgAAAAhAKLN3sXfAAAACgEAAA8AAABkcnMvZG93bnJldi54bWxMj01PwzAMhu9I&#10;/IfISNxYug+NrdSdEOoEJ7QPJK5ZkzXVGqc02dr9e4w4wMmy/ej142w1uEZcTBdqTwjjUQLCUOl1&#10;TRXCx379sAARoiKtGk8G4WoCrPLbm0yl2ve0NZddrASHUEgVgo2xTaUMpTVOhZFvDfHu6DunIrdd&#10;JXWneg53jZwkyVw6VRNfsKo1L9aUp93ZIXzO/HrT7RdU2Ld++/V+LF6L6wnx/m54fgIRzRD/YPjR&#10;Z3XI2engz6SDaBBmyeOSUYTplCsDv4MDwmQ5H4PMM/n/hfwbAAD//wMAUEsBAi0AFAAGAAgAAAAh&#10;ALaDOJL+AAAA4QEAABMAAAAAAAAAAAAAAAAAAAAAAFtDb250ZW50X1R5cGVzXS54bWxQSwECLQAU&#10;AAYACAAAACEAOP0h/9YAAACUAQAACwAAAAAAAAAAAAAAAAAvAQAAX3JlbHMvLnJlbHNQSwECLQAU&#10;AAYACAAAACEAtAsifOMBAAApBAAADgAAAAAAAAAAAAAAAAAuAgAAZHJzL2Uyb0RvYy54bWxQSwEC&#10;LQAUAAYACAAAACEAos3exd8AAAAKAQAADwAAAAAAAAAAAAAAAAA9BAAAZHJzL2Rvd25yZXYueG1s&#10;UEsFBgAAAAAEAAQA8wAAAEkFAAAAAA==&#10;" strokecolor="black [3213]" strokeweight="1.75pt">
                <v:stroke joinstyle="miter"/>
                <o:lock v:ext="edit" shapetype="f"/>
              </v:line>
            </w:pict>
          </mc:Fallback>
        </mc:AlternateContent>
      </w:r>
    </w:p>
    <w:p w14:paraId="6F24B9CA" w14:textId="77777777" w:rsidR="00541712" w:rsidRPr="007B47DA" w:rsidRDefault="00541712" w:rsidP="00541712">
      <w:pPr>
        <w:spacing w:line="360" w:lineRule="auto"/>
        <w:jc w:val="center"/>
        <w:rPr>
          <w:b/>
        </w:rPr>
      </w:pPr>
    </w:p>
    <w:p w14:paraId="6EF85D83" w14:textId="77777777" w:rsidR="00541712" w:rsidRPr="007B47DA" w:rsidRDefault="00541712" w:rsidP="00541712">
      <w:pPr>
        <w:spacing w:line="360" w:lineRule="auto"/>
        <w:jc w:val="center"/>
        <w:rPr>
          <w:bCs/>
        </w:rPr>
      </w:pPr>
    </w:p>
    <w:p w14:paraId="4928506B" w14:textId="773B438A" w:rsidR="00541712" w:rsidRPr="007B47DA" w:rsidRDefault="00541712" w:rsidP="00541712">
      <w:pPr>
        <w:spacing w:line="360" w:lineRule="auto"/>
        <w:jc w:val="center"/>
        <w:rPr>
          <w:b/>
          <w:bCs/>
        </w:rPr>
      </w:pPr>
    </w:p>
    <w:p w14:paraId="2AA1ED04" w14:textId="7565183D" w:rsidR="00541712" w:rsidRPr="007B47DA" w:rsidRDefault="00541712" w:rsidP="00541712">
      <w:pPr>
        <w:spacing w:line="360" w:lineRule="auto"/>
        <w:jc w:val="center"/>
        <w:rPr>
          <w:b/>
          <w:bCs/>
        </w:rPr>
      </w:pPr>
    </w:p>
    <w:p w14:paraId="210E8B9F" w14:textId="77777777" w:rsidR="00541712" w:rsidRPr="007B47DA" w:rsidRDefault="00541712" w:rsidP="00541712">
      <w:pPr>
        <w:spacing w:line="360" w:lineRule="auto"/>
        <w:jc w:val="center"/>
        <w:rPr>
          <w:b/>
          <w:bCs/>
        </w:rPr>
      </w:pPr>
    </w:p>
    <w:p w14:paraId="4A4F59BF" w14:textId="250757DA" w:rsidR="00541712" w:rsidRPr="007B47DA" w:rsidRDefault="00541712" w:rsidP="00A000A9">
      <w:pPr>
        <w:spacing w:line="360" w:lineRule="auto"/>
        <w:rPr>
          <w:b/>
        </w:rPr>
      </w:pPr>
    </w:p>
    <w:p w14:paraId="6132BF3D" w14:textId="3D801559" w:rsidR="00541712" w:rsidRPr="007B47DA" w:rsidRDefault="00541712" w:rsidP="00541712">
      <w:pPr>
        <w:spacing w:line="360" w:lineRule="auto"/>
        <w:jc w:val="center"/>
        <w:rPr>
          <w:b/>
        </w:rPr>
      </w:pPr>
      <w:r w:rsidRPr="007B47DA">
        <w:rPr>
          <w:b/>
        </w:rPr>
        <w:t xml:space="preserve">Name of student: </w:t>
      </w:r>
      <w:r>
        <w:rPr>
          <w:b/>
        </w:rPr>
        <w:t>Sunil</w:t>
      </w:r>
      <w:r w:rsidRPr="007B47DA">
        <w:rPr>
          <w:b/>
        </w:rPr>
        <w:t xml:space="preserve"> </w:t>
      </w:r>
      <w:r>
        <w:rPr>
          <w:b/>
        </w:rPr>
        <w:t>Ghimire</w:t>
      </w:r>
    </w:p>
    <w:p w14:paraId="72DF729B" w14:textId="08E19985" w:rsidR="00541712" w:rsidRPr="007B47DA" w:rsidRDefault="00541712" w:rsidP="00541712">
      <w:pPr>
        <w:spacing w:line="360" w:lineRule="auto"/>
        <w:ind w:left="2880"/>
        <w:jc w:val="left"/>
        <w:rPr>
          <w:b/>
        </w:rPr>
      </w:pPr>
      <w:r>
        <w:rPr>
          <w:b/>
        </w:rPr>
        <w:t xml:space="preserve"> </w:t>
      </w:r>
      <w:r>
        <w:rPr>
          <w:b/>
        </w:rPr>
        <w:tab/>
        <w:t xml:space="preserve">     </w:t>
      </w:r>
      <w:r w:rsidRPr="007B47DA">
        <w:rPr>
          <w:b/>
        </w:rPr>
        <w:t xml:space="preserve">UN ID: </w:t>
      </w:r>
      <w:r>
        <w:rPr>
          <w:b/>
        </w:rPr>
        <w:t>1928584</w:t>
      </w:r>
    </w:p>
    <w:p w14:paraId="013C9049" w14:textId="214DDF1B" w:rsidR="00541712" w:rsidRPr="007B47DA" w:rsidRDefault="00541712" w:rsidP="00541712">
      <w:pPr>
        <w:spacing w:line="360" w:lineRule="auto"/>
        <w:jc w:val="center"/>
        <w:rPr>
          <w:b/>
        </w:rPr>
      </w:pPr>
      <w:r w:rsidRPr="007B47DA">
        <w:rPr>
          <w:b/>
        </w:rPr>
        <w:t xml:space="preserve">BSc </w:t>
      </w:r>
      <w:r>
        <w:rPr>
          <w:b/>
        </w:rPr>
        <w:t>(Hons) Software Engineering</w:t>
      </w:r>
    </w:p>
    <w:p w14:paraId="0B77EA42" w14:textId="7D93256C" w:rsidR="00541712" w:rsidRPr="007B47DA" w:rsidRDefault="00541712" w:rsidP="00B62653">
      <w:pPr>
        <w:spacing w:line="360" w:lineRule="auto"/>
        <w:ind w:left="2790"/>
        <w:jc w:val="center"/>
        <w:rPr>
          <w:b/>
        </w:rPr>
      </w:pPr>
      <w:r>
        <w:rPr>
          <w:bCs/>
          <w:noProof/>
          <w:lang w:bidi="ar-SA"/>
        </w:rPr>
        <mc:AlternateContent>
          <mc:Choice Requires="wps">
            <w:drawing>
              <wp:anchor distT="0" distB="0" distL="114299" distR="114299" simplePos="0" relativeHeight="251660800" behindDoc="0" locked="0" layoutInCell="1" allowOverlap="1" wp14:anchorId="538602DA" wp14:editId="5A61C561">
                <wp:simplePos x="0" y="0"/>
                <wp:positionH relativeFrom="column">
                  <wp:posOffset>2803702</wp:posOffset>
                </wp:positionH>
                <wp:positionV relativeFrom="paragraph">
                  <wp:posOffset>135462</wp:posOffset>
                </wp:positionV>
                <wp:extent cx="0" cy="1951355"/>
                <wp:effectExtent l="0" t="0" r="38100" b="2984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51355"/>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9C9714" id="Straight Connector 6" o:spid="_x0000_s1026" style="position:absolute;z-index:251660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20.75pt,10.65pt" to="220.75pt,1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wi4AEAACkEAAAOAAAAZHJzL2Uyb0RvYy54bWysU9uO2yAQfa/Uf0C8N7ZTJWqtOPuQ1fZl&#10;1UZN9wNYDDEqMAho7Px9B3zJ9iJVreoHZJhzZuYcht3dYDS5CB8U2IZWq5ISYTm0yp4b+vTl4c07&#10;SkJktmUarGjoVQR6t3/9ate7WqyhA90KTzCJDXXvGtrF6OqiCLwThoUVOGExKMEbFnHrz0XrWY/Z&#10;jS7WZbktevCt88BFCHh6PwbpPueXUvD4ScogItENxd5iXn1en9Na7HesPnvmOsWnNtg/dGGYslh0&#10;SXXPIiPfvPollVHcQwAZVxxMAVIqLrIGVFOVP6k5dcyJrAXNCW6xKfy/tPzj5eiJahu6pcQyg1d0&#10;ip6pcxfJAaxFA8GTbfKpd6FG+MEefVLKB3tyj8C/BowVPwTTJrgRNkhvEhylkiH7fl18F0MkfDzk&#10;eFq931RvN5tUq2D1THQ+xA8CDEk/DdXKJktYzS6PIY7QGZKOtSV9Q9f4bTIsgFbtg9I6BfNYiYP2&#10;5MJwIOJQTcVeoLC0tpOiUUSWE69ajPk/C4mGYdvVWCCN6i0n41zYOOfVFtGJJrGDhVj+mTjhE1Xk&#10;Mf4b8sLIlcHGhWyUBf+76jcr5IifHRh1Jwueob0e/XzZOI/5mqa3kwb+5T7Tby98/x0AAP//AwBQ&#10;SwMEFAAGAAgAAAAhAHlf5GbgAAAACgEAAA8AAABkcnMvZG93bnJldi54bWxMj8FOwzAMhu9Ie4fI&#10;k7ixtF2ZqlJ3QqgTnBDbkLhmTdZUa5zSZGv39gRxGEfbn35/f7GeTMcuanCtJYR4EQFTVFvZUoPw&#10;ud88ZMCcFyRFZ0khXJWDdTm7K0Qu7Uhbddn5hoUQcrlA0N73Oeeu1soIt7C9onA72sEIH8ah4XIQ&#10;Ywg3HU+iaMWNaCl80KJXL1rVp93ZIHyldvMx7DOq9Nu4/X4/Vq/V9YR4P5+en4B5NfkbDL/6QR3K&#10;4HSwZ5KOdQhpGj8GFCGJl8AC8Lc4ICyTbAW8LPj/CuUPAAAA//8DAFBLAQItABQABgAIAAAAIQC2&#10;gziS/gAAAOEBAAATAAAAAAAAAAAAAAAAAAAAAABbQ29udGVudF9UeXBlc10ueG1sUEsBAi0AFAAG&#10;AAgAAAAhADj9If/WAAAAlAEAAAsAAAAAAAAAAAAAAAAALwEAAF9yZWxzLy5yZWxzUEsBAi0AFAAG&#10;AAgAAAAhABNMDCLgAQAAKQQAAA4AAAAAAAAAAAAAAAAALgIAAGRycy9lMm9Eb2MueG1sUEsBAi0A&#10;FAAGAAgAAAAhAHlf5GbgAAAACgEAAA8AAAAAAAAAAAAAAAAAOgQAAGRycy9kb3ducmV2LnhtbFBL&#10;BQYAAAAABAAEAPMAAABHBQAAAAA=&#10;" strokecolor="black [3213]" strokeweight="1.75pt">
                <v:stroke joinstyle="miter"/>
                <o:lock v:ext="edit" shapetype="f"/>
              </v:line>
            </w:pict>
          </mc:Fallback>
        </mc:AlternateContent>
      </w:r>
    </w:p>
    <w:p w14:paraId="1262A020" w14:textId="3DB9FBC8" w:rsidR="00541712" w:rsidRPr="007B47DA" w:rsidRDefault="00541712" w:rsidP="00541712">
      <w:pPr>
        <w:tabs>
          <w:tab w:val="left" w:pos="4410"/>
          <w:tab w:val="left" w:pos="4680"/>
        </w:tabs>
        <w:spacing w:line="360" w:lineRule="auto"/>
        <w:jc w:val="center"/>
        <w:rPr>
          <w:b/>
        </w:rPr>
      </w:pPr>
      <w:r>
        <w:rPr>
          <w:bCs/>
          <w:noProof/>
          <w:lang w:bidi="ar-SA"/>
        </w:rPr>
        <mc:AlternateContent>
          <mc:Choice Requires="wps">
            <w:drawing>
              <wp:anchor distT="0" distB="0" distL="114299" distR="114299" simplePos="0" relativeHeight="251668992" behindDoc="0" locked="0" layoutInCell="1" allowOverlap="1" wp14:anchorId="1822E740" wp14:editId="131174EA">
                <wp:simplePos x="0" y="0"/>
                <wp:positionH relativeFrom="column">
                  <wp:posOffset>2985150</wp:posOffset>
                </wp:positionH>
                <wp:positionV relativeFrom="paragraph">
                  <wp:posOffset>13970</wp:posOffset>
                </wp:positionV>
                <wp:extent cx="0" cy="1705610"/>
                <wp:effectExtent l="0" t="0" r="38100" b="2794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0561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D33F43" id="Straight Connector 7" o:spid="_x0000_s1026" style="position:absolute;z-index:251668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35.05pt,1.1pt" to="235.05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TL4gEAACkEAAAOAAAAZHJzL2Uyb0RvYy54bWysU9Fu2yAUfZ/Uf0C8N7YjtZmsOH1I1b1U&#10;W7RsH0AxxGjARUBj5+93wbHTbpWmVfUDMtx7zr3ncFnfDUaTo/BBgW1otSgpEZZDq+yhoT9/PFx/&#10;piREZlumwYqGnkSgd5urT+ve1WIJHehWeIIkNtS9a2gXo6uLIvBOGBYW4ITFoARvWMStPxStZz2y&#10;G10sy/K26MG3zgMXIeDp/Rikm8wvpeDxm5RBRKIbir3FvPq8PqW12KxZffDMdYqf22Dv6MIwZbHo&#10;THXPIiPPXv1FZRT3EEDGBQdTgJSKi6wB1VTlH2r2HXMia0FzgpttCh9Hy78ed56otqErSiwzeEX7&#10;6Jk6dJFswVo0EDxZJZ96F2pM39qdT0r5YPfuEfivgLHiVTBtghvTBulNSkepZMi+n2bfxRAJHw85&#10;nlar8ua2yndSsHoCOh/iFwGGpJ+GamWTJaxmx8cQU2lWTynpWFvSN3SJ301OC6BV+6C0TsE8VmKr&#10;PTkyHIg4VEkYMrzIwp22Z0WjiCwnnrQY+b8LiYZh29VYII3qhZNxLmyceLXF7AST2MEMLP8NPOcn&#10;qMhj/D/gGZErg40z2CgL/q3qFyvkmD85MOpOFjxBe9r56bJxHrNz57eTBv7lPsMvL3zzGwAA//8D&#10;AFBLAwQUAAYACAAAACEAdJPJsd0AAAAJAQAADwAAAGRycy9kb3ducmV2LnhtbEyPUUvDMBSF3wX/&#10;Q7iCby5ZGa7UpkOkQ5/EbYKvWXPXlDU3NcnW7t8b8WE+fpzDud8tV5Pt2Rl96BxJmM8EMKTG6Y5a&#10;CZ+79UMOLERFWvWOUMIFA6yq25tSFdqNtMHzNrYsjVAolAQT41BwHhqDVoWZG5BSdnDeqpjQt1x7&#10;NaZx2/NMiEduVUfpglEDvhhsjtuTlfC1cOsPv8upNm/j5vv9UL/Wl6OU93fT8xOwiFO8luFXP6lD&#10;lZz27kQ6sF7CYinmqSohy4Cl/I/3iZciB16V/P8H1Q8AAAD//wMAUEsBAi0AFAAGAAgAAAAhALaD&#10;OJL+AAAA4QEAABMAAAAAAAAAAAAAAAAAAAAAAFtDb250ZW50X1R5cGVzXS54bWxQSwECLQAUAAYA&#10;CAAAACEAOP0h/9YAAACUAQAACwAAAAAAAAAAAAAAAAAvAQAAX3JlbHMvLnJlbHNQSwECLQAUAAYA&#10;CAAAACEAv8cEy+IBAAApBAAADgAAAAAAAAAAAAAAAAAuAgAAZHJzL2Uyb0RvYy54bWxQSwECLQAU&#10;AAYACAAAACEAdJPJsd0AAAAJAQAADwAAAAAAAAAAAAAAAAA8BAAAZHJzL2Rvd25yZXYueG1sUEsF&#10;BgAAAAAEAAQA8wAAAEYFAAAAAA==&#10;" strokecolor="black [3213]" strokeweight="1.75pt">
                <v:stroke joinstyle="miter"/>
                <o:lock v:ext="edit" shapetype="f"/>
              </v:line>
            </w:pict>
          </mc:Fallback>
        </mc:AlternateContent>
      </w:r>
      <w:r>
        <w:rPr>
          <w:bCs/>
          <w:noProof/>
          <w:lang w:bidi="ar-SA"/>
        </w:rPr>
        <mc:AlternateContent>
          <mc:Choice Requires="wps">
            <w:drawing>
              <wp:anchor distT="0" distB="0" distL="114299" distR="114299" simplePos="0" relativeHeight="251677184" behindDoc="0" locked="0" layoutInCell="1" allowOverlap="1" wp14:anchorId="0E0E3EA5" wp14:editId="69940DFA">
                <wp:simplePos x="0" y="0"/>
                <wp:positionH relativeFrom="column">
                  <wp:posOffset>2594772</wp:posOffset>
                </wp:positionH>
                <wp:positionV relativeFrom="paragraph">
                  <wp:posOffset>11165</wp:posOffset>
                </wp:positionV>
                <wp:extent cx="0" cy="1706245"/>
                <wp:effectExtent l="0" t="0" r="38100" b="2730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06245"/>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24ACD6" id="Straight Connector 8" o:spid="_x0000_s1026" style="position:absolute;z-index:2516771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04.3pt,.9pt" to="204.3pt,1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Htu4QEAACkEAAAOAAAAZHJzL2Uyb0RvYy54bWysU02P2yAQvVfqf0DcGztRd7uy4uwhq+1l&#10;1UZN+wNYDDEqMGigsfPvO+DE2X5IVav6gAzz3sy8x7C+H51lR4XRgG/5clFzpryEzvhDy798fnxz&#10;x1lMwnfCglctP6nI7zevX62H0KgV9GA7hYyS+NgMoeV9SqGpqih75URcQFCeghrQiURbPFQdioGy&#10;O1ut6vq2GgC7gCBVjHT6MAX5puTXWsn0UeuoErMtp95SWbGsz3mtNmvRHFCE3shzG+IfunDCeCo6&#10;p3oQSbBvaH5J5YxEiKDTQoKrQGsjVdFAapb1T2r2vQiqaCFzYphtiv8vrfxw3CEzXcvporxwdEX7&#10;hMIc+sS24D0ZCMjusk9DiA3Bt36HWakc/T48gfwaKVb9EMybGCbYqNFlOEllY/H9NPuuxsTkdCjp&#10;dPmuvl29vcm1KtFciAFjeq/AsfzTcmt8tkQ04vgU0wS9QPKx9Wxo+Yq+mwKLYE33aKzNwTJWamuR&#10;HQUNRBqX52IvUFTa+rOiSUSRk05WTfk/KU2GUdvLqUAe1WtOIaXy6ZLXekJnmqYOZmL9Z+IZn6mq&#10;jPHfkGdGqQw+zWRnPODvql+t0BP+4sCkO1vwDN1ph5fLpnks13R+O3ngX+4L/frCN98BAAD//wMA&#10;UEsDBBQABgAIAAAAIQDVJfm83AAAAAkBAAAPAAAAZHJzL2Rvd25yZXYueG1sTI9fT8IwFMXfTfwO&#10;zTXxTVoI4jLWEWNG9MkImPha1rIurLezLWx8e6/xAR9PfifnT7EaXcfOJsTWo4TpRAAzWHvdYiPh&#10;c7d+yIDFpFCrzqORcDERVuXtTaFy7QfcmPM2NYxCMOZKgk2pzzmPtTVOxYnvDRI7+OBUIhkaroMa&#10;KNx1fCbEgjvVIjVY1ZsXa+rj9uQkfM39+iPsMqzs27D5fj9Ur9XlKOX93fi8BJbMmK5m+J1P06Gk&#10;TXt/Qh1ZJ2EusgVZCdAD4n96L2H2JB6BlwX//6D8AQAA//8DAFBLAQItABQABgAIAAAAIQC2gziS&#10;/gAAAOEBAAATAAAAAAAAAAAAAAAAAAAAAABbQ29udGVudF9UeXBlc10ueG1sUEsBAi0AFAAGAAgA&#10;AAAhADj9If/WAAAAlAEAAAsAAAAAAAAAAAAAAAAALwEAAF9yZWxzLy5yZWxzUEsBAi0AFAAGAAgA&#10;AAAhAGIUe27hAQAAKQQAAA4AAAAAAAAAAAAAAAAALgIAAGRycy9lMm9Eb2MueG1sUEsBAi0AFAAG&#10;AAgAAAAhANUl+bzcAAAACQEAAA8AAAAAAAAAAAAAAAAAOwQAAGRycy9kb3ducmV2LnhtbFBLBQYA&#10;AAAABAAEAPMAAABEBQAAAAA=&#10;" strokecolor="black [3213]" strokeweight="1.75pt">
                <v:stroke joinstyle="miter"/>
                <o:lock v:ext="edit" shapetype="f"/>
              </v:line>
            </w:pict>
          </mc:Fallback>
        </mc:AlternateContent>
      </w:r>
    </w:p>
    <w:p w14:paraId="6CA5A8CD" w14:textId="77777777" w:rsidR="00541712" w:rsidRPr="007B47DA" w:rsidRDefault="00541712" w:rsidP="00541712">
      <w:pPr>
        <w:spacing w:line="360" w:lineRule="auto"/>
        <w:jc w:val="center"/>
        <w:rPr>
          <w:b/>
        </w:rPr>
      </w:pPr>
    </w:p>
    <w:p w14:paraId="2A49B95F" w14:textId="51C86F45" w:rsidR="00541712" w:rsidRPr="007B47DA" w:rsidRDefault="00541712" w:rsidP="00541712">
      <w:pPr>
        <w:spacing w:line="360" w:lineRule="auto"/>
        <w:jc w:val="center"/>
        <w:rPr>
          <w:b/>
        </w:rPr>
      </w:pPr>
    </w:p>
    <w:p w14:paraId="0016517A" w14:textId="4F3C845D" w:rsidR="00541712" w:rsidRPr="007B47DA" w:rsidRDefault="00541712" w:rsidP="00D559F4">
      <w:pPr>
        <w:spacing w:line="360" w:lineRule="auto"/>
        <w:rPr>
          <w:b/>
        </w:rPr>
      </w:pPr>
    </w:p>
    <w:p w14:paraId="73405B88" w14:textId="6F0619C1" w:rsidR="00541712" w:rsidRDefault="00541712" w:rsidP="00541712">
      <w:pPr>
        <w:spacing w:line="360" w:lineRule="auto"/>
        <w:jc w:val="center"/>
        <w:rPr>
          <w:b/>
        </w:rPr>
      </w:pPr>
    </w:p>
    <w:p w14:paraId="5816EB23" w14:textId="77777777" w:rsidR="00A000A9" w:rsidRPr="007B47DA" w:rsidRDefault="00A000A9" w:rsidP="00541712">
      <w:pPr>
        <w:spacing w:line="360" w:lineRule="auto"/>
        <w:jc w:val="center"/>
        <w:rPr>
          <w:b/>
        </w:rPr>
      </w:pPr>
    </w:p>
    <w:p w14:paraId="070462AD" w14:textId="1429EE29" w:rsidR="00541712" w:rsidRPr="007B47DA" w:rsidRDefault="00541712" w:rsidP="00F3006A">
      <w:pPr>
        <w:spacing w:line="360" w:lineRule="auto"/>
        <w:ind w:left="2880"/>
        <w:jc w:val="left"/>
        <w:rPr>
          <w:b/>
        </w:rPr>
      </w:pPr>
      <w:r w:rsidRPr="007B47DA">
        <w:rPr>
          <w:b/>
        </w:rPr>
        <w:t xml:space="preserve">Supervisor: </w:t>
      </w:r>
      <w:proofErr w:type="spellStart"/>
      <w:r>
        <w:rPr>
          <w:b/>
        </w:rPr>
        <w:t>Sachin</w:t>
      </w:r>
      <w:proofErr w:type="spellEnd"/>
      <w:r>
        <w:rPr>
          <w:b/>
        </w:rPr>
        <w:t xml:space="preserve"> </w:t>
      </w:r>
      <w:proofErr w:type="spellStart"/>
      <w:r w:rsidRPr="007B47DA">
        <w:rPr>
          <w:b/>
        </w:rPr>
        <w:t>K</w:t>
      </w:r>
      <w:r>
        <w:rPr>
          <w:b/>
        </w:rPr>
        <w:t>afle</w:t>
      </w:r>
      <w:proofErr w:type="spellEnd"/>
    </w:p>
    <w:p w14:paraId="4E4A481C" w14:textId="49A2B588" w:rsidR="00541712" w:rsidRPr="007B47DA" w:rsidRDefault="00541712" w:rsidP="00F3006A">
      <w:pPr>
        <w:spacing w:line="360" w:lineRule="auto"/>
        <w:ind w:left="4680" w:hanging="1800"/>
        <w:jc w:val="left"/>
        <w:rPr>
          <w:b/>
        </w:rPr>
      </w:pPr>
      <w:r>
        <w:rPr>
          <w:b/>
        </w:rPr>
        <w:t>Herald College Kathmandu</w:t>
      </w:r>
    </w:p>
    <w:p w14:paraId="12BD3C08" w14:textId="475C3383" w:rsidR="00541712" w:rsidRPr="007B47DA" w:rsidRDefault="00541712" w:rsidP="00F3006A">
      <w:pPr>
        <w:spacing w:line="360" w:lineRule="auto"/>
        <w:ind w:left="2160" w:firstLine="720"/>
        <w:jc w:val="left"/>
        <w:rPr>
          <w:b/>
        </w:rPr>
      </w:pPr>
      <w:r w:rsidRPr="007B47DA">
        <w:rPr>
          <w:b/>
        </w:rPr>
        <w:t xml:space="preserve">University of </w:t>
      </w:r>
      <w:r>
        <w:rPr>
          <w:b/>
        </w:rPr>
        <w:t>Wolverhampton</w:t>
      </w:r>
    </w:p>
    <w:p w14:paraId="00B4BAEE" w14:textId="05C2F7A9" w:rsidR="00541712" w:rsidRPr="007B47DA" w:rsidRDefault="00541712" w:rsidP="00F3006A">
      <w:pPr>
        <w:spacing w:line="360" w:lineRule="auto"/>
        <w:ind w:left="2970" w:hanging="90"/>
        <w:jc w:val="left"/>
        <w:rPr>
          <w:b/>
        </w:rPr>
      </w:pPr>
      <w:proofErr w:type="spellStart"/>
      <w:r>
        <w:rPr>
          <w:b/>
        </w:rPr>
        <w:t>Bishalnagar</w:t>
      </w:r>
      <w:proofErr w:type="spellEnd"/>
      <w:r w:rsidRPr="007B47DA">
        <w:rPr>
          <w:b/>
        </w:rPr>
        <w:t>, Kathmandu, Nepal</w:t>
      </w:r>
    </w:p>
    <w:p w14:paraId="355C92B9" w14:textId="15CEAF18" w:rsidR="00541712" w:rsidRDefault="00541712" w:rsidP="00F3006A">
      <w:pPr>
        <w:ind w:left="2880" w:firstLine="720"/>
        <w:rPr>
          <w:b/>
        </w:rPr>
      </w:pPr>
      <w:r>
        <w:rPr>
          <w:rFonts w:eastAsiaTheme="majorEastAsia"/>
          <w:noProof/>
          <w:lang w:eastAsia="zh-TW" w:bidi="ar-SA"/>
        </w:rPr>
        <mc:AlternateContent>
          <mc:Choice Requires="wps">
            <w:drawing>
              <wp:anchor distT="0" distB="0" distL="114300" distR="114300" simplePos="0" relativeHeight="251687424" behindDoc="0" locked="0" layoutInCell="0" allowOverlap="1" wp14:anchorId="0D33B884" wp14:editId="415F4DC7">
                <wp:simplePos x="0" y="0"/>
                <wp:positionH relativeFrom="margin">
                  <wp:align>center</wp:align>
                </wp:positionH>
                <wp:positionV relativeFrom="topMargin">
                  <wp:posOffset>9590213</wp:posOffset>
                </wp:positionV>
                <wp:extent cx="7802245" cy="281305"/>
                <wp:effectExtent l="57150" t="57150" r="68580" b="7239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02245" cy="281305"/>
                        </a:xfrm>
                        <a:prstGeom prst="rect">
                          <a:avLst/>
                        </a:prstGeom>
                        <a:solidFill>
                          <a:schemeClr val="accent1">
                            <a:lumMod val="100000"/>
                            <a:lumOff val="0"/>
                          </a:schemeClr>
                        </a:solidFill>
                        <a:ln w="127000" cmpd="dbl">
                          <a:solidFill>
                            <a:schemeClr val="accent1">
                              <a:lumMod val="100000"/>
                              <a:lumOff val="0"/>
                            </a:schemeClr>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73661D04" id="Rectangle 12" o:spid="_x0000_s1026" style="position:absolute;margin-left:0;margin-top:755.15pt;width:614.35pt;height:22.15pt;z-index:251687424;visibility:visible;mso-wrap-style:square;mso-width-percent:1050;mso-height-percent:900;mso-wrap-distance-left:9pt;mso-wrap-distance-top:0;mso-wrap-distance-right:9pt;mso-wrap-distance-bottom:0;mso-position-horizontal:center;mso-position-horizontal-relative:margin;mso-position-vertical:absolute;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C9aRQIAAM8EAAAOAAAAZHJzL2Uyb0RvYy54bWy0VNtuEzEQfUfiHyy/k72Q0LDKpqpSipAK&#10;VBQ+wLG9WQvbY2wnm/D1HXuTkMIbgn2wPBefOXPbxfXeaLKTPiiwLa0mJSXSchDKblr67evdqzkl&#10;ITIrmAYrW3qQgV4vX75YDK6RNfSghfQEQWxoBtfSPkbXFEXgvTQsTMBJi8YOvGERRb8phGcDohtd&#10;1GX5phjAC+eByxBQezsa6TLjd53k8XPXBRmJbilyi/n0+Vyns1guWLPxzPWKH2mwv2BhmLIY9Ax1&#10;yyIjW6/+gDKKewjQxQkHU0DXKS5zDphNVf6WzWPPnMy5YHGCO5cp/DtY/mn34IkS2LuaEssM9ugL&#10;Vo3ZjZYEdVigwYUG/R7dg08pBncP/HsgFlY9uskb72HoJRNIq0r+xbMHSQj4lKyHjyAQnm0j5Frt&#10;O28SIFaB7HNLDueWyH0kHJVX87KupzNKONrqefW6nOUQrDm9dj7E9xIMSZeWeiSf0dnuPsTEhjUn&#10;l8wetBJ3SusspDGTK+3JjuGAMM6ljVV+rrcG6Y76qkzfOCuox4ka9VmF+HlaE0yOFi4jaEuGVNur&#10;BEC4cVhpsdY5xDPHM8Z/o2JUxFXTyrR0fpFQ6tw7K/IiRKb0eMestE0lknmJjqU89XKciTWIA/bV&#10;w7hV+BfASw/+JyUDblRLw48t85IS/cHibLytptO0glmYzq5qFPylZX1pYZYjVEsjJeN1Fce13Tqv&#10;Nj1GGvtk4QbnqVO51YnfyOo4hbg1uSfHDU9reSlnr1//oeUTAAAA//8DAFBLAwQUAAYACAAAACEA&#10;Wc0WzeAAAAALAQAADwAAAGRycy9kb3ducmV2LnhtbEyPzU7DMBCE70i8g7VI3KjzQ0sV4lQIwQUJ&#10;KkqlipsTL0kgXkex26Rvz+YEx50ZzX6TbybbiRMOvnWkIF5EIJAqZ1qqFew/nm/WIHzQZHTnCBWc&#10;0cOmuLzIdWbcSO942oVacAn5TCtoQugzKX3VoNV+4Xok9r7cYHXgc6ilGfTI5baTSRStpNUt8YdG&#10;9/jYYPWzO1oF5Wf5dOgrn2L67c4v06uMx7etUtdX08M9iIBT+AvDjM/oUDBT6Y5kvOgU8JDA6jKO&#10;UhCznyTrOxDlrC1vVyCLXP7fUPwCAAD//wMAUEsBAi0AFAAGAAgAAAAhALaDOJL+AAAA4QEAABMA&#10;AAAAAAAAAAAAAAAAAAAAAFtDb250ZW50X1R5cGVzXS54bWxQSwECLQAUAAYACAAAACEAOP0h/9YA&#10;AACUAQAACwAAAAAAAAAAAAAAAAAvAQAAX3JlbHMvLnJlbHNQSwECLQAUAAYACAAAACEArdwvWkUC&#10;AADPBAAADgAAAAAAAAAAAAAAAAAuAgAAZHJzL2Uyb0RvYy54bWxQSwECLQAUAAYACAAAACEAWc0W&#10;zeAAAAALAQAADwAAAAAAAAAAAAAAAACfBAAAZHJzL2Rvd25yZXYueG1sUEsFBgAAAAAEAAQA8wAA&#10;AKwFAAAAAA==&#10;" o:allowincell="f" fillcolor="#4472c4 [3204]" strokecolor="#4472c4 [3204]" strokeweight="10pt">
                <v:stroke linestyle="thinThin"/>
                <v:shadow color="#868686"/>
                <w10:wrap anchorx="margin" anchory="margin"/>
              </v:rect>
            </w:pict>
          </mc:Fallback>
        </mc:AlternateContent>
      </w:r>
      <w:r>
        <w:rPr>
          <w:b/>
        </w:rPr>
        <w:t>11</w:t>
      </w:r>
      <w:r w:rsidRPr="007B47DA">
        <w:rPr>
          <w:b/>
          <w:vertAlign w:val="superscript"/>
        </w:rPr>
        <w:t>th</w:t>
      </w:r>
      <w:r w:rsidRPr="007B47DA">
        <w:rPr>
          <w:b/>
        </w:rPr>
        <w:t xml:space="preserve"> </w:t>
      </w:r>
      <w:r w:rsidR="005023F4" w:rsidRPr="007B47DA">
        <w:rPr>
          <w:b/>
        </w:rPr>
        <w:t>May</w:t>
      </w:r>
      <w:r w:rsidRPr="007B47DA">
        <w:rPr>
          <w:b/>
        </w:rPr>
        <w:t xml:space="preserve"> 20</w:t>
      </w:r>
      <w:r>
        <w:rPr>
          <w:b/>
        </w:rPr>
        <w:t>20</w:t>
      </w:r>
    </w:p>
    <w:p w14:paraId="1CED4AD2" w14:textId="50C5F732" w:rsidR="00BE721C" w:rsidRPr="000F2140" w:rsidRDefault="00BE721C" w:rsidP="000F2140">
      <w:pPr>
        <w:spacing w:after="160" w:line="259" w:lineRule="auto"/>
        <w:rPr>
          <w:b/>
        </w:rPr>
      </w:pPr>
      <w:r>
        <w:rPr>
          <w:b/>
          <w:noProof/>
        </w:rPr>
        <mc:AlternateContent>
          <mc:Choice Requires="wps">
            <w:drawing>
              <wp:anchor distT="0" distB="0" distL="114300" distR="114300" simplePos="0" relativeHeight="251689472" behindDoc="0" locked="0" layoutInCell="0" allowOverlap="1" wp14:anchorId="5571C68C" wp14:editId="2C71292C">
                <wp:simplePos x="0" y="0"/>
                <wp:positionH relativeFrom="rightMargin">
                  <wp:align>center</wp:align>
                </wp:positionH>
                <wp:positionV relativeFrom="page">
                  <wp:align>center</wp:align>
                </wp:positionV>
                <wp:extent cx="90805" cy="10550525"/>
                <wp:effectExtent l="9525" t="9525" r="13970" b="1270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052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546F911C" id="Rectangle 16" o:spid="_x0000_s1026" style="position:absolute;margin-left:0;margin-top:0;width:7.15pt;height:830.75pt;z-index:25168947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9PQIAAK8EAAAOAAAAZHJzL2Uyb0RvYy54bWysVNuO0zAQfUfiHyy/0yRVs5eo6WrVZRHS&#10;AisWPsB1nMbC9hjbbVq+nrHdLQEekFb0IfKMx2fOzJnp8uagFdkL5yWYllazkhJhOHTSbFv69cv9&#10;mytKfGCmYwqMaOlReHqzev1qOdpGzGEA1QlHEMT4ZrQtHUKwTVF4PgjN/AysMHjZg9MsoOm2RefY&#10;iOhaFfOyvChGcJ11wIX36L3Ll3SV8Pte8PCp770IRLUUuYX0dem7id9itWTN1jE7SH6iwV7AQjNp&#10;MOkZ6o4FRnZO/gWlJXfgoQ8zDrqAvpdcpBqwmqr8o5qngVmRasHmeHtuk/9/sPzj/tER2aF2F5QY&#10;plGjz9g1ZrZKEPRhg0brG4x7so8ulujtA/BvnhhYDxgmbp2DcRCsQ1pVjC9+exANj0/JZvwAHcKz&#10;XYDUq0PvdATELpBDkuR4lkQcAuHovC6vypoSjjdVWddlPa9TCtY8v7bOh3cCNImHljokn9DZ/sGH&#10;yIY1zyGJPSjZ3UulkhHHTKyVI3uGA7LZVump2mmkmn1VGX95TtCP05T9yYXYaVIjRMrkp+jKkBEr&#10;iJT/lZlxLkzIcdPsl/VLk2sZcLGU1C29mpQQdXprujT2gUmVz1iHMifholZZ8w10R9TNQd4a3HI8&#10;DOB+UDLixrTUf98xJyhR7w1qf10tFnHFkrGoL+douOnNZnrDDEeolgZK8nEd8lrurJPbATNlLQzc&#10;4rz0MkkZZymzOpHFrUh9P21wXLupnaJ+/c+sfgIAAP//AwBQSwMEFAAGAAgAAAAhAMWk+6PfAAAA&#10;BQEAAA8AAABkcnMvZG93bnJldi54bWxMj0FPwkAQhe8m/IfNmHgxsEWhMbVbYhSjkHAATJTb0B3a&#10;hu5s012g+OtdvOhlXiZv8t436aQztThS6yrLCoaDCARxbnXFhYKP9Wv/AYTzyBpry6TgTA4mWe8q&#10;xUTbEy/puPKFCCHsElRQet8kUrq8JINuYBvi4O1sa9CHtS2kbvEUwk0t76IolgYrDg0lNvRcUr5f&#10;HYyC791LMZsuPjcj8/U+Xy829Hae3ip1c909PYLw1Pm/Y7jgB3TIAtPWHlg7USsIj/jfefFG9yC2&#10;QeN4OAaZpfI/ffYDAAD//wMAUEsBAi0AFAAGAAgAAAAhALaDOJL+AAAA4QEAABMAAAAAAAAAAAAA&#10;AAAAAAAAAFtDb250ZW50X1R5cGVzXS54bWxQSwECLQAUAAYACAAAACEAOP0h/9YAAACUAQAACwAA&#10;AAAAAAAAAAAAAAAvAQAAX3JlbHMvLnJlbHNQSwECLQAUAAYACAAAACEAfs6wfT0CAACvBAAADgAA&#10;AAAAAAAAAAAAAAAuAgAAZHJzL2Uyb0RvYy54bWxQSwECLQAUAAYACAAAACEAxaT7o98AAAAFAQAA&#10;DwAAAAAAAAAAAAAAAACXBAAAZHJzL2Rvd25yZXYueG1sUEsFBgAAAAAEAAQA8wAAAKMFAAAAAA==&#10;" o:allowincell="f" fillcolor="white [3212]" strokecolor="#2e74b5 [2408]">
                <w10:wrap anchorx="margin" anchory="page"/>
              </v:rect>
            </w:pict>
          </mc:Fallback>
        </mc:AlternateContent>
      </w:r>
      <w:r>
        <w:rPr>
          <w:b/>
          <w:noProof/>
        </w:rPr>
        <mc:AlternateContent>
          <mc:Choice Requires="wps">
            <w:drawing>
              <wp:anchor distT="0" distB="0" distL="114300" distR="114300" simplePos="0" relativeHeight="251688448" behindDoc="0" locked="0" layoutInCell="0" allowOverlap="1" wp14:anchorId="0A64BB4A" wp14:editId="225F00B4">
                <wp:simplePos x="0" y="0"/>
                <wp:positionH relativeFrom="leftMargin">
                  <wp:align>center</wp:align>
                </wp:positionH>
                <wp:positionV relativeFrom="page">
                  <wp:align>center</wp:align>
                </wp:positionV>
                <wp:extent cx="90805" cy="10550525"/>
                <wp:effectExtent l="9525" t="9525" r="13970" b="1270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052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1A8A6844" id="Rectangle 15" o:spid="_x0000_s1026" style="position:absolute;margin-left:0;margin-top:0;width:7.15pt;height:830.75pt;z-index:251688448;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kYuPAIAAK8EAAAOAAAAZHJzL2Uyb0RvYy54bWysVFFv0zAQfkfiP1h+p0mqlm1R02nqGEIa&#10;bGLwA1zHSSxsn7HdpuXXc7a7EuABaaIPke98/u67++66uj5oRfbCeQmmodWspEQYDq00fUO/frl7&#10;c0mJD8y0TIERDT0KT6/Xr1+tRluLOQygWuEIghhfj7ahQwi2LgrPB6GZn4EVBi87cJoFNF1ftI6N&#10;iK5VMS/Lt8UIrrUOuPAevbf5kq4TftcJHh66zotAVEORW0hfl77b+C3WK1b3jtlB8hMN9gIWmkmD&#10;Sc9QtywwsnPyLygtuQMPXZhx0AV0neQi1YDVVOUf1TwNzIpUCzbH23Ob/P+D5Z/2j47IFrVbUmKY&#10;Ro0+Y9eY6ZUg6MMGjdbXGPdkH10s0dt74N88MbAZMEzcOAfjIFiLtKoYX/z2IBoen5Lt+BFahGe7&#10;AKlXh87pCIhdIIckyfEsiTgEwtF5VV6WSIzjTVUul+VynigVrH5+bZ0P7wVoEg8NdUg+obP9vQ+R&#10;DaufQxJ7ULK9k0olI46Z2ChH9gwHZNtX6anaaaSafVUZf3lO0I/TlP3JhdhpUiNEyuSn6MqQESuI&#10;lP+VmXEuTMhx0+wXy5cm1zLgYimpG3o5KSHq9M60aewDkyqfsQ5lTsJFrbLmW2iPqJuDvDW45XgY&#10;wP2gZMSNaaj/vmNOUKI+GNT+qlos4oolY7G8mKPhpjfb6Q0zHKEaGijJx03Ia7mzTvYDZspaGLjB&#10;eelkkjLOUmZ1Iotbkfp+2uC4dlM7Rf36n1n/BAAA//8DAFBLAwQUAAYACAAAACEAxaT7o98AAAAF&#10;AQAADwAAAGRycy9kb3ducmV2LnhtbEyPQU/CQBCF7yb8h82YeDGwRaExtVtiFKOQcABMlNvQHdqG&#10;7mzTXaD461286GVeJm/y3jfppDO1OFLrKssKhoMIBHFudcWFgo/1a/8BhPPIGmvLpOBMDiZZ7yrF&#10;RNsTL+m48oUIIewSVFB63yRSurwkg25gG+Lg7Wxr0Ie1LaRu8RTCTS3voiiWBisODSU29FxSvl8d&#10;jILv3Usxmy4+NyPz9T5fLzb0dp7eKnVz3T09gvDU+b9juOAHdMgC09YeWDtRKwiP+N958Ub3ILZB&#10;43g4Bpml8j999gMAAP//AwBQSwECLQAUAAYACAAAACEAtoM4kv4AAADhAQAAEwAAAAAAAAAAAAAA&#10;AAAAAAAAW0NvbnRlbnRfVHlwZXNdLnhtbFBLAQItABQABgAIAAAAIQA4/SH/1gAAAJQBAAALAAAA&#10;AAAAAAAAAAAAAC8BAABfcmVscy8ucmVsc1BLAQItABQABgAIAAAAIQDTUkYuPAIAAK8EAAAOAAAA&#10;AAAAAAAAAAAAAC4CAABkcnMvZTJvRG9jLnhtbFBLAQItABQABgAIAAAAIQDFpPuj3wAAAAUBAAAP&#10;AAAAAAAAAAAAAAAAAJYEAABkcnMvZG93bnJldi54bWxQSwUGAAAAAAQABADzAAAAogUAAAAA&#10;" o:allowincell="f" fillcolor="white [3212]" strokecolor="#2e74b5 [2408]">
                <w10:wrap anchorx="margin" anchory="page"/>
              </v:rect>
            </w:pict>
          </mc:Fallback>
        </mc:AlternateContent>
      </w:r>
      <w:r w:rsidR="00541712">
        <w:rPr>
          <w:b/>
        </w:rPr>
        <w:br w:type="page"/>
      </w:r>
      <w:r>
        <w:rPr>
          <w:b/>
          <w:bCs/>
        </w:rPr>
        <w:lastRenderedPageBreak/>
        <w:t xml:space="preserve">Acknowledgement </w:t>
      </w:r>
    </w:p>
    <w:p w14:paraId="2AD9CC14" w14:textId="0E57BC0A" w:rsidR="00D669E9" w:rsidRPr="00D669E9" w:rsidRDefault="00D669E9" w:rsidP="00D669E9">
      <w:pPr>
        <w:spacing w:after="160" w:line="360" w:lineRule="auto"/>
        <w:rPr>
          <w:lang w:bidi="ar-SA"/>
        </w:rPr>
      </w:pPr>
      <w:r w:rsidRPr="00D669E9">
        <w:rPr>
          <w:color w:val="000000"/>
          <w:lang w:bidi="ar-SA"/>
        </w:rPr>
        <w:t xml:space="preserve">I would like to express my deepest gratitude to Mr. </w:t>
      </w:r>
      <w:proofErr w:type="spellStart"/>
      <w:r w:rsidRPr="00D669E9">
        <w:rPr>
          <w:color w:val="000000"/>
          <w:lang w:bidi="ar-SA"/>
        </w:rPr>
        <w:t>Sachin</w:t>
      </w:r>
      <w:proofErr w:type="spellEnd"/>
      <w:r w:rsidRPr="00D669E9">
        <w:rPr>
          <w:color w:val="000000"/>
          <w:lang w:bidi="ar-SA"/>
        </w:rPr>
        <w:t xml:space="preserve"> </w:t>
      </w:r>
      <w:proofErr w:type="spellStart"/>
      <w:r w:rsidRPr="00D669E9">
        <w:rPr>
          <w:color w:val="000000"/>
          <w:lang w:bidi="ar-SA"/>
        </w:rPr>
        <w:t>Kafle</w:t>
      </w:r>
      <w:proofErr w:type="spellEnd"/>
      <w:r w:rsidRPr="00D669E9">
        <w:rPr>
          <w:color w:val="000000"/>
          <w:lang w:bidi="ar-SA"/>
        </w:rPr>
        <w:t>, Department of Information and technology, Herald College Kathmandu for providing us his regular support, cooperation, and coordination. I would like to acknowledge with appreciation to Herald College Kathmandu for providing me with the platform to enhance my knowledge of the project and its application. Also, I would like to thank the teaching and non-teaching staff of my college whose immense effort and gratitude made the project possible. They were who provided me a friendly environment, valuable instructions, friendly behavior, and guidance and provide prompt comments and rectification necessary before finalization of the report. I would like to express my thankfulness to Info Developer Team who provided me necessary instructions when necessary.</w:t>
      </w:r>
    </w:p>
    <w:p w14:paraId="5056A44A" w14:textId="0076F57C" w:rsidR="00BE721C" w:rsidRDefault="00D669E9" w:rsidP="00D669E9">
      <w:pPr>
        <w:spacing w:after="160" w:line="360" w:lineRule="auto"/>
        <w:rPr>
          <w:b/>
          <w:bCs/>
        </w:rPr>
      </w:pPr>
      <w:r w:rsidRPr="00D669E9">
        <w:rPr>
          <w:color w:val="000000"/>
          <w:lang w:bidi="ar-SA"/>
        </w:rPr>
        <w:t>I would like to thank my colleagues who directly or indirectly help us during the project and during making this report. It will be not possible for me, if you guys were not there so, thank you all for making this project successful.  </w:t>
      </w:r>
      <w:r w:rsidR="00BE721C">
        <w:rPr>
          <w:b/>
          <w:bCs/>
        </w:rPr>
        <w:br w:type="page"/>
      </w:r>
    </w:p>
    <w:p w14:paraId="1F80147C" w14:textId="3572EF77" w:rsidR="004F12FC" w:rsidRDefault="000F2140" w:rsidP="000F2140">
      <w:pPr>
        <w:spacing w:line="360" w:lineRule="auto"/>
        <w:rPr>
          <w:b/>
          <w:bCs/>
        </w:rPr>
      </w:pPr>
      <w:r>
        <w:rPr>
          <w:b/>
          <w:bCs/>
        </w:rPr>
        <w:lastRenderedPageBreak/>
        <w:t>Abstract</w:t>
      </w:r>
    </w:p>
    <w:p w14:paraId="15598A9D" w14:textId="77777777" w:rsidR="004F12FC" w:rsidRDefault="004F12FC">
      <w:pPr>
        <w:spacing w:after="160" w:line="259" w:lineRule="auto"/>
        <w:jc w:val="left"/>
        <w:rPr>
          <w:b/>
          <w:bCs/>
        </w:rPr>
      </w:pPr>
      <w:r>
        <w:rPr>
          <w:b/>
          <w:bCs/>
        </w:rPr>
        <w:br w:type="page"/>
      </w:r>
    </w:p>
    <w:sdt>
      <w:sdtPr>
        <w:rPr>
          <w:rFonts w:ascii="Times New Roman" w:eastAsia="Times New Roman" w:hAnsi="Times New Roman" w:cs="Times New Roman"/>
          <w:color w:val="auto"/>
          <w:sz w:val="24"/>
          <w:szCs w:val="24"/>
          <w:lang w:bidi="ne-NP"/>
        </w:rPr>
        <w:id w:val="1709458068"/>
        <w:docPartObj>
          <w:docPartGallery w:val="Table of Contents"/>
          <w:docPartUnique/>
        </w:docPartObj>
      </w:sdtPr>
      <w:sdtEndPr>
        <w:rPr>
          <w:b/>
          <w:bCs/>
          <w:noProof/>
        </w:rPr>
      </w:sdtEndPr>
      <w:sdtContent>
        <w:p w14:paraId="74A8A08F" w14:textId="5BD5C4FA" w:rsidR="007A3219" w:rsidRPr="007A3219" w:rsidRDefault="007A3219">
          <w:pPr>
            <w:pStyle w:val="TOCHeading"/>
            <w:rPr>
              <w:rFonts w:ascii="Times New Roman" w:hAnsi="Times New Roman" w:cs="Times New Roman"/>
              <w:color w:val="auto"/>
            </w:rPr>
          </w:pPr>
          <w:r w:rsidRPr="007A3219">
            <w:rPr>
              <w:rFonts w:ascii="Times New Roman" w:hAnsi="Times New Roman" w:cs="Times New Roman"/>
              <w:color w:val="auto"/>
            </w:rPr>
            <w:t>Table of Contents</w:t>
          </w:r>
        </w:p>
        <w:p w14:paraId="0C58E49E" w14:textId="01C4700C" w:rsidR="00E57033" w:rsidRDefault="007A3219">
          <w:pPr>
            <w:pStyle w:val="TOC1"/>
            <w:tabs>
              <w:tab w:val="left" w:pos="480"/>
              <w:tab w:val="right" w:leader="dot" w:pos="9350"/>
            </w:tabs>
            <w:rPr>
              <w:rFonts w:asciiTheme="minorHAnsi" w:eastAsiaTheme="minorEastAsia" w:hAnsiTheme="minorHAnsi" w:cstheme="minorBidi"/>
              <w:noProof/>
              <w:sz w:val="22"/>
              <w:szCs w:val="22"/>
              <w:lang w:bidi="ar-SA"/>
            </w:rPr>
          </w:pPr>
          <w:r>
            <w:fldChar w:fldCharType="begin"/>
          </w:r>
          <w:r>
            <w:instrText xml:space="preserve"> TOC \o "1-3" \h \z \u </w:instrText>
          </w:r>
          <w:r>
            <w:fldChar w:fldCharType="separate"/>
          </w:r>
          <w:hyperlink w:anchor="_Toc42517196" w:history="1">
            <w:r w:rsidR="00E57033" w:rsidRPr="00D43163">
              <w:rPr>
                <w:rStyle w:val="Hyperlink"/>
                <w:noProof/>
              </w:rPr>
              <w:t>1.</w:t>
            </w:r>
            <w:r w:rsidR="00E57033">
              <w:rPr>
                <w:rFonts w:asciiTheme="minorHAnsi" w:eastAsiaTheme="minorEastAsia" w:hAnsiTheme="minorHAnsi" w:cstheme="minorBidi"/>
                <w:noProof/>
                <w:sz w:val="22"/>
                <w:szCs w:val="22"/>
                <w:lang w:bidi="ar-SA"/>
              </w:rPr>
              <w:tab/>
            </w:r>
            <w:r w:rsidR="00E57033" w:rsidRPr="00D43163">
              <w:rPr>
                <w:rStyle w:val="Hyperlink"/>
                <w:noProof/>
              </w:rPr>
              <w:t>Introduction</w:t>
            </w:r>
            <w:r w:rsidR="00E57033">
              <w:rPr>
                <w:noProof/>
                <w:webHidden/>
              </w:rPr>
              <w:tab/>
            </w:r>
            <w:r w:rsidR="00E57033">
              <w:rPr>
                <w:noProof/>
                <w:webHidden/>
              </w:rPr>
              <w:fldChar w:fldCharType="begin"/>
            </w:r>
            <w:r w:rsidR="00E57033">
              <w:rPr>
                <w:noProof/>
                <w:webHidden/>
              </w:rPr>
              <w:instrText xml:space="preserve"> PAGEREF _Toc42517196 \h </w:instrText>
            </w:r>
            <w:r w:rsidR="00E57033">
              <w:rPr>
                <w:noProof/>
                <w:webHidden/>
              </w:rPr>
            </w:r>
            <w:r w:rsidR="00E57033">
              <w:rPr>
                <w:noProof/>
                <w:webHidden/>
              </w:rPr>
              <w:fldChar w:fldCharType="separate"/>
            </w:r>
            <w:r w:rsidR="000014E4">
              <w:rPr>
                <w:noProof/>
                <w:webHidden/>
              </w:rPr>
              <w:t>1</w:t>
            </w:r>
            <w:r w:rsidR="00E57033">
              <w:rPr>
                <w:noProof/>
                <w:webHidden/>
              </w:rPr>
              <w:fldChar w:fldCharType="end"/>
            </w:r>
          </w:hyperlink>
        </w:p>
        <w:p w14:paraId="4947261D" w14:textId="7C06D46D"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197" w:history="1">
            <w:r w:rsidR="00E57033" w:rsidRPr="00D43163">
              <w:rPr>
                <w:rStyle w:val="Hyperlink"/>
                <w:noProof/>
              </w:rPr>
              <w:t>1.1.</w:t>
            </w:r>
            <w:r w:rsidR="00E57033">
              <w:rPr>
                <w:rFonts w:asciiTheme="minorHAnsi" w:eastAsiaTheme="minorEastAsia" w:hAnsiTheme="minorHAnsi" w:cstheme="minorBidi"/>
                <w:noProof/>
                <w:sz w:val="22"/>
                <w:szCs w:val="22"/>
                <w:lang w:bidi="ar-SA"/>
              </w:rPr>
              <w:tab/>
            </w:r>
            <w:r w:rsidR="00E57033" w:rsidRPr="00D43163">
              <w:rPr>
                <w:rStyle w:val="Hyperlink"/>
                <w:noProof/>
              </w:rPr>
              <w:t>General Introduction</w:t>
            </w:r>
            <w:r w:rsidR="00E57033">
              <w:rPr>
                <w:noProof/>
                <w:webHidden/>
              </w:rPr>
              <w:tab/>
            </w:r>
            <w:r w:rsidR="00E57033">
              <w:rPr>
                <w:noProof/>
                <w:webHidden/>
              </w:rPr>
              <w:fldChar w:fldCharType="begin"/>
            </w:r>
            <w:r w:rsidR="00E57033">
              <w:rPr>
                <w:noProof/>
                <w:webHidden/>
              </w:rPr>
              <w:instrText xml:space="preserve"> PAGEREF _Toc42517197 \h </w:instrText>
            </w:r>
            <w:r w:rsidR="00E57033">
              <w:rPr>
                <w:noProof/>
                <w:webHidden/>
              </w:rPr>
            </w:r>
            <w:r w:rsidR="00E57033">
              <w:rPr>
                <w:noProof/>
                <w:webHidden/>
              </w:rPr>
              <w:fldChar w:fldCharType="separate"/>
            </w:r>
            <w:r w:rsidR="000014E4">
              <w:rPr>
                <w:noProof/>
                <w:webHidden/>
              </w:rPr>
              <w:t>1</w:t>
            </w:r>
            <w:r w:rsidR="00E57033">
              <w:rPr>
                <w:noProof/>
                <w:webHidden/>
              </w:rPr>
              <w:fldChar w:fldCharType="end"/>
            </w:r>
          </w:hyperlink>
        </w:p>
        <w:p w14:paraId="498E0086" w14:textId="66E78414"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198" w:history="1">
            <w:r w:rsidR="00E57033" w:rsidRPr="00D43163">
              <w:rPr>
                <w:rStyle w:val="Hyperlink"/>
                <w:noProof/>
              </w:rPr>
              <w:t>1.2.</w:t>
            </w:r>
            <w:r w:rsidR="00E57033">
              <w:rPr>
                <w:rFonts w:asciiTheme="minorHAnsi" w:eastAsiaTheme="minorEastAsia" w:hAnsiTheme="minorHAnsi" w:cstheme="minorBidi"/>
                <w:noProof/>
                <w:sz w:val="22"/>
                <w:szCs w:val="22"/>
                <w:lang w:bidi="ar-SA"/>
              </w:rPr>
              <w:tab/>
            </w:r>
            <w:r w:rsidR="00E57033" w:rsidRPr="00D43163">
              <w:rPr>
                <w:rStyle w:val="Hyperlink"/>
                <w:noProof/>
              </w:rPr>
              <w:t>Current Scenario</w:t>
            </w:r>
            <w:r w:rsidR="00E57033">
              <w:rPr>
                <w:noProof/>
                <w:webHidden/>
              </w:rPr>
              <w:tab/>
            </w:r>
            <w:r w:rsidR="00E57033">
              <w:rPr>
                <w:noProof/>
                <w:webHidden/>
              </w:rPr>
              <w:fldChar w:fldCharType="begin"/>
            </w:r>
            <w:r w:rsidR="00E57033">
              <w:rPr>
                <w:noProof/>
                <w:webHidden/>
              </w:rPr>
              <w:instrText xml:space="preserve"> PAGEREF _Toc42517198 \h </w:instrText>
            </w:r>
            <w:r w:rsidR="00E57033">
              <w:rPr>
                <w:noProof/>
                <w:webHidden/>
              </w:rPr>
            </w:r>
            <w:r w:rsidR="00E57033">
              <w:rPr>
                <w:noProof/>
                <w:webHidden/>
              </w:rPr>
              <w:fldChar w:fldCharType="separate"/>
            </w:r>
            <w:r w:rsidR="000014E4">
              <w:rPr>
                <w:noProof/>
                <w:webHidden/>
              </w:rPr>
              <w:t>2</w:t>
            </w:r>
            <w:r w:rsidR="00E57033">
              <w:rPr>
                <w:noProof/>
                <w:webHidden/>
              </w:rPr>
              <w:fldChar w:fldCharType="end"/>
            </w:r>
          </w:hyperlink>
        </w:p>
        <w:p w14:paraId="67B6F449" w14:textId="002360E3"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199" w:history="1">
            <w:r w:rsidR="00E57033" w:rsidRPr="00D43163">
              <w:rPr>
                <w:rStyle w:val="Hyperlink"/>
                <w:noProof/>
              </w:rPr>
              <w:t>1.3.</w:t>
            </w:r>
            <w:r w:rsidR="00E57033">
              <w:rPr>
                <w:rFonts w:asciiTheme="minorHAnsi" w:eastAsiaTheme="minorEastAsia" w:hAnsiTheme="minorHAnsi" w:cstheme="minorBidi"/>
                <w:noProof/>
                <w:sz w:val="22"/>
                <w:szCs w:val="22"/>
                <w:lang w:bidi="ar-SA"/>
              </w:rPr>
              <w:tab/>
            </w:r>
            <w:r w:rsidR="00E57033" w:rsidRPr="00D43163">
              <w:rPr>
                <w:rStyle w:val="Hyperlink"/>
                <w:noProof/>
              </w:rPr>
              <w:t>Proposed System</w:t>
            </w:r>
            <w:r w:rsidR="00E57033">
              <w:rPr>
                <w:noProof/>
                <w:webHidden/>
              </w:rPr>
              <w:tab/>
            </w:r>
            <w:r w:rsidR="00E57033">
              <w:rPr>
                <w:noProof/>
                <w:webHidden/>
              </w:rPr>
              <w:fldChar w:fldCharType="begin"/>
            </w:r>
            <w:r w:rsidR="00E57033">
              <w:rPr>
                <w:noProof/>
                <w:webHidden/>
              </w:rPr>
              <w:instrText xml:space="preserve"> PAGEREF _Toc42517199 \h </w:instrText>
            </w:r>
            <w:r w:rsidR="00E57033">
              <w:rPr>
                <w:noProof/>
                <w:webHidden/>
              </w:rPr>
            </w:r>
            <w:r w:rsidR="00E57033">
              <w:rPr>
                <w:noProof/>
                <w:webHidden/>
              </w:rPr>
              <w:fldChar w:fldCharType="separate"/>
            </w:r>
            <w:r w:rsidR="000014E4">
              <w:rPr>
                <w:noProof/>
                <w:webHidden/>
              </w:rPr>
              <w:t>2</w:t>
            </w:r>
            <w:r w:rsidR="00E57033">
              <w:rPr>
                <w:noProof/>
                <w:webHidden/>
              </w:rPr>
              <w:fldChar w:fldCharType="end"/>
            </w:r>
          </w:hyperlink>
        </w:p>
        <w:p w14:paraId="70C68C07" w14:textId="4441A6FE"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00" w:history="1">
            <w:r w:rsidR="00E57033" w:rsidRPr="00D43163">
              <w:rPr>
                <w:rStyle w:val="Hyperlink"/>
                <w:noProof/>
              </w:rPr>
              <w:t>1.4.</w:t>
            </w:r>
            <w:r w:rsidR="00E57033">
              <w:rPr>
                <w:rFonts w:asciiTheme="minorHAnsi" w:eastAsiaTheme="minorEastAsia" w:hAnsiTheme="minorHAnsi" w:cstheme="minorBidi"/>
                <w:noProof/>
                <w:sz w:val="22"/>
                <w:szCs w:val="22"/>
                <w:lang w:bidi="ar-SA"/>
              </w:rPr>
              <w:tab/>
            </w:r>
            <w:r w:rsidR="00E57033" w:rsidRPr="00D43163">
              <w:rPr>
                <w:rStyle w:val="Hyperlink"/>
                <w:noProof/>
              </w:rPr>
              <w:t>Project Scope</w:t>
            </w:r>
            <w:r w:rsidR="00E57033">
              <w:rPr>
                <w:noProof/>
                <w:webHidden/>
              </w:rPr>
              <w:tab/>
            </w:r>
            <w:r w:rsidR="00E57033">
              <w:rPr>
                <w:noProof/>
                <w:webHidden/>
              </w:rPr>
              <w:fldChar w:fldCharType="begin"/>
            </w:r>
            <w:r w:rsidR="00E57033">
              <w:rPr>
                <w:noProof/>
                <w:webHidden/>
              </w:rPr>
              <w:instrText xml:space="preserve"> PAGEREF _Toc42517200 \h </w:instrText>
            </w:r>
            <w:r w:rsidR="00E57033">
              <w:rPr>
                <w:noProof/>
                <w:webHidden/>
              </w:rPr>
            </w:r>
            <w:r w:rsidR="00E57033">
              <w:rPr>
                <w:noProof/>
                <w:webHidden/>
              </w:rPr>
              <w:fldChar w:fldCharType="separate"/>
            </w:r>
            <w:r w:rsidR="000014E4">
              <w:rPr>
                <w:noProof/>
                <w:webHidden/>
              </w:rPr>
              <w:t>3</w:t>
            </w:r>
            <w:r w:rsidR="00E57033">
              <w:rPr>
                <w:noProof/>
                <w:webHidden/>
              </w:rPr>
              <w:fldChar w:fldCharType="end"/>
            </w:r>
          </w:hyperlink>
        </w:p>
        <w:p w14:paraId="0BF6DDE2" w14:textId="728B378B"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01" w:history="1">
            <w:r w:rsidR="00E57033" w:rsidRPr="00D43163">
              <w:rPr>
                <w:rStyle w:val="Hyperlink"/>
                <w:noProof/>
              </w:rPr>
              <w:t>1.5.</w:t>
            </w:r>
            <w:r w:rsidR="00E57033">
              <w:rPr>
                <w:rFonts w:asciiTheme="minorHAnsi" w:eastAsiaTheme="minorEastAsia" w:hAnsiTheme="minorHAnsi" w:cstheme="minorBidi"/>
                <w:noProof/>
                <w:sz w:val="22"/>
                <w:szCs w:val="22"/>
                <w:lang w:bidi="ar-SA"/>
              </w:rPr>
              <w:tab/>
            </w:r>
            <w:r w:rsidR="00E57033" w:rsidRPr="00D43163">
              <w:rPr>
                <w:rStyle w:val="Hyperlink"/>
                <w:noProof/>
              </w:rPr>
              <w:t>Aims and Objectives</w:t>
            </w:r>
            <w:r w:rsidR="00E57033">
              <w:rPr>
                <w:noProof/>
                <w:webHidden/>
              </w:rPr>
              <w:tab/>
            </w:r>
            <w:r w:rsidR="00E57033">
              <w:rPr>
                <w:noProof/>
                <w:webHidden/>
              </w:rPr>
              <w:fldChar w:fldCharType="begin"/>
            </w:r>
            <w:r w:rsidR="00E57033">
              <w:rPr>
                <w:noProof/>
                <w:webHidden/>
              </w:rPr>
              <w:instrText xml:space="preserve"> PAGEREF _Toc42517201 \h </w:instrText>
            </w:r>
            <w:r w:rsidR="00E57033">
              <w:rPr>
                <w:noProof/>
                <w:webHidden/>
              </w:rPr>
            </w:r>
            <w:r w:rsidR="00E57033">
              <w:rPr>
                <w:noProof/>
                <w:webHidden/>
              </w:rPr>
              <w:fldChar w:fldCharType="separate"/>
            </w:r>
            <w:r w:rsidR="000014E4">
              <w:rPr>
                <w:noProof/>
                <w:webHidden/>
              </w:rPr>
              <w:t>4</w:t>
            </w:r>
            <w:r w:rsidR="00E57033">
              <w:rPr>
                <w:noProof/>
                <w:webHidden/>
              </w:rPr>
              <w:fldChar w:fldCharType="end"/>
            </w:r>
          </w:hyperlink>
        </w:p>
        <w:p w14:paraId="18AAEBF7" w14:textId="3A2C4AB6"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02" w:history="1">
            <w:r w:rsidR="00E57033" w:rsidRPr="00D43163">
              <w:rPr>
                <w:rStyle w:val="Hyperlink"/>
                <w:noProof/>
              </w:rPr>
              <w:t>1.5.1.</w:t>
            </w:r>
            <w:r w:rsidR="00E57033">
              <w:rPr>
                <w:rFonts w:asciiTheme="minorHAnsi" w:eastAsiaTheme="minorEastAsia" w:hAnsiTheme="minorHAnsi" w:cstheme="minorBidi"/>
                <w:noProof/>
                <w:sz w:val="22"/>
                <w:szCs w:val="22"/>
                <w:lang w:bidi="ar-SA"/>
              </w:rPr>
              <w:tab/>
            </w:r>
            <w:r w:rsidR="00E57033" w:rsidRPr="00D43163">
              <w:rPr>
                <w:rStyle w:val="Hyperlink"/>
                <w:noProof/>
              </w:rPr>
              <w:t>Aims</w:t>
            </w:r>
            <w:r w:rsidR="00E57033">
              <w:rPr>
                <w:noProof/>
                <w:webHidden/>
              </w:rPr>
              <w:tab/>
            </w:r>
            <w:r w:rsidR="00E57033">
              <w:rPr>
                <w:noProof/>
                <w:webHidden/>
              </w:rPr>
              <w:fldChar w:fldCharType="begin"/>
            </w:r>
            <w:r w:rsidR="00E57033">
              <w:rPr>
                <w:noProof/>
                <w:webHidden/>
              </w:rPr>
              <w:instrText xml:space="preserve"> PAGEREF _Toc42517202 \h </w:instrText>
            </w:r>
            <w:r w:rsidR="00E57033">
              <w:rPr>
                <w:noProof/>
                <w:webHidden/>
              </w:rPr>
            </w:r>
            <w:r w:rsidR="00E57033">
              <w:rPr>
                <w:noProof/>
                <w:webHidden/>
              </w:rPr>
              <w:fldChar w:fldCharType="separate"/>
            </w:r>
            <w:r w:rsidR="000014E4">
              <w:rPr>
                <w:noProof/>
                <w:webHidden/>
              </w:rPr>
              <w:t>4</w:t>
            </w:r>
            <w:r w:rsidR="00E57033">
              <w:rPr>
                <w:noProof/>
                <w:webHidden/>
              </w:rPr>
              <w:fldChar w:fldCharType="end"/>
            </w:r>
          </w:hyperlink>
        </w:p>
        <w:p w14:paraId="702B136E" w14:textId="0182144B"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03" w:history="1">
            <w:r w:rsidR="00E57033" w:rsidRPr="00D43163">
              <w:rPr>
                <w:rStyle w:val="Hyperlink"/>
                <w:noProof/>
              </w:rPr>
              <w:t>1.5.2.</w:t>
            </w:r>
            <w:r w:rsidR="00E57033">
              <w:rPr>
                <w:rFonts w:asciiTheme="minorHAnsi" w:eastAsiaTheme="minorEastAsia" w:hAnsiTheme="minorHAnsi" w:cstheme="minorBidi"/>
                <w:noProof/>
                <w:sz w:val="22"/>
                <w:szCs w:val="22"/>
                <w:lang w:bidi="ar-SA"/>
              </w:rPr>
              <w:tab/>
            </w:r>
            <w:r w:rsidR="00E57033" w:rsidRPr="00D43163">
              <w:rPr>
                <w:rStyle w:val="Hyperlink"/>
                <w:noProof/>
              </w:rPr>
              <w:t>Objectives</w:t>
            </w:r>
            <w:r w:rsidR="00E57033">
              <w:rPr>
                <w:noProof/>
                <w:webHidden/>
              </w:rPr>
              <w:tab/>
            </w:r>
            <w:r w:rsidR="00E57033">
              <w:rPr>
                <w:noProof/>
                <w:webHidden/>
              </w:rPr>
              <w:fldChar w:fldCharType="begin"/>
            </w:r>
            <w:r w:rsidR="00E57033">
              <w:rPr>
                <w:noProof/>
                <w:webHidden/>
              </w:rPr>
              <w:instrText xml:space="preserve"> PAGEREF _Toc42517203 \h </w:instrText>
            </w:r>
            <w:r w:rsidR="00E57033">
              <w:rPr>
                <w:noProof/>
                <w:webHidden/>
              </w:rPr>
            </w:r>
            <w:r w:rsidR="00E57033">
              <w:rPr>
                <w:noProof/>
                <w:webHidden/>
              </w:rPr>
              <w:fldChar w:fldCharType="separate"/>
            </w:r>
            <w:r w:rsidR="000014E4">
              <w:rPr>
                <w:noProof/>
                <w:webHidden/>
              </w:rPr>
              <w:t>4</w:t>
            </w:r>
            <w:r w:rsidR="00E57033">
              <w:rPr>
                <w:noProof/>
                <w:webHidden/>
              </w:rPr>
              <w:fldChar w:fldCharType="end"/>
            </w:r>
          </w:hyperlink>
        </w:p>
        <w:p w14:paraId="3F9565B6" w14:textId="251B467A"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04" w:history="1">
            <w:r w:rsidR="00E57033" w:rsidRPr="00D43163">
              <w:rPr>
                <w:rStyle w:val="Hyperlink"/>
                <w:noProof/>
              </w:rPr>
              <w:t>1.6.</w:t>
            </w:r>
            <w:r w:rsidR="00E57033">
              <w:rPr>
                <w:rFonts w:asciiTheme="minorHAnsi" w:eastAsiaTheme="minorEastAsia" w:hAnsiTheme="minorHAnsi" w:cstheme="minorBidi"/>
                <w:noProof/>
                <w:sz w:val="22"/>
                <w:szCs w:val="22"/>
                <w:lang w:bidi="ar-SA"/>
              </w:rPr>
              <w:tab/>
            </w:r>
            <w:r w:rsidR="00E57033" w:rsidRPr="00D43163">
              <w:rPr>
                <w:rStyle w:val="Hyperlink"/>
                <w:noProof/>
              </w:rPr>
              <w:t>Academic Questions</w:t>
            </w:r>
            <w:r w:rsidR="00E57033">
              <w:rPr>
                <w:noProof/>
                <w:webHidden/>
              </w:rPr>
              <w:tab/>
            </w:r>
            <w:r w:rsidR="00E57033">
              <w:rPr>
                <w:noProof/>
                <w:webHidden/>
              </w:rPr>
              <w:fldChar w:fldCharType="begin"/>
            </w:r>
            <w:r w:rsidR="00E57033">
              <w:rPr>
                <w:noProof/>
                <w:webHidden/>
              </w:rPr>
              <w:instrText xml:space="preserve"> PAGEREF _Toc42517204 \h </w:instrText>
            </w:r>
            <w:r w:rsidR="00E57033">
              <w:rPr>
                <w:noProof/>
                <w:webHidden/>
              </w:rPr>
            </w:r>
            <w:r w:rsidR="00E57033">
              <w:rPr>
                <w:noProof/>
                <w:webHidden/>
              </w:rPr>
              <w:fldChar w:fldCharType="separate"/>
            </w:r>
            <w:r w:rsidR="000014E4">
              <w:rPr>
                <w:noProof/>
                <w:webHidden/>
              </w:rPr>
              <w:t>4</w:t>
            </w:r>
            <w:r w:rsidR="00E57033">
              <w:rPr>
                <w:noProof/>
                <w:webHidden/>
              </w:rPr>
              <w:fldChar w:fldCharType="end"/>
            </w:r>
          </w:hyperlink>
        </w:p>
        <w:p w14:paraId="616BCF9B" w14:textId="0F8CB45A"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05" w:history="1">
            <w:r w:rsidR="00E57033" w:rsidRPr="00D43163">
              <w:rPr>
                <w:rStyle w:val="Hyperlink"/>
                <w:noProof/>
              </w:rPr>
              <w:t>2.</w:t>
            </w:r>
            <w:r w:rsidR="00E57033">
              <w:rPr>
                <w:rFonts w:asciiTheme="minorHAnsi" w:eastAsiaTheme="minorEastAsia" w:hAnsiTheme="minorHAnsi" w:cstheme="minorBidi"/>
                <w:noProof/>
                <w:sz w:val="22"/>
                <w:szCs w:val="22"/>
                <w:lang w:bidi="ar-SA"/>
              </w:rPr>
              <w:tab/>
            </w:r>
            <w:r w:rsidR="00E57033" w:rsidRPr="00D43163">
              <w:rPr>
                <w:rStyle w:val="Hyperlink"/>
                <w:noProof/>
              </w:rPr>
              <w:t>Report Structure</w:t>
            </w:r>
            <w:r w:rsidR="00E57033">
              <w:rPr>
                <w:noProof/>
                <w:webHidden/>
              </w:rPr>
              <w:tab/>
            </w:r>
            <w:r w:rsidR="00E57033">
              <w:rPr>
                <w:noProof/>
                <w:webHidden/>
              </w:rPr>
              <w:fldChar w:fldCharType="begin"/>
            </w:r>
            <w:r w:rsidR="00E57033">
              <w:rPr>
                <w:noProof/>
                <w:webHidden/>
              </w:rPr>
              <w:instrText xml:space="preserve"> PAGEREF _Toc42517205 \h </w:instrText>
            </w:r>
            <w:r w:rsidR="00E57033">
              <w:rPr>
                <w:noProof/>
                <w:webHidden/>
              </w:rPr>
            </w:r>
            <w:r w:rsidR="00E57033">
              <w:rPr>
                <w:noProof/>
                <w:webHidden/>
              </w:rPr>
              <w:fldChar w:fldCharType="separate"/>
            </w:r>
            <w:r w:rsidR="000014E4">
              <w:rPr>
                <w:noProof/>
                <w:webHidden/>
              </w:rPr>
              <w:t>5</w:t>
            </w:r>
            <w:r w:rsidR="00E57033">
              <w:rPr>
                <w:noProof/>
                <w:webHidden/>
              </w:rPr>
              <w:fldChar w:fldCharType="end"/>
            </w:r>
          </w:hyperlink>
        </w:p>
        <w:p w14:paraId="00085B02" w14:textId="392B2C9F"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06" w:history="1">
            <w:r w:rsidR="00E57033" w:rsidRPr="00D43163">
              <w:rPr>
                <w:rStyle w:val="Hyperlink"/>
                <w:noProof/>
              </w:rPr>
              <w:t>3.</w:t>
            </w:r>
            <w:r w:rsidR="00E57033">
              <w:rPr>
                <w:rFonts w:asciiTheme="minorHAnsi" w:eastAsiaTheme="minorEastAsia" w:hAnsiTheme="minorHAnsi" w:cstheme="minorBidi"/>
                <w:noProof/>
                <w:sz w:val="22"/>
                <w:szCs w:val="22"/>
                <w:lang w:bidi="ar-SA"/>
              </w:rPr>
              <w:tab/>
            </w:r>
            <w:r w:rsidR="00E57033" w:rsidRPr="00D43163">
              <w:rPr>
                <w:rStyle w:val="Hyperlink"/>
                <w:noProof/>
              </w:rPr>
              <w:t>Literature Review</w:t>
            </w:r>
            <w:r w:rsidR="00E57033">
              <w:rPr>
                <w:noProof/>
                <w:webHidden/>
              </w:rPr>
              <w:tab/>
            </w:r>
            <w:r w:rsidR="00E57033">
              <w:rPr>
                <w:noProof/>
                <w:webHidden/>
              </w:rPr>
              <w:fldChar w:fldCharType="begin"/>
            </w:r>
            <w:r w:rsidR="00E57033">
              <w:rPr>
                <w:noProof/>
                <w:webHidden/>
              </w:rPr>
              <w:instrText xml:space="preserve"> PAGEREF _Toc42517206 \h </w:instrText>
            </w:r>
            <w:r w:rsidR="00E57033">
              <w:rPr>
                <w:noProof/>
                <w:webHidden/>
              </w:rPr>
            </w:r>
            <w:r w:rsidR="00E57033">
              <w:rPr>
                <w:noProof/>
                <w:webHidden/>
              </w:rPr>
              <w:fldChar w:fldCharType="separate"/>
            </w:r>
            <w:r w:rsidR="000014E4">
              <w:rPr>
                <w:noProof/>
                <w:webHidden/>
              </w:rPr>
              <w:t>6</w:t>
            </w:r>
            <w:r w:rsidR="00E57033">
              <w:rPr>
                <w:noProof/>
                <w:webHidden/>
              </w:rPr>
              <w:fldChar w:fldCharType="end"/>
            </w:r>
          </w:hyperlink>
        </w:p>
        <w:p w14:paraId="5B980C34" w14:textId="00440216"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07" w:history="1">
            <w:r w:rsidR="00E57033" w:rsidRPr="00D43163">
              <w:rPr>
                <w:rStyle w:val="Hyperlink"/>
                <w:noProof/>
              </w:rPr>
              <w:t>4.</w:t>
            </w:r>
            <w:r w:rsidR="00E57033">
              <w:rPr>
                <w:rFonts w:asciiTheme="minorHAnsi" w:eastAsiaTheme="minorEastAsia" w:hAnsiTheme="minorHAnsi" w:cstheme="minorBidi"/>
                <w:noProof/>
                <w:sz w:val="22"/>
                <w:szCs w:val="22"/>
                <w:lang w:bidi="ar-SA"/>
              </w:rPr>
              <w:tab/>
            </w:r>
            <w:r w:rsidR="00E57033" w:rsidRPr="00D43163">
              <w:rPr>
                <w:rStyle w:val="Hyperlink"/>
                <w:noProof/>
              </w:rPr>
              <w:t>Scope Identification</w:t>
            </w:r>
            <w:r w:rsidR="00E57033">
              <w:rPr>
                <w:noProof/>
                <w:webHidden/>
              </w:rPr>
              <w:tab/>
            </w:r>
            <w:r w:rsidR="00E57033">
              <w:rPr>
                <w:noProof/>
                <w:webHidden/>
              </w:rPr>
              <w:fldChar w:fldCharType="begin"/>
            </w:r>
            <w:r w:rsidR="00E57033">
              <w:rPr>
                <w:noProof/>
                <w:webHidden/>
              </w:rPr>
              <w:instrText xml:space="preserve"> PAGEREF _Toc42517207 \h </w:instrText>
            </w:r>
            <w:r w:rsidR="00E57033">
              <w:rPr>
                <w:noProof/>
                <w:webHidden/>
              </w:rPr>
            </w:r>
            <w:r w:rsidR="00E57033">
              <w:rPr>
                <w:noProof/>
                <w:webHidden/>
              </w:rPr>
              <w:fldChar w:fldCharType="separate"/>
            </w:r>
            <w:r w:rsidR="000014E4">
              <w:rPr>
                <w:noProof/>
                <w:webHidden/>
              </w:rPr>
              <w:t>11</w:t>
            </w:r>
            <w:r w:rsidR="00E57033">
              <w:rPr>
                <w:noProof/>
                <w:webHidden/>
              </w:rPr>
              <w:fldChar w:fldCharType="end"/>
            </w:r>
          </w:hyperlink>
        </w:p>
        <w:p w14:paraId="731914BC" w14:textId="381288FE"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08" w:history="1">
            <w:r w:rsidR="00E57033" w:rsidRPr="00D43163">
              <w:rPr>
                <w:rStyle w:val="Hyperlink"/>
                <w:noProof/>
              </w:rPr>
              <w:t>4.1.</w:t>
            </w:r>
            <w:r w:rsidR="00E57033">
              <w:rPr>
                <w:rFonts w:asciiTheme="minorHAnsi" w:eastAsiaTheme="minorEastAsia" w:hAnsiTheme="minorHAnsi" w:cstheme="minorBidi"/>
                <w:noProof/>
                <w:sz w:val="22"/>
                <w:szCs w:val="22"/>
                <w:lang w:bidi="ar-SA"/>
              </w:rPr>
              <w:tab/>
            </w:r>
            <w:r w:rsidR="00E57033" w:rsidRPr="00D43163">
              <w:rPr>
                <w:rStyle w:val="Hyperlink"/>
                <w:noProof/>
              </w:rPr>
              <w:t>Fact Finding Techniques</w:t>
            </w:r>
            <w:r w:rsidR="00E57033">
              <w:rPr>
                <w:noProof/>
                <w:webHidden/>
              </w:rPr>
              <w:tab/>
            </w:r>
            <w:r w:rsidR="00E57033">
              <w:rPr>
                <w:noProof/>
                <w:webHidden/>
              </w:rPr>
              <w:fldChar w:fldCharType="begin"/>
            </w:r>
            <w:r w:rsidR="00E57033">
              <w:rPr>
                <w:noProof/>
                <w:webHidden/>
              </w:rPr>
              <w:instrText xml:space="preserve"> PAGEREF _Toc42517208 \h </w:instrText>
            </w:r>
            <w:r w:rsidR="00E57033">
              <w:rPr>
                <w:noProof/>
                <w:webHidden/>
              </w:rPr>
            </w:r>
            <w:r w:rsidR="00E57033">
              <w:rPr>
                <w:noProof/>
                <w:webHidden/>
              </w:rPr>
              <w:fldChar w:fldCharType="separate"/>
            </w:r>
            <w:r w:rsidR="000014E4">
              <w:rPr>
                <w:noProof/>
                <w:webHidden/>
              </w:rPr>
              <w:t>11</w:t>
            </w:r>
            <w:r w:rsidR="00E57033">
              <w:rPr>
                <w:noProof/>
                <w:webHidden/>
              </w:rPr>
              <w:fldChar w:fldCharType="end"/>
            </w:r>
          </w:hyperlink>
        </w:p>
        <w:p w14:paraId="243D62B7" w14:textId="37F63792"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09" w:history="1">
            <w:r w:rsidR="00E57033" w:rsidRPr="00D43163">
              <w:rPr>
                <w:rStyle w:val="Hyperlink"/>
                <w:noProof/>
              </w:rPr>
              <w:t>4.1.1.</w:t>
            </w:r>
            <w:r w:rsidR="00E57033">
              <w:rPr>
                <w:rFonts w:asciiTheme="minorHAnsi" w:eastAsiaTheme="minorEastAsia" w:hAnsiTheme="minorHAnsi" w:cstheme="minorBidi"/>
                <w:noProof/>
                <w:sz w:val="22"/>
                <w:szCs w:val="22"/>
                <w:lang w:bidi="ar-SA"/>
              </w:rPr>
              <w:tab/>
            </w:r>
            <w:r w:rsidR="00E57033" w:rsidRPr="00D43163">
              <w:rPr>
                <w:rStyle w:val="Hyperlink"/>
                <w:noProof/>
              </w:rPr>
              <w:t>Interview</w:t>
            </w:r>
            <w:r w:rsidR="00E57033">
              <w:rPr>
                <w:noProof/>
                <w:webHidden/>
              </w:rPr>
              <w:tab/>
            </w:r>
            <w:r w:rsidR="00E57033">
              <w:rPr>
                <w:noProof/>
                <w:webHidden/>
              </w:rPr>
              <w:fldChar w:fldCharType="begin"/>
            </w:r>
            <w:r w:rsidR="00E57033">
              <w:rPr>
                <w:noProof/>
                <w:webHidden/>
              </w:rPr>
              <w:instrText xml:space="preserve"> PAGEREF _Toc42517209 \h </w:instrText>
            </w:r>
            <w:r w:rsidR="00E57033">
              <w:rPr>
                <w:noProof/>
                <w:webHidden/>
              </w:rPr>
            </w:r>
            <w:r w:rsidR="00E57033">
              <w:rPr>
                <w:noProof/>
                <w:webHidden/>
              </w:rPr>
              <w:fldChar w:fldCharType="separate"/>
            </w:r>
            <w:r w:rsidR="000014E4">
              <w:rPr>
                <w:noProof/>
                <w:webHidden/>
              </w:rPr>
              <w:t>12</w:t>
            </w:r>
            <w:r w:rsidR="00E57033">
              <w:rPr>
                <w:noProof/>
                <w:webHidden/>
              </w:rPr>
              <w:fldChar w:fldCharType="end"/>
            </w:r>
          </w:hyperlink>
        </w:p>
        <w:p w14:paraId="6200C80A" w14:textId="5D1258E5"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0" w:history="1">
            <w:r w:rsidR="00E57033" w:rsidRPr="00D43163">
              <w:rPr>
                <w:rStyle w:val="Hyperlink"/>
                <w:noProof/>
              </w:rPr>
              <w:t>4.1.2.</w:t>
            </w:r>
            <w:r w:rsidR="00E57033">
              <w:rPr>
                <w:rFonts w:asciiTheme="minorHAnsi" w:eastAsiaTheme="minorEastAsia" w:hAnsiTheme="minorHAnsi" w:cstheme="minorBidi"/>
                <w:noProof/>
                <w:sz w:val="22"/>
                <w:szCs w:val="22"/>
                <w:lang w:bidi="ar-SA"/>
              </w:rPr>
              <w:tab/>
            </w:r>
            <w:r w:rsidR="00E57033" w:rsidRPr="00D43163">
              <w:rPr>
                <w:rStyle w:val="Hyperlink"/>
                <w:noProof/>
              </w:rPr>
              <w:t>Observation</w:t>
            </w:r>
            <w:r w:rsidR="00E57033">
              <w:rPr>
                <w:noProof/>
                <w:webHidden/>
              </w:rPr>
              <w:tab/>
            </w:r>
            <w:r w:rsidR="00E57033">
              <w:rPr>
                <w:noProof/>
                <w:webHidden/>
              </w:rPr>
              <w:fldChar w:fldCharType="begin"/>
            </w:r>
            <w:r w:rsidR="00E57033">
              <w:rPr>
                <w:noProof/>
                <w:webHidden/>
              </w:rPr>
              <w:instrText xml:space="preserve"> PAGEREF _Toc42517210 \h </w:instrText>
            </w:r>
            <w:r w:rsidR="00E57033">
              <w:rPr>
                <w:noProof/>
                <w:webHidden/>
              </w:rPr>
            </w:r>
            <w:r w:rsidR="00E57033">
              <w:rPr>
                <w:noProof/>
                <w:webHidden/>
              </w:rPr>
              <w:fldChar w:fldCharType="separate"/>
            </w:r>
            <w:r w:rsidR="000014E4">
              <w:rPr>
                <w:noProof/>
                <w:webHidden/>
              </w:rPr>
              <w:t>13</w:t>
            </w:r>
            <w:r w:rsidR="00E57033">
              <w:rPr>
                <w:noProof/>
                <w:webHidden/>
              </w:rPr>
              <w:fldChar w:fldCharType="end"/>
            </w:r>
          </w:hyperlink>
        </w:p>
        <w:p w14:paraId="5307255D" w14:textId="42143A07"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1" w:history="1">
            <w:r w:rsidR="00E57033" w:rsidRPr="00D43163">
              <w:rPr>
                <w:rStyle w:val="Hyperlink"/>
                <w:noProof/>
              </w:rPr>
              <w:t>4.1.3.</w:t>
            </w:r>
            <w:r w:rsidR="00E57033">
              <w:rPr>
                <w:rFonts w:asciiTheme="minorHAnsi" w:eastAsiaTheme="minorEastAsia" w:hAnsiTheme="minorHAnsi" w:cstheme="minorBidi"/>
                <w:noProof/>
                <w:sz w:val="22"/>
                <w:szCs w:val="22"/>
                <w:lang w:bidi="ar-SA"/>
              </w:rPr>
              <w:tab/>
            </w:r>
            <w:r w:rsidR="00E57033" w:rsidRPr="00D43163">
              <w:rPr>
                <w:rStyle w:val="Hyperlink"/>
                <w:noProof/>
              </w:rPr>
              <w:t>Research</w:t>
            </w:r>
            <w:r w:rsidR="00E57033">
              <w:rPr>
                <w:noProof/>
                <w:webHidden/>
              </w:rPr>
              <w:tab/>
            </w:r>
            <w:r w:rsidR="00E57033">
              <w:rPr>
                <w:noProof/>
                <w:webHidden/>
              </w:rPr>
              <w:fldChar w:fldCharType="begin"/>
            </w:r>
            <w:r w:rsidR="00E57033">
              <w:rPr>
                <w:noProof/>
                <w:webHidden/>
              </w:rPr>
              <w:instrText xml:space="preserve"> PAGEREF _Toc42517211 \h </w:instrText>
            </w:r>
            <w:r w:rsidR="00E57033">
              <w:rPr>
                <w:noProof/>
                <w:webHidden/>
              </w:rPr>
            </w:r>
            <w:r w:rsidR="00E57033">
              <w:rPr>
                <w:noProof/>
                <w:webHidden/>
              </w:rPr>
              <w:fldChar w:fldCharType="separate"/>
            </w:r>
            <w:r w:rsidR="000014E4">
              <w:rPr>
                <w:noProof/>
                <w:webHidden/>
              </w:rPr>
              <w:t>14</w:t>
            </w:r>
            <w:r w:rsidR="00E57033">
              <w:rPr>
                <w:noProof/>
                <w:webHidden/>
              </w:rPr>
              <w:fldChar w:fldCharType="end"/>
            </w:r>
          </w:hyperlink>
        </w:p>
        <w:p w14:paraId="543132AE" w14:textId="1444ED31"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12" w:history="1">
            <w:r w:rsidR="00E57033" w:rsidRPr="00D43163">
              <w:rPr>
                <w:rStyle w:val="Hyperlink"/>
                <w:noProof/>
              </w:rPr>
              <w:t>4.2.</w:t>
            </w:r>
            <w:r w:rsidR="00E57033">
              <w:rPr>
                <w:rFonts w:asciiTheme="minorHAnsi" w:eastAsiaTheme="minorEastAsia" w:hAnsiTheme="minorHAnsi" w:cstheme="minorBidi"/>
                <w:noProof/>
                <w:sz w:val="22"/>
                <w:szCs w:val="22"/>
                <w:lang w:bidi="ar-SA"/>
              </w:rPr>
              <w:tab/>
            </w:r>
            <w:r w:rsidR="00E57033" w:rsidRPr="00D43163">
              <w:rPr>
                <w:rStyle w:val="Hyperlink"/>
                <w:noProof/>
              </w:rPr>
              <w:t>Business Process Model (BPM)</w:t>
            </w:r>
            <w:r w:rsidR="00E57033">
              <w:rPr>
                <w:noProof/>
                <w:webHidden/>
              </w:rPr>
              <w:tab/>
            </w:r>
            <w:r w:rsidR="00E57033">
              <w:rPr>
                <w:noProof/>
                <w:webHidden/>
              </w:rPr>
              <w:fldChar w:fldCharType="begin"/>
            </w:r>
            <w:r w:rsidR="00E57033">
              <w:rPr>
                <w:noProof/>
                <w:webHidden/>
              </w:rPr>
              <w:instrText xml:space="preserve"> PAGEREF _Toc42517212 \h </w:instrText>
            </w:r>
            <w:r w:rsidR="00E57033">
              <w:rPr>
                <w:noProof/>
                <w:webHidden/>
              </w:rPr>
            </w:r>
            <w:r w:rsidR="00E57033">
              <w:rPr>
                <w:noProof/>
                <w:webHidden/>
              </w:rPr>
              <w:fldChar w:fldCharType="separate"/>
            </w:r>
            <w:r w:rsidR="000014E4">
              <w:rPr>
                <w:noProof/>
                <w:webHidden/>
              </w:rPr>
              <w:t>17</w:t>
            </w:r>
            <w:r w:rsidR="00E57033">
              <w:rPr>
                <w:noProof/>
                <w:webHidden/>
              </w:rPr>
              <w:fldChar w:fldCharType="end"/>
            </w:r>
          </w:hyperlink>
        </w:p>
        <w:p w14:paraId="7E722B80" w14:textId="0E26664B"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13" w:history="1">
            <w:r w:rsidR="00E57033" w:rsidRPr="00D43163">
              <w:rPr>
                <w:rStyle w:val="Hyperlink"/>
                <w:noProof/>
              </w:rPr>
              <w:t>5.</w:t>
            </w:r>
            <w:r w:rsidR="00E57033">
              <w:rPr>
                <w:rFonts w:asciiTheme="minorHAnsi" w:eastAsiaTheme="minorEastAsia" w:hAnsiTheme="minorHAnsi" w:cstheme="minorBidi"/>
                <w:noProof/>
                <w:sz w:val="22"/>
                <w:szCs w:val="22"/>
                <w:lang w:bidi="ar-SA"/>
              </w:rPr>
              <w:tab/>
            </w:r>
            <w:r w:rsidR="00E57033" w:rsidRPr="00D43163">
              <w:rPr>
                <w:rStyle w:val="Hyperlink"/>
                <w:noProof/>
              </w:rPr>
              <w:t>Software Requirement Specification (SRS)</w:t>
            </w:r>
            <w:r w:rsidR="00E57033">
              <w:rPr>
                <w:noProof/>
                <w:webHidden/>
              </w:rPr>
              <w:tab/>
            </w:r>
            <w:r w:rsidR="00E57033">
              <w:rPr>
                <w:noProof/>
                <w:webHidden/>
              </w:rPr>
              <w:fldChar w:fldCharType="begin"/>
            </w:r>
            <w:r w:rsidR="00E57033">
              <w:rPr>
                <w:noProof/>
                <w:webHidden/>
              </w:rPr>
              <w:instrText xml:space="preserve"> PAGEREF _Toc42517213 \h </w:instrText>
            </w:r>
            <w:r w:rsidR="00E57033">
              <w:rPr>
                <w:noProof/>
                <w:webHidden/>
              </w:rPr>
            </w:r>
            <w:r w:rsidR="00E57033">
              <w:rPr>
                <w:noProof/>
                <w:webHidden/>
              </w:rPr>
              <w:fldChar w:fldCharType="separate"/>
            </w:r>
            <w:r w:rsidR="000014E4">
              <w:rPr>
                <w:noProof/>
                <w:webHidden/>
              </w:rPr>
              <w:t>18</w:t>
            </w:r>
            <w:r w:rsidR="00E57033">
              <w:rPr>
                <w:noProof/>
                <w:webHidden/>
              </w:rPr>
              <w:fldChar w:fldCharType="end"/>
            </w:r>
          </w:hyperlink>
        </w:p>
        <w:p w14:paraId="7CFBDC16" w14:textId="0E9BA025"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14" w:history="1">
            <w:r w:rsidR="00E57033" w:rsidRPr="00D43163">
              <w:rPr>
                <w:rStyle w:val="Hyperlink"/>
                <w:noProof/>
              </w:rPr>
              <w:t>5.1.</w:t>
            </w:r>
            <w:r w:rsidR="00E57033">
              <w:rPr>
                <w:rFonts w:asciiTheme="minorHAnsi" w:eastAsiaTheme="minorEastAsia" w:hAnsiTheme="minorHAnsi" w:cstheme="minorBidi"/>
                <w:noProof/>
                <w:sz w:val="22"/>
                <w:szCs w:val="22"/>
                <w:lang w:bidi="ar-SA"/>
              </w:rPr>
              <w:tab/>
            </w:r>
            <w:r w:rsidR="00E57033" w:rsidRPr="00D43163">
              <w:rPr>
                <w:rStyle w:val="Hyperlink"/>
                <w:noProof/>
              </w:rPr>
              <w:t>Requirement analysis</w:t>
            </w:r>
            <w:r w:rsidR="00E57033">
              <w:rPr>
                <w:noProof/>
                <w:webHidden/>
              </w:rPr>
              <w:tab/>
            </w:r>
            <w:r w:rsidR="00E57033">
              <w:rPr>
                <w:noProof/>
                <w:webHidden/>
              </w:rPr>
              <w:fldChar w:fldCharType="begin"/>
            </w:r>
            <w:r w:rsidR="00E57033">
              <w:rPr>
                <w:noProof/>
                <w:webHidden/>
              </w:rPr>
              <w:instrText xml:space="preserve"> PAGEREF _Toc42517214 \h </w:instrText>
            </w:r>
            <w:r w:rsidR="00E57033">
              <w:rPr>
                <w:noProof/>
                <w:webHidden/>
              </w:rPr>
            </w:r>
            <w:r w:rsidR="00E57033">
              <w:rPr>
                <w:noProof/>
                <w:webHidden/>
              </w:rPr>
              <w:fldChar w:fldCharType="separate"/>
            </w:r>
            <w:r w:rsidR="000014E4">
              <w:rPr>
                <w:noProof/>
                <w:webHidden/>
              </w:rPr>
              <w:t>18</w:t>
            </w:r>
            <w:r w:rsidR="00E57033">
              <w:rPr>
                <w:noProof/>
                <w:webHidden/>
              </w:rPr>
              <w:fldChar w:fldCharType="end"/>
            </w:r>
          </w:hyperlink>
        </w:p>
        <w:p w14:paraId="65372B4E" w14:textId="6166C549"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5" w:history="1">
            <w:r w:rsidR="00E57033" w:rsidRPr="00D43163">
              <w:rPr>
                <w:rStyle w:val="Hyperlink"/>
                <w:noProof/>
              </w:rPr>
              <w:t>5.1.1.</w:t>
            </w:r>
            <w:r w:rsidR="00E57033">
              <w:rPr>
                <w:rFonts w:asciiTheme="minorHAnsi" w:eastAsiaTheme="minorEastAsia" w:hAnsiTheme="minorHAnsi" w:cstheme="minorBidi"/>
                <w:noProof/>
                <w:sz w:val="22"/>
                <w:szCs w:val="22"/>
                <w:lang w:bidi="ar-SA"/>
              </w:rPr>
              <w:tab/>
            </w:r>
            <w:r w:rsidR="00E57033" w:rsidRPr="00D43163">
              <w:rPr>
                <w:rStyle w:val="Hyperlink"/>
                <w:noProof/>
              </w:rPr>
              <w:t>Purpose of SRS</w:t>
            </w:r>
            <w:r w:rsidR="00E57033">
              <w:rPr>
                <w:noProof/>
                <w:webHidden/>
              </w:rPr>
              <w:tab/>
            </w:r>
            <w:r w:rsidR="00E57033">
              <w:rPr>
                <w:noProof/>
                <w:webHidden/>
              </w:rPr>
              <w:fldChar w:fldCharType="begin"/>
            </w:r>
            <w:r w:rsidR="00E57033">
              <w:rPr>
                <w:noProof/>
                <w:webHidden/>
              </w:rPr>
              <w:instrText xml:space="preserve"> PAGEREF _Toc42517215 \h </w:instrText>
            </w:r>
            <w:r w:rsidR="00E57033">
              <w:rPr>
                <w:noProof/>
                <w:webHidden/>
              </w:rPr>
            </w:r>
            <w:r w:rsidR="00E57033">
              <w:rPr>
                <w:noProof/>
                <w:webHidden/>
              </w:rPr>
              <w:fldChar w:fldCharType="separate"/>
            </w:r>
            <w:r w:rsidR="000014E4">
              <w:rPr>
                <w:noProof/>
                <w:webHidden/>
              </w:rPr>
              <w:t>18</w:t>
            </w:r>
            <w:r w:rsidR="00E57033">
              <w:rPr>
                <w:noProof/>
                <w:webHidden/>
              </w:rPr>
              <w:fldChar w:fldCharType="end"/>
            </w:r>
          </w:hyperlink>
        </w:p>
        <w:p w14:paraId="10853E28" w14:textId="5188CB50"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6" w:history="1">
            <w:r w:rsidR="00E57033" w:rsidRPr="00D43163">
              <w:rPr>
                <w:rStyle w:val="Hyperlink"/>
                <w:noProof/>
              </w:rPr>
              <w:t>5.1.2.</w:t>
            </w:r>
            <w:r w:rsidR="00E57033">
              <w:rPr>
                <w:rFonts w:asciiTheme="minorHAnsi" w:eastAsiaTheme="minorEastAsia" w:hAnsiTheme="minorHAnsi" w:cstheme="minorBidi"/>
                <w:noProof/>
                <w:sz w:val="22"/>
                <w:szCs w:val="22"/>
                <w:lang w:bidi="ar-SA"/>
              </w:rPr>
              <w:tab/>
            </w:r>
            <w:r w:rsidR="00E57033" w:rsidRPr="00D43163">
              <w:rPr>
                <w:rStyle w:val="Hyperlink"/>
                <w:noProof/>
              </w:rPr>
              <w:t>Scope of SRS</w:t>
            </w:r>
            <w:r w:rsidR="00E57033">
              <w:rPr>
                <w:noProof/>
                <w:webHidden/>
              </w:rPr>
              <w:tab/>
            </w:r>
            <w:r w:rsidR="00E57033">
              <w:rPr>
                <w:noProof/>
                <w:webHidden/>
              </w:rPr>
              <w:fldChar w:fldCharType="begin"/>
            </w:r>
            <w:r w:rsidR="00E57033">
              <w:rPr>
                <w:noProof/>
                <w:webHidden/>
              </w:rPr>
              <w:instrText xml:space="preserve"> PAGEREF _Toc42517216 \h </w:instrText>
            </w:r>
            <w:r w:rsidR="00E57033">
              <w:rPr>
                <w:noProof/>
                <w:webHidden/>
              </w:rPr>
            </w:r>
            <w:r w:rsidR="00E57033">
              <w:rPr>
                <w:noProof/>
                <w:webHidden/>
              </w:rPr>
              <w:fldChar w:fldCharType="separate"/>
            </w:r>
            <w:r w:rsidR="000014E4">
              <w:rPr>
                <w:noProof/>
                <w:webHidden/>
              </w:rPr>
              <w:t>18</w:t>
            </w:r>
            <w:r w:rsidR="00E57033">
              <w:rPr>
                <w:noProof/>
                <w:webHidden/>
              </w:rPr>
              <w:fldChar w:fldCharType="end"/>
            </w:r>
          </w:hyperlink>
        </w:p>
        <w:p w14:paraId="62AE50CE" w14:textId="1CAC74A8"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7" w:history="1">
            <w:r w:rsidR="00E57033" w:rsidRPr="00D43163">
              <w:rPr>
                <w:rStyle w:val="Hyperlink"/>
                <w:noProof/>
              </w:rPr>
              <w:t>5.1.3.</w:t>
            </w:r>
            <w:r w:rsidR="00E57033">
              <w:rPr>
                <w:rFonts w:asciiTheme="minorHAnsi" w:eastAsiaTheme="minorEastAsia" w:hAnsiTheme="minorHAnsi" w:cstheme="minorBidi"/>
                <w:noProof/>
                <w:sz w:val="22"/>
                <w:szCs w:val="22"/>
                <w:lang w:bidi="ar-SA"/>
              </w:rPr>
              <w:tab/>
            </w:r>
            <w:r w:rsidR="00E57033" w:rsidRPr="00D43163">
              <w:rPr>
                <w:rStyle w:val="Hyperlink"/>
                <w:noProof/>
              </w:rPr>
              <w:t>Overview</w:t>
            </w:r>
            <w:r w:rsidR="00E57033">
              <w:rPr>
                <w:noProof/>
                <w:webHidden/>
              </w:rPr>
              <w:tab/>
            </w:r>
            <w:r w:rsidR="00E57033">
              <w:rPr>
                <w:noProof/>
                <w:webHidden/>
              </w:rPr>
              <w:fldChar w:fldCharType="begin"/>
            </w:r>
            <w:r w:rsidR="00E57033">
              <w:rPr>
                <w:noProof/>
                <w:webHidden/>
              </w:rPr>
              <w:instrText xml:space="preserve"> PAGEREF _Toc42517217 \h </w:instrText>
            </w:r>
            <w:r w:rsidR="00E57033">
              <w:rPr>
                <w:noProof/>
                <w:webHidden/>
              </w:rPr>
            </w:r>
            <w:r w:rsidR="00E57033">
              <w:rPr>
                <w:noProof/>
                <w:webHidden/>
              </w:rPr>
              <w:fldChar w:fldCharType="separate"/>
            </w:r>
            <w:r w:rsidR="000014E4">
              <w:rPr>
                <w:noProof/>
                <w:webHidden/>
              </w:rPr>
              <w:t>18</w:t>
            </w:r>
            <w:r w:rsidR="00E57033">
              <w:rPr>
                <w:noProof/>
                <w:webHidden/>
              </w:rPr>
              <w:fldChar w:fldCharType="end"/>
            </w:r>
          </w:hyperlink>
        </w:p>
        <w:p w14:paraId="545EEB97" w14:textId="7CB14CE8"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8" w:history="1">
            <w:r w:rsidR="00E57033" w:rsidRPr="00D43163">
              <w:rPr>
                <w:rStyle w:val="Hyperlink"/>
                <w:noProof/>
              </w:rPr>
              <w:t>5.1.4.</w:t>
            </w:r>
            <w:r w:rsidR="00E57033">
              <w:rPr>
                <w:rFonts w:asciiTheme="minorHAnsi" w:eastAsiaTheme="minorEastAsia" w:hAnsiTheme="minorHAnsi" w:cstheme="minorBidi"/>
                <w:noProof/>
                <w:sz w:val="22"/>
                <w:szCs w:val="22"/>
                <w:lang w:bidi="ar-SA"/>
              </w:rPr>
              <w:tab/>
            </w:r>
            <w:r w:rsidR="00E57033" w:rsidRPr="00D43163">
              <w:rPr>
                <w:rStyle w:val="Hyperlink"/>
                <w:noProof/>
              </w:rPr>
              <w:t>General Descriptions</w:t>
            </w:r>
            <w:r w:rsidR="00E57033">
              <w:rPr>
                <w:noProof/>
                <w:webHidden/>
              </w:rPr>
              <w:tab/>
            </w:r>
            <w:r w:rsidR="00E57033">
              <w:rPr>
                <w:noProof/>
                <w:webHidden/>
              </w:rPr>
              <w:fldChar w:fldCharType="begin"/>
            </w:r>
            <w:r w:rsidR="00E57033">
              <w:rPr>
                <w:noProof/>
                <w:webHidden/>
              </w:rPr>
              <w:instrText xml:space="preserve"> PAGEREF _Toc42517218 \h </w:instrText>
            </w:r>
            <w:r w:rsidR="00E57033">
              <w:rPr>
                <w:noProof/>
                <w:webHidden/>
              </w:rPr>
            </w:r>
            <w:r w:rsidR="00E57033">
              <w:rPr>
                <w:noProof/>
                <w:webHidden/>
              </w:rPr>
              <w:fldChar w:fldCharType="separate"/>
            </w:r>
            <w:r w:rsidR="000014E4">
              <w:rPr>
                <w:noProof/>
                <w:webHidden/>
              </w:rPr>
              <w:t>19</w:t>
            </w:r>
            <w:r w:rsidR="00E57033">
              <w:rPr>
                <w:noProof/>
                <w:webHidden/>
              </w:rPr>
              <w:fldChar w:fldCharType="end"/>
            </w:r>
          </w:hyperlink>
        </w:p>
        <w:p w14:paraId="5880EA41" w14:textId="11C2D3BB"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19" w:history="1">
            <w:r w:rsidR="00E57033" w:rsidRPr="00D43163">
              <w:rPr>
                <w:rStyle w:val="Hyperlink"/>
                <w:noProof/>
              </w:rPr>
              <w:t>5.1.5.</w:t>
            </w:r>
            <w:r w:rsidR="00E57033">
              <w:rPr>
                <w:rFonts w:asciiTheme="minorHAnsi" w:eastAsiaTheme="minorEastAsia" w:hAnsiTheme="minorHAnsi" w:cstheme="minorBidi"/>
                <w:noProof/>
                <w:sz w:val="22"/>
                <w:szCs w:val="22"/>
                <w:lang w:bidi="ar-SA"/>
              </w:rPr>
              <w:tab/>
            </w:r>
            <w:r w:rsidR="00E57033" w:rsidRPr="00D43163">
              <w:rPr>
                <w:rStyle w:val="Hyperlink"/>
                <w:noProof/>
              </w:rPr>
              <w:t>Functional Requirements</w:t>
            </w:r>
            <w:r w:rsidR="00E57033">
              <w:rPr>
                <w:noProof/>
                <w:webHidden/>
              </w:rPr>
              <w:tab/>
            </w:r>
            <w:r w:rsidR="00E57033">
              <w:rPr>
                <w:noProof/>
                <w:webHidden/>
              </w:rPr>
              <w:fldChar w:fldCharType="begin"/>
            </w:r>
            <w:r w:rsidR="00E57033">
              <w:rPr>
                <w:noProof/>
                <w:webHidden/>
              </w:rPr>
              <w:instrText xml:space="preserve"> PAGEREF _Toc42517219 \h </w:instrText>
            </w:r>
            <w:r w:rsidR="00E57033">
              <w:rPr>
                <w:noProof/>
                <w:webHidden/>
              </w:rPr>
            </w:r>
            <w:r w:rsidR="00E57033">
              <w:rPr>
                <w:noProof/>
                <w:webHidden/>
              </w:rPr>
              <w:fldChar w:fldCharType="separate"/>
            </w:r>
            <w:r w:rsidR="000014E4">
              <w:rPr>
                <w:noProof/>
                <w:webHidden/>
              </w:rPr>
              <w:t>19</w:t>
            </w:r>
            <w:r w:rsidR="00E57033">
              <w:rPr>
                <w:noProof/>
                <w:webHidden/>
              </w:rPr>
              <w:fldChar w:fldCharType="end"/>
            </w:r>
          </w:hyperlink>
        </w:p>
        <w:p w14:paraId="64A796C1" w14:textId="389B13A3"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20" w:history="1">
            <w:r w:rsidR="00E57033" w:rsidRPr="00D43163">
              <w:rPr>
                <w:rStyle w:val="Hyperlink"/>
                <w:noProof/>
              </w:rPr>
              <w:t>5.1.6.</w:t>
            </w:r>
            <w:r w:rsidR="00E57033">
              <w:rPr>
                <w:rFonts w:asciiTheme="minorHAnsi" w:eastAsiaTheme="minorEastAsia" w:hAnsiTheme="minorHAnsi" w:cstheme="minorBidi"/>
                <w:noProof/>
                <w:sz w:val="22"/>
                <w:szCs w:val="22"/>
                <w:lang w:bidi="ar-SA"/>
              </w:rPr>
              <w:tab/>
            </w:r>
            <w:r w:rsidR="00E57033" w:rsidRPr="00D43163">
              <w:rPr>
                <w:rStyle w:val="Hyperlink"/>
                <w:noProof/>
              </w:rPr>
              <w:t>Interface Requirements</w:t>
            </w:r>
            <w:r w:rsidR="00E57033">
              <w:rPr>
                <w:noProof/>
                <w:webHidden/>
              </w:rPr>
              <w:tab/>
            </w:r>
            <w:r w:rsidR="00E57033">
              <w:rPr>
                <w:noProof/>
                <w:webHidden/>
              </w:rPr>
              <w:fldChar w:fldCharType="begin"/>
            </w:r>
            <w:r w:rsidR="00E57033">
              <w:rPr>
                <w:noProof/>
                <w:webHidden/>
              </w:rPr>
              <w:instrText xml:space="preserve"> PAGEREF _Toc42517220 \h </w:instrText>
            </w:r>
            <w:r w:rsidR="00E57033">
              <w:rPr>
                <w:noProof/>
                <w:webHidden/>
              </w:rPr>
            </w:r>
            <w:r w:rsidR="00E57033">
              <w:rPr>
                <w:noProof/>
                <w:webHidden/>
              </w:rPr>
              <w:fldChar w:fldCharType="separate"/>
            </w:r>
            <w:r w:rsidR="000014E4">
              <w:rPr>
                <w:noProof/>
                <w:webHidden/>
              </w:rPr>
              <w:t>20</w:t>
            </w:r>
            <w:r w:rsidR="00E57033">
              <w:rPr>
                <w:noProof/>
                <w:webHidden/>
              </w:rPr>
              <w:fldChar w:fldCharType="end"/>
            </w:r>
          </w:hyperlink>
        </w:p>
        <w:p w14:paraId="0C4F4D79" w14:textId="1AE9EC66"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21" w:history="1">
            <w:r w:rsidR="00E57033" w:rsidRPr="00D43163">
              <w:rPr>
                <w:rStyle w:val="Hyperlink"/>
                <w:noProof/>
              </w:rPr>
              <w:t>5.1.7.</w:t>
            </w:r>
            <w:r w:rsidR="00E57033">
              <w:rPr>
                <w:rFonts w:asciiTheme="minorHAnsi" w:eastAsiaTheme="minorEastAsia" w:hAnsiTheme="minorHAnsi" w:cstheme="minorBidi"/>
                <w:noProof/>
                <w:sz w:val="22"/>
                <w:szCs w:val="22"/>
                <w:lang w:bidi="ar-SA"/>
              </w:rPr>
              <w:tab/>
            </w:r>
            <w:r w:rsidR="00E57033" w:rsidRPr="00D43163">
              <w:rPr>
                <w:rStyle w:val="Hyperlink"/>
                <w:noProof/>
              </w:rPr>
              <w:t>Performance Requirements</w:t>
            </w:r>
            <w:r w:rsidR="00E57033">
              <w:rPr>
                <w:noProof/>
                <w:webHidden/>
              </w:rPr>
              <w:tab/>
            </w:r>
            <w:r w:rsidR="00E57033">
              <w:rPr>
                <w:noProof/>
                <w:webHidden/>
              </w:rPr>
              <w:fldChar w:fldCharType="begin"/>
            </w:r>
            <w:r w:rsidR="00E57033">
              <w:rPr>
                <w:noProof/>
                <w:webHidden/>
              </w:rPr>
              <w:instrText xml:space="preserve"> PAGEREF _Toc42517221 \h </w:instrText>
            </w:r>
            <w:r w:rsidR="00E57033">
              <w:rPr>
                <w:noProof/>
                <w:webHidden/>
              </w:rPr>
            </w:r>
            <w:r w:rsidR="00E57033">
              <w:rPr>
                <w:noProof/>
                <w:webHidden/>
              </w:rPr>
              <w:fldChar w:fldCharType="separate"/>
            </w:r>
            <w:r w:rsidR="000014E4">
              <w:rPr>
                <w:noProof/>
                <w:webHidden/>
              </w:rPr>
              <w:t>20</w:t>
            </w:r>
            <w:r w:rsidR="00E57033">
              <w:rPr>
                <w:noProof/>
                <w:webHidden/>
              </w:rPr>
              <w:fldChar w:fldCharType="end"/>
            </w:r>
          </w:hyperlink>
        </w:p>
        <w:p w14:paraId="595BC8E3" w14:textId="085FDFA1"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22" w:history="1">
            <w:r w:rsidR="00E57033" w:rsidRPr="00D43163">
              <w:rPr>
                <w:rStyle w:val="Hyperlink"/>
                <w:noProof/>
              </w:rPr>
              <w:t>5.1.8.</w:t>
            </w:r>
            <w:r w:rsidR="00E57033">
              <w:rPr>
                <w:rFonts w:asciiTheme="minorHAnsi" w:eastAsiaTheme="minorEastAsia" w:hAnsiTheme="minorHAnsi" w:cstheme="minorBidi"/>
                <w:noProof/>
                <w:sz w:val="22"/>
                <w:szCs w:val="22"/>
                <w:lang w:bidi="ar-SA"/>
              </w:rPr>
              <w:tab/>
            </w:r>
            <w:r w:rsidR="00E57033" w:rsidRPr="00D43163">
              <w:rPr>
                <w:rStyle w:val="Hyperlink"/>
                <w:noProof/>
              </w:rPr>
              <w:t>Non-Functional Requirements</w:t>
            </w:r>
            <w:r w:rsidR="00E57033">
              <w:rPr>
                <w:noProof/>
                <w:webHidden/>
              </w:rPr>
              <w:tab/>
            </w:r>
            <w:r w:rsidR="00E57033">
              <w:rPr>
                <w:noProof/>
                <w:webHidden/>
              </w:rPr>
              <w:fldChar w:fldCharType="begin"/>
            </w:r>
            <w:r w:rsidR="00E57033">
              <w:rPr>
                <w:noProof/>
                <w:webHidden/>
              </w:rPr>
              <w:instrText xml:space="preserve"> PAGEREF _Toc42517222 \h </w:instrText>
            </w:r>
            <w:r w:rsidR="00E57033">
              <w:rPr>
                <w:noProof/>
                <w:webHidden/>
              </w:rPr>
            </w:r>
            <w:r w:rsidR="00E57033">
              <w:rPr>
                <w:noProof/>
                <w:webHidden/>
              </w:rPr>
              <w:fldChar w:fldCharType="separate"/>
            </w:r>
            <w:r w:rsidR="000014E4">
              <w:rPr>
                <w:noProof/>
                <w:webHidden/>
              </w:rPr>
              <w:t>21</w:t>
            </w:r>
            <w:r w:rsidR="00E57033">
              <w:rPr>
                <w:noProof/>
                <w:webHidden/>
              </w:rPr>
              <w:fldChar w:fldCharType="end"/>
            </w:r>
          </w:hyperlink>
        </w:p>
        <w:p w14:paraId="31369391" w14:textId="2A325A63"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23" w:history="1">
            <w:r w:rsidR="00E57033" w:rsidRPr="00D43163">
              <w:rPr>
                <w:rStyle w:val="Hyperlink"/>
                <w:noProof/>
              </w:rPr>
              <w:t>5.2.</w:t>
            </w:r>
            <w:r w:rsidR="00E57033">
              <w:rPr>
                <w:rFonts w:asciiTheme="minorHAnsi" w:eastAsiaTheme="minorEastAsia" w:hAnsiTheme="minorHAnsi" w:cstheme="minorBidi"/>
                <w:noProof/>
                <w:sz w:val="22"/>
                <w:szCs w:val="22"/>
                <w:lang w:bidi="ar-SA"/>
              </w:rPr>
              <w:tab/>
            </w:r>
            <w:r w:rsidR="00E57033" w:rsidRPr="00D43163">
              <w:rPr>
                <w:rStyle w:val="Hyperlink"/>
                <w:noProof/>
              </w:rPr>
              <w:t>Feasibility Study</w:t>
            </w:r>
            <w:r w:rsidR="00E57033">
              <w:rPr>
                <w:noProof/>
                <w:webHidden/>
              </w:rPr>
              <w:tab/>
            </w:r>
            <w:r w:rsidR="00E57033">
              <w:rPr>
                <w:noProof/>
                <w:webHidden/>
              </w:rPr>
              <w:fldChar w:fldCharType="begin"/>
            </w:r>
            <w:r w:rsidR="00E57033">
              <w:rPr>
                <w:noProof/>
                <w:webHidden/>
              </w:rPr>
              <w:instrText xml:space="preserve"> PAGEREF _Toc42517223 \h </w:instrText>
            </w:r>
            <w:r w:rsidR="00E57033">
              <w:rPr>
                <w:noProof/>
                <w:webHidden/>
              </w:rPr>
            </w:r>
            <w:r w:rsidR="00E57033">
              <w:rPr>
                <w:noProof/>
                <w:webHidden/>
              </w:rPr>
              <w:fldChar w:fldCharType="separate"/>
            </w:r>
            <w:r w:rsidR="000014E4">
              <w:rPr>
                <w:noProof/>
                <w:webHidden/>
              </w:rPr>
              <w:t>21</w:t>
            </w:r>
            <w:r w:rsidR="00E57033">
              <w:rPr>
                <w:noProof/>
                <w:webHidden/>
              </w:rPr>
              <w:fldChar w:fldCharType="end"/>
            </w:r>
          </w:hyperlink>
        </w:p>
        <w:p w14:paraId="15C7F91F" w14:textId="02F87B7B"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24" w:history="1">
            <w:r w:rsidR="00E57033" w:rsidRPr="00D43163">
              <w:rPr>
                <w:rStyle w:val="Hyperlink"/>
                <w:noProof/>
              </w:rPr>
              <w:t>5.2.1.</w:t>
            </w:r>
            <w:r w:rsidR="00E57033">
              <w:rPr>
                <w:rFonts w:asciiTheme="minorHAnsi" w:eastAsiaTheme="minorEastAsia" w:hAnsiTheme="minorHAnsi" w:cstheme="minorBidi"/>
                <w:noProof/>
                <w:sz w:val="22"/>
                <w:szCs w:val="22"/>
                <w:lang w:bidi="ar-SA"/>
              </w:rPr>
              <w:tab/>
            </w:r>
            <w:r w:rsidR="00E57033" w:rsidRPr="00D43163">
              <w:rPr>
                <w:rStyle w:val="Hyperlink"/>
                <w:noProof/>
              </w:rPr>
              <w:t>Economic Feasibility</w:t>
            </w:r>
            <w:r w:rsidR="00E57033">
              <w:rPr>
                <w:noProof/>
                <w:webHidden/>
              </w:rPr>
              <w:tab/>
            </w:r>
            <w:r w:rsidR="00E57033">
              <w:rPr>
                <w:noProof/>
                <w:webHidden/>
              </w:rPr>
              <w:fldChar w:fldCharType="begin"/>
            </w:r>
            <w:r w:rsidR="00E57033">
              <w:rPr>
                <w:noProof/>
                <w:webHidden/>
              </w:rPr>
              <w:instrText xml:space="preserve"> PAGEREF _Toc42517224 \h </w:instrText>
            </w:r>
            <w:r w:rsidR="00E57033">
              <w:rPr>
                <w:noProof/>
                <w:webHidden/>
              </w:rPr>
            </w:r>
            <w:r w:rsidR="00E57033">
              <w:rPr>
                <w:noProof/>
                <w:webHidden/>
              </w:rPr>
              <w:fldChar w:fldCharType="separate"/>
            </w:r>
            <w:r w:rsidR="000014E4">
              <w:rPr>
                <w:noProof/>
                <w:webHidden/>
              </w:rPr>
              <w:t>21</w:t>
            </w:r>
            <w:r w:rsidR="00E57033">
              <w:rPr>
                <w:noProof/>
                <w:webHidden/>
              </w:rPr>
              <w:fldChar w:fldCharType="end"/>
            </w:r>
          </w:hyperlink>
        </w:p>
        <w:p w14:paraId="33ACCCC4" w14:textId="1EFA3EBB"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25" w:history="1">
            <w:r w:rsidR="00E57033" w:rsidRPr="00D43163">
              <w:rPr>
                <w:rStyle w:val="Hyperlink"/>
                <w:noProof/>
              </w:rPr>
              <w:t>5.2.2.</w:t>
            </w:r>
            <w:r w:rsidR="00E57033">
              <w:rPr>
                <w:rFonts w:asciiTheme="minorHAnsi" w:eastAsiaTheme="minorEastAsia" w:hAnsiTheme="minorHAnsi" w:cstheme="minorBidi"/>
                <w:noProof/>
                <w:sz w:val="22"/>
                <w:szCs w:val="22"/>
                <w:lang w:bidi="ar-SA"/>
              </w:rPr>
              <w:tab/>
            </w:r>
            <w:r w:rsidR="00E57033" w:rsidRPr="00D43163">
              <w:rPr>
                <w:rStyle w:val="Hyperlink"/>
                <w:noProof/>
              </w:rPr>
              <w:t>Operational Feasibility</w:t>
            </w:r>
            <w:r w:rsidR="00E57033">
              <w:rPr>
                <w:noProof/>
                <w:webHidden/>
              </w:rPr>
              <w:tab/>
            </w:r>
            <w:r w:rsidR="00E57033">
              <w:rPr>
                <w:noProof/>
                <w:webHidden/>
              </w:rPr>
              <w:fldChar w:fldCharType="begin"/>
            </w:r>
            <w:r w:rsidR="00E57033">
              <w:rPr>
                <w:noProof/>
                <w:webHidden/>
              </w:rPr>
              <w:instrText xml:space="preserve"> PAGEREF _Toc42517225 \h </w:instrText>
            </w:r>
            <w:r w:rsidR="00E57033">
              <w:rPr>
                <w:noProof/>
                <w:webHidden/>
              </w:rPr>
            </w:r>
            <w:r w:rsidR="00E57033">
              <w:rPr>
                <w:noProof/>
                <w:webHidden/>
              </w:rPr>
              <w:fldChar w:fldCharType="separate"/>
            </w:r>
            <w:r w:rsidR="000014E4">
              <w:rPr>
                <w:noProof/>
                <w:webHidden/>
              </w:rPr>
              <w:t>21</w:t>
            </w:r>
            <w:r w:rsidR="00E57033">
              <w:rPr>
                <w:noProof/>
                <w:webHidden/>
              </w:rPr>
              <w:fldChar w:fldCharType="end"/>
            </w:r>
          </w:hyperlink>
        </w:p>
        <w:p w14:paraId="07383F04" w14:textId="5976071E"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26" w:history="1">
            <w:r w:rsidR="00E57033" w:rsidRPr="00D43163">
              <w:rPr>
                <w:rStyle w:val="Hyperlink"/>
                <w:noProof/>
              </w:rPr>
              <w:t>5.2.3.</w:t>
            </w:r>
            <w:r w:rsidR="00E57033">
              <w:rPr>
                <w:rFonts w:asciiTheme="minorHAnsi" w:eastAsiaTheme="minorEastAsia" w:hAnsiTheme="minorHAnsi" w:cstheme="minorBidi"/>
                <w:noProof/>
                <w:sz w:val="22"/>
                <w:szCs w:val="22"/>
                <w:lang w:bidi="ar-SA"/>
              </w:rPr>
              <w:tab/>
            </w:r>
            <w:r w:rsidR="00E57033" w:rsidRPr="00D43163">
              <w:rPr>
                <w:rStyle w:val="Hyperlink"/>
                <w:noProof/>
              </w:rPr>
              <w:t>Technical Feasibility</w:t>
            </w:r>
            <w:r w:rsidR="00E57033">
              <w:rPr>
                <w:noProof/>
                <w:webHidden/>
              </w:rPr>
              <w:tab/>
            </w:r>
            <w:r w:rsidR="00E57033">
              <w:rPr>
                <w:noProof/>
                <w:webHidden/>
              </w:rPr>
              <w:fldChar w:fldCharType="begin"/>
            </w:r>
            <w:r w:rsidR="00E57033">
              <w:rPr>
                <w:noProof/>
                <w:webHidden/>
              </w:rPr>
              <w:instrText xml:space="preserve"> PAGEREF _Toc42517226 \h </w:instrText>
            </w:r>
            <w:r w:rsidR="00E57033">
              <w:rPr>
                <w:noProof/>
                <w:webHidden/>
              </w:rPr>
            </w:r>
            <w:r w:rsidR="00E57033">
              <w:rPr>
                <w:noProof/>
                <w:webHidden/>
              </w:rPr>
              <w:fldChar w:fldCharType="separate"/>
            </w:r>
            <w:r w:rsidR="000014E4">
              <w:rPr>
                <w:noProof/>
                <w:webHidden/>
              </w:rPr>
              <w:t>21</w:t>
            </w:r>
            <w:r w:rsidR="00E57033">
              <w:rPr>
                <w:noProof/>
                <w:webHidden/>
              </w:rPr>
              <w:fldChar w:fldCharType="end"/>
            </w:r>
          </w:hyperlink>
        </w:p>
        <w:p w14:paraId="13D63EB1" w14:textId="1CF80B53"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27" w:history="1">
            <w:r w:rsidR="00E57033" w:rsidRPr="00D43163">
              <w:rPr>
                <w:rStyle w:val="Hyperlink"/>
                <w:noProof/>
              </w:rPr>
              <w:t>6.</w:t>
            </w:r>
            <w:r w:rsidR="00E57033">
              <w:rPr>
                <w:rFonts w:asciiTheme="minorHAnsi" w:eastAsiaTheme="minorEastAsia" w:hAnsiTheme="minorHAnsi" w:cstheme="minorBidi"/>
                <w:noProof/>
                <w:sz w:val="22"/>
                <w:szCs w:val="22"/>
                <w:lang w:bidi="ar-SA"/>
              </w:rPr>
              <w:tab/>
            </w:r>
            <w:r w:rsidR="00E57033" w:rsidRPr="00D43163">
              <w:rPr>
                <w:rStyle w:val="Hyperlink"/>
                <w:noProof/>
              </w:rPr>
              <w:t>System Design and Architecture</w:t>
            </w:r>
            <w:r w:rsidR="00E57033">
              <w:rPr>
                <w:noProof/>
                <w:webHidden/>
              </w:rPr>
              <w:tab/>
            </w:r>
            <w:r w:rsidR="00E57033">
              <w:rPr>
                <w:noProof/>
                <w:webHidden/>
              </w:rPr>
              <w:fldChar w:fldCharType="begin"/>
            </w:r>
            <w:r w:rsidR="00E57033">
              <w:rPr>
                <w:noProof/>
                <w:webHidden/>
              </w:rPr>
              <w:instrText xml:space="preserve"> PAGEREF _Toc42517227 \h </w:instrText>
            </w:r>
            <w:r w:rsidR="00E57033">
              <w:rPr>
                <w:noProof/>
                <w:webHidden/>
              </w:rPr>
            </w:r>
            <w:r w:rsidR="00E57033">
              <w:rPr>
                <w:noProof/>
                <w:webHidden/>
              </w:rPr>
              <w:fldChar w:fldCharType="separate"/>
            </w:r>
            <w:r w:rsidR="000014E4">
              <w:rPr>
                <w:noProof/>
                <w:webHidden/>
              </w:rPr>
              <w:t>22</w:t>
            </w:r>
            <w:r w:rsidR="00E57033">
              <w:rPr>
                <w:noProof/>
                <w:webHidden/>
              </w:rPr>
              <w:fldChar w:fldCharType="end"/>
            </w:r>
          </w:hyperlink>
        </w:p>
        <w:p w14:paraId="1D2FD5A8" w14:textId="4571A877"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28" w:history="1">
            <w:r w:rsidR="00E57033" w:rsidRPr="00D43163">
              <w:rPr>
                <w:rStyle w:val="Hyperlink"/>
                <w:noProof/>
              </w:rPr>
              <w:t>6.1.</w:t>
            </w:r>
            <w:r w:rsidR="00E57033">
              <w:rPr>
                <w:rFonts w:asciiTheme="minorHAnsi" w:eastAsiaTheme="minorEastAsia" w:hAnsiTheme="minorHAnsi" w:cstheme="minorBidi"/>
                <w:noProof/>
                <w:sz w:val="22"/>
                <w:szCs w:val="22"/>
                <w:lang w:bidi="ar-SA"/>
              </w:rPr>
              <w:tab/>
            </w:r>
            <w:r w:rsidR="00E57033" w:rsidRPr="00D43163">
              <w:rPr>
                <w:rStyle w:val="Hyperlink"/>
                <w:noProof/>
              </w:rPr>
              <w:t>System Design</w:t>
            </w:r>
            <w:r w:rsidR="00E57033">
              <w:rPr>
                <w:noProof/>
                <w:webHidden/>
              </w:rPr>
              <w:tab/>
            </w:r>
            <w:r w:rsidR="00E57033">
              <w:rPr>
                <w:noProof/>
                <w:webHidden/>
              </w:rPr>
              <w:fldChar w:fldCharType="begin"/>
            </w:r>
            <w:r w:rsidR="00E57033">
              <w:rPr>
                <w:noProof/>
                <w:webHidden/>
              </w:rPr>
              <w:instrText xml:space="preserve"> PAGEREF _Toc42517228 \h </w:instrText>
            </w:r>
            <w:r w:rsidR="00E57033">
              <w:rPr>
                <w:noProof/>
                <w:webHidden/>
              </w:rPr>
            </w:r>
            <w:r w:rsidR="00E57033">
              <w:rPr>
                <w:noProof/>
                <w:webHidden/>
              </w:rPr>
              <w:fldChar w:fldCharType="separate"/>
            </w:r>
            <w:r w:rsidR="000014E4">
              <w:rPr>
                <w:noProof/>
                <w:webHidden/>
              </w:rPr>
              <w:t>22</w:t>
            </w:r>
            <w:r w:rsidR="00E57033">
              <w:rPr>
                <w:noProof/>
                <w:webHidden/>
              </w:rPr>
              <w:fldChar w:fldCharType="end"/>
            </w:r>
          </w:hyperlink>
        </w:p>
        <w:p w14:paraId="4F246133" w14:textId="4C6DE873"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29" w:history="1">
            <w:r w:rsidR="00E57033" w:rsidRPr="00D43163">
              <w:rPr>
                <w:rStyle w:val="Hyperlink"/>
                <w:noProof/>
              </w:rPr>
              <w:t>6.2.</w:t>
            </w:r>
            <w:r w:rsidR="00E57033">
              <w:rPr>
                <w:rFonts w:asciiTheme="minorHAnsi" w:eastAsiaTheme="minorEastAsia" w:hAnsiTheme="minorHAnsi" w:cstheme="minorBidi"/>
                <w:noProof/>
                <w:sz w:val="22"/>
                <w:szCs w:val="22"/>
                <w:lang w:bidi="ar-SA"/>
              </w:rPr>
              <w:tab/>
            </w:r>
            <w:r w:rsidR="00E57033" w:rsidRPr="00D43163">
              <w:rPr>
                <w:rStyle w:val="Hyperlink"/>
                <w:noProof/>
              </w:rPr>
              <w:t>Use Case Diagram</w:t>
            </w:r>
            <w:r w:rsidR="00E57033">
              <w:rPr>
                <w:noProof/>
                <w:webHidden/>
              </w:rPr>
              <w:tab/>
            </w:r>
            <w:r w:rsidR="00E57033">
              <w:rPr>
                <w:noProof/>
                <w:webHidden/>
              </w:rPr>
              <w:fldChar w:fldCharType="begin"/>
            </w:r>
            <w:r w:rsidR="00E57033">
              <w:rPr>
                <w:noProof/>
                <w:webHidden/>
              </w:rPr>
              <w:instrText xml:space="preserve"> PAGEREF _Toc42517229 \h </w:instrText>
            </w:r>
            <w:r w:rsidR="00E57033">
              <w:rPr>
                <w:noProof/>
                <w:webHidden/>
              </w:rPr>
            </w:r>
            <w:r w:rsidR="00E57033">
              <w:rPr>
                <w:noProof/>
                <w:webHidden/>
              </w:rPr>
              <w:fldChar w:fldCharType="separate"/>
            </w:r>
            <w:r w:rsidR="000014E4">
              <w:rPr>
                <w:noProof/>
                <w:webHidden/>
              </w:rPr>
              <w:t>23</w:t>
            </w:r>
            <w:r w:rsidR="00E57033">
              <w:rPr>
                <w:noProof/>
                <w:webHidden/>
              </w:rPr>
              <w:fldChar w:fldCharType="end"/>
            </w:r>
          </w:hyperlink>
        </w:p>
        <w:p w14:paraId="41B1D332" w14:textId="2B3C02A4"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30" w:history="1">
            <w:r w:rsidR="00E57033" w:rsidRPr="00D43163">
              <w:rPr>
                <w:rStyle w:val="Hyperlink"/>
                <w:noProof/>
              </w:rPr>
              <w:t>7.</w:t>
            </w:r>
            <w:r w:rsidR="00E57033">
              <w:rPr>
                <w:rFonts w:asciiTheme="minorHAnsi" w:eastAsiaTheme="minorEastAsia" w:hAnsiTheme="minorHAnsi" w:cstheme="minorBidi"/>
                <w:noProof/>
                <w:sz w:val="22"/>
                <w:szCs w:val="22"/>
                <w:lang w:bidi="ar-SA"/>
              </w:rPr>
              <w:tab/>
            </w:r>
            <w:r w:rsidR="00E57033" w:rsidRPr="00D43163">
              <w:rPr>
                <w:rStyle w:val="Hyperlink"/>
                <w:noProof/>
              </w:rPr>
              <w:t>Approach</w:t>
            </w:r>
            <w:r w:rsidR="00E57033">
              <w:rPr>
                <w:noProof/>
                <w:webHidden/>
              </w:rPr>
              <w:tab/>
            </w:r>
            <w:r w:rsidR="00E57033">
              <w:rPr>
                <w:noProof/>
                <w:webHidden/>
              </w:rPr>
              <w:fldChar w:fldCharType="begin"/>
            </w:r>
            <w:r w:rsidR="00E57033">
              <w:rPr>
                <w:noProof/>
                <w:webHidden/>
              </w:rPr>
              <w:instrText xml:space="preserve"> PAGEREF _Toc42517230 \h </w:instrText>
            </w:r>
            <w:r w:rsidR="00E57033">
              <w:rPr>
                <w:noProof/>
                <w:webHidden/>
              </w:rPr>
            </w:r>
            <w:r w:rsidR="00E57033">
              <w:rPr>
                <w:noProof/>
                <w:webHidden/>
              </w:rPr>
              <w:fldChar w:fldCharType="separate"/>
            </w:r>
            <w:r w:rsidR="000014E4">
              <w:rPr>
                <w:noProof/>
                <w:webHidden/>
              </w:rPr>
              <w:t>24</w:t>
            </w:r>
            <w:r w:rsidR="00E57033">
              <w:rPr>
                <w:noProof/>
                <w:webHidden/>
              </w:rPr>
              <w:fldChar w:fldCharType="end"/>
            </w:r>
          </w:hyperlink>
        </w:p>
        <w:p w14:paraId="5DFFEDB1" w14:textId="4078A834"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31" w:history="1">
            <w:r w:rsidR="00E57033" w:rsidRPr="00D43163">
              <w:rPr>
                <w:rStyle w:val="Hyperlink"/>
                <w:noProof/>
              </w:rPr>
              <w:t>7.1.</w:t>
            </w:r>
            <w:r w:rsidR="00E57033">
              <w:rPr>
                <w:rFonts w:asciiTheme="minorHAnsi" w:eastAsiaTheme="minorEastAsia" w:hAnsiTheme="minorHAnsi" w:cstheme="minorBidi"/>
                <w:noProof/>
                <w:sz w:val="22"/>
                <w:szCs w:val="22"/>
                <w:lang w:bidi="ar-SA"/>
              </w:rPr>
              <w:tab/>
            </w:r>
            <w:r w:rsidR="00E57033" w:rsidRPr="00D43163">
              <w:rPr>
                <w:rStyle w:val="Hyperlink"/>
                <w:noProof/>
              </w:rPr>
              <w:t>Sampling Technique</w:t>
            </w:r>
            <w:r w:rsidR="00E57033">
              <w:rPr>
                <w:noProof/>
                <w:webHidden/>
              </w:rPr>
              <w:tab/>
            </w:r>
            <w:r w:rsidR="00E57033">
              <w:rPr>
                <w:noProof/>
                <w:webHidden/>
              </w:rPr>
              <w:fldChar w:fldCharType="begin"/>
            </w:r>
            <w:r w:rsidR="00E57033">
              <w:rPr>
                <w:noProof/>
                <w:webHidden/>
              </w:rPr>
              <w:instrText xml:space="preserve"> PAGEREF _Toc42517231 \h </w:instrText>
            </w:r>
            <w:r w:rsidR="00E57033">
              <w:rPr>
                <w:noProof/>
                <w:webHidden/>
              </w:rPr>
            </w:r>
            <w:r w:rsidR="00E57033">
              <w:rPr>
                <w:noProof/>
                <w:webHidden/>
              </w:rPr>
              <w:fldChar w:fldCharType="separate"/>
            </w:r>
            <w:r w:rsidR="000014E4">
              <w:rPr>
                <w:noProof/>
                <w:webHidden/>
              </w:rPr>
              <w:t>24</w:t>
            </w:r>
            <w:r w:rsidR="00E57033">
              <w:rPr>
                <w:noProof/>
                <w:webHidden/>
              </w:rPr>
              <w:fldChar w:fldCharType="end"/>
            </w:r>
          </w:hyperlink>
        </w:p>
        <w:p w14:paraId="3E4E98E9" w14:textId="0B7CA25A"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32" w:history="1">
            <w:r w:rsidR="00E57033" w:rsidRPr="00D43163">
              <w:rPr>
                <w:rStyle w:val="Hyperlink"/>
                <w:noProof/>
              </w:rPr>
              <w:t>7.1.1.</w:t>
            </w:r>
            <w:r w:rsidR="00E57033">
              <w:rPr>
                <w:rFonts w:asciiTheme="minorHAnsi" w:eastAsiaTheme="minorEastAsia" w:hAnsiTheme="minorHAnsi" w:cstheme="minorBidi"/>
                <w:noProof/>
                <w:sz w:val="22"/>
                <w:szCs w:val="22"/>
                <w:lang w:bidi="ar-SA"/>
              </w:rPr>
              <w:tab/>
            </w:r>
            <w:r w:rsidR="00E57033" w:rsidRPr="00D43163">
              <w:rPr>
                <w:rStyle w:val="Hyperlink"/>
                <w:noProof/>
              </w:rPr>
              <w:t>SMOTE</w:t>
            </w:r>
            <w:r w:rsidR="00E57033">
              <w:rPr>
                <w:noProof/>
                <w:webHidden/>
              </w:rPr>
              <w:tab/>
            </w:r>
            <w:r w:rsidR="00E57033">
              <w:rPr>
                <w:noProof/>
                <w:webHidden/>
              </w:rPr>
              <w:fldChar w:fldCharType="begin"/>
            </w:r>
            <w:r w:rsidR="00E57033">
              <w:rPr>
                <w:noProof/>
                <w:webHidden/>
              </w:rPr>
              <w:instrText xml:space="preserve"> PAGEREF _Toc42517232 \h </w:instrText>
            </w:r>
            <w:r w:rsidR="00E57033">
              <w:rPr>
                <w:noProof/>
                <w:webHidden/>
              </w:rPr>
            </w:r>
            <w:r w:rsidR="00E57033">
              <w:rPr>
                <w:noProof/>
                <w:webHidden/>
              </w:rPr>
              <w:fldChar w:fldCharType="separate"/>
            </w:r>
            <w:r w:rsidR="000014E4">
              <w:rPr>
                <w:noProof/>
                <w:webHidden/>
              </w:rPr>
              <w:t>24</w:t>
            </w:r>
            <w:r w:rsidR="00E57033">
              <w:rPr>
                <w:noProof/>
                <w:webHidden/>
              </w:rPr>
              <w:fldChar w:fldCharType="end"/>
            </w:r>
          </w:hyperlink>
        </w:p>
        <w:p w14:paraId="684CF4EA" w14:textId="3E84FC23"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33" w:history="1">
            <w:r w:rsidR="00E57033" w:rsidRPr="00D43163">
              <w:rPr>
                <w:rStyle w:val="Hyperlink"/>
                <w:noProof/>
              </w:rPr>
              <w:t>7.2.</w:t>
            </w:r>
            <w:r w:rsidR="00E57033">
              <w:rPr>
                <w:rFonts w:asciiTheme="minorHAnsi" w:eastAsiaTheme="minorEastAsia" w:hAnsiTheme="minorHAnsi" w:cstheme="minorBidi"/>
                <w:noProof/>
                <w:sz w:val="22"/>
                <w:szCs w:val="22"/>
                <w:lang w:bidi="ar-SA"/>
              </w:rPr>
              <w:tab/>
            </w:r>
            <w:r w:rsidR="00E57033" w:rsidRPr="00D43163">
              <w:rPr>
                <w:rStyle w:val="Hyperlink"/>
                <w:noProof/>
              </w:rPr>
              <w:t>Algorithm Used</w:t>
            </w:r>
            <w:r w:rsidR="00E57033">
              <w:rPr>
                <w:noProof/>
                <w:webHidden/>
              </w:rPr>
              <w:tab/>
            </w:r>
            <w:r w:rsidR="00E57033">
              <w:rPr>
                <w:noProof/>
                <w:webHidden/>
              </w:rPr>
              <w:fldChar w:fldCharType="begin"/>
            </w:r>
            <w:r w:rsidR="00E57033">
              <w:rPr>
                <w:noProof/>
                <w:webHidden/>
              </w:rPr>
              <w:instrText xml:space="preserve"> PAGEREF _Toc42517233 \h </w:instrText>
            </w:r>
            <w:r w:rsidR="00E57033">
              <w:rPr>
                <w:noProof/>
                <w:webHidden/>
              </w:rPr>
            </w:r>
            <w:r w:rsidR="00E57033">
              <w:rPr>
                <w:noProof/>
                <w:webHidden/>
              </w:rPr>
              <w:fldChar w:fldCharType="separate"/>
            </w:r>
            <w:r w:rsidR="000014E4">
              <w:rPr>
                <w:noProof/>
                <w:webHidden/>
              </w:rPr>
              <w:t>28</w:t>
            </w:r>
            <w:r w:rsidR="00E57033">
              <w:rPr>
                <w:noProof/>
                <w:webHidden/>
              </w:rPr>
              <w:fldChar w:fldCharType="end"/>
            </w:r>
          </w:hyperlink>
        </w:p>
        <w:p w14:paraId="6B5C9FC7" w14:textId="694A66CA"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34" w:history="1">
            <w:r w:rsidR="00E57033" w:rsidRPr="00D43163">
              <w:rPr>
                <w:rStyle w:val="Hyperlink"/>
                <w:noProof/>
              </w:rPr>
              <w:t>7.2.1.</w:t>
            </w:r>
            <w:r w:rsidR="00E57033">
              <w:rPr>
                <w:rFonts w:asciiTheme="minorHAnsi" w:eastAsiaTheme="minorEastAsia" w:hAnsiTheme="minorHAnsi" w:cstheme="minorBidi"/>
                <w:noProof/>
                <w:sz w:val="22"/>
                <w:szCs w:val="22"/>
                <w:lang w:bidi="ar-SA"/>
              </w:rPr>
              <w:tab/>
            </w:r>
            <w:r w:rsidR="00E57033" w:rsidRPr="00D43163">
              <w:rPr>
                <w:rStyle w:val="Hyperlink"/>
                <w:noProof/>
              </w:rPr>
              <w:t>Logistic Regression</w:t>
            </w:r>
            <w:r w:rsidR="00E57033">
              <w:rPr>
                <w:noProof/>
                <w:webHidden/>
              </w:rPr>
              <w:tab/>
            </w:r>
            <w:r w:rsidR="00E57033">
              <w:rPr>
                <w:noProof/>
                <w:webHidden/>
              </w:rPr>
              <w:fldChar w:fldCharType="begin"/>
            </w:r>
            <w:r w:rsidR="00E57033">
              <w:rPr>
                <w:noProof/>
                <w:webHidden/>
              </w:rPr>
              <w:instrText xml:space="preserve"> PAGEREF _Toc42517234 \h </w:instrText>
            </w:r>
            <w:r w:rsidR="00E57033">
              <w:rPr>
                <w:noProof/>
                <w:webHidden/>
              </w:rPr>
            </w:r>
            <w:r w:rsidR="00E57033">
              <w:rPr>
                <w:noProof/>
                <w:webHidden/>
              </w:rPr>
              <w:fldChar w:fldCharType="separate"/>
            </w:r>
            <w:r w:rsidR="000014E4">
              <w:rPr>
                <w:noProof/>
                <w:webHidden/>
              </w:rPr>
              <w:t>28</w:t>
            </w:r>
            <w:r w:rsidR="00E57033">
              <w:rPr>
                <w:noProof/>
                <w:webHidden/>
              </w:rPr>
              <w:fldChar w:fldCharType="end"/>
            </w:r>
          </w:hyperlink>
        </w:p>
        <w:p w14:paraId="5B6A8F46" w14:textId="169E0C84"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35" w:history="1">
            <w:r w:rsidR="00E57033" w:rsidRPr="00D43163">
              <w:rPr>
                <w:rStyle w:val="Hyperlink"/>
                <w:noProof/>
              </w:rPr>
              <w:t>7.2.2.</w:t>
            </w:r>
            <w:r w:rsidR="00E57033">
              <w:rPr>
                <w:rFonts w:asciiTheme="minorHAnsi" w:eastAsiaTheme="minorEastAsia" w:hAnsiTheme="minorHAnsi" w:cstheme="minorBidi"/>
                <w:noProof/>
                <w:sz w:val="22"/>
                <w:szCs w:val="22"/>
                <w:lang w:bidi="ar-SA"/>
              </w:rPr>
              <w:tab/>
            </w:r>
            <w:r w:rsidR="00E57033" w:rsidRPr="00D43163">
              <w:rPr>
                <w:rStyle w:val="Hyperlink"/>
                <w:noProof/>
              </w:rPr>
              <w:t>Random Forest</w:t>
            </w:r>
            <w:r w:rsidR="00E57033">
              <w:rPr>
                <w:noProof/>
                <w:webHidden/>
              </w:rPr>
              <w:tab/>
            </w:r>
            <w:r w:rsidR="00E57033">
              <w:rPr>
                <w:noProof/>
                <w:webHidden/>
              </w:rPr>
              <w:fldChar w:fldCharType="begin"/>
            </w:r>
            <w:r w:rsidR="00E57033">
              <w:rPr>
                <w:noProof/>
                <w:webHidden/>
              </w:rPr>
              <w:instrText xml:space="preserve"> PAGEREF _Toc42517235 \h </w:instrText>
            </w:r>
            <w:r w:rsidR="00E57033">
              <w:rPr>
                <w:noProof/>
                <w:webHidden/>
              </w:rPr>
            </w:r>
            <w:r w:rsidR="00E57033">
              <w:rPr>
                <w:noProof/>
                <w:webHidden/>
              </w:rPr>
              <w:fldChar w:fldCharType="separate"/>
            </w:r>
            <w:r w:rsidR="000014E4">
              <w:rPr>
                <w:noProof/>
                <w:webHidden/>
              </w:rPr>
              <w:t>30</w:t>
            </w:r>
            <w:r w:rsidR="00E57033">
              <w:rPr>
                <w:noProof/>
                <w:webHidden/>
              </w:rPr>
              <w:fldChar w:fldCharType="end"/>
            </w:r>
          </w:hyperlink>
        </w:p>
        <w:p w14:paraId="2207658B" w14:textId="2D5EA5CA" w:rsidR="00E57033" w:rsidRDefault="00D42AD8">
          <w:pPr>
            <w:pStyle w:val="TOC3"/>
            <w:tabs>
              <w:tab w:val="left" w:pos="1320"/>
              <w:tab w:val="right" w:leader="dot" w:pos="9350"/>
            </w:tabs>
            <w:rPr>
              <w:rFonts w:asciiTheme="minorHAnsi" w:eastAsiaTheme="minorEastAsia" w:hAnsiTheme="minorHAnsi" w:cstheme="minorBidi"/>
              <w:noProof/>
              <w:sz w:val="22"/>
              <w:szCs w:val="22"/>
              <w:lang w:bidi="ar-SA"/>
            </w:rPr>
          </w:pPr>
          <w:hyperlink w:anchor="_Toc42517236" w:history="1">
            <w:r w:rsidR="00E57033" w:rsidRPr="00D43163">
              <w:rPr>
                <w:rStyle w:val="Hyperlink"/>
                <w:noProof/>
              </w:rPr>
              <w:t>7.2.3.</w:t>
            </w:r>
            <w:r w:rsidR="00E57033">
              <w:rPr>
                <w:rFonts w:asciiTheme="minorHAnsi" w:eastAsiaTheme="minorEastAsia" w:hAnsiTheme="minorHAnsi" w:cstheme="minorBidi"/>
                <w:noProof/>
                <w:sz w:val="22"/>
                <w:szCs w:val="22"/>
                <w:lang w:bidi="ar-SA"/>
              </w:rPr>
              <w:tab/>
            </w:r>
            <w:r w:rsidR="00E57033" w:rsidRPr="00D43163">
              <w:rPr>
                <w:rStyle w:val="Hyperlink"/>
                <w:noProof/>
              </w:rPr>
              <w:t>Autoencoder Neural network</w:t>
            </w:r>
            <w:r w:rsidR="00E57033">
              <w:rPr>
                <w:noProof/>
                <w:webHidden/>
              </w:rPr>
              <w:tab/>
            </w:r>
            <w:r w:rsidR="00E57033">
              <w:rPr>
                <w:noProof/>
                <w:webHidden/>
              </w:rPr>
              <w:fldChar w:fldCharType="begin"/>
            </w:r>
            <w:r w:rsidR="00E57033">
              <w:rPr>
                <w:noProof/>
                <w:webHidden/>
              </w:rPr>
              <w:instrText xml:space="preserve"> PAGEREF _Toc42517236 \h </w:instrText>
            </w:r>
            <w:r w:rsidR="00E57033">
              <w:rPr>
                <w:noProof/>
                <w:webHidden/>
              </w:rPr>
            </w:r>
            <w:r w:rsidR="00E57033">
              <w:rPr>
                <w:noProof/>
                <w:webHidden/>
              </w:rPr>
              <w:fldChar w:fldCharType="separate"/>
            </w:r>
            <w:r w:rsidR="000014E4">
              <w:rPr>
                <w:noProof/>
                <w:webHidden/>
              </w:rPr>
              <w:t>31</w:t>
            </w:r>
            <w:r w:rsidR="00E57033">
              <w:rPr>
                <w:noProof/>
                <w:webHidden/>
              </w:rPr>
              <w:fldChar w:fldCharType="end"/>
            </w:r>
          </w:hyperlink>
        </w:p>
        <w:p w14:paraId="10CF5BAB" w14:textId="78524535"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37" w:history="1">
            <w:r w:rsidR="00E57033" w:rsidRPr="00D43163">
              <w:rPr>
                <w:rStyle w:val="Hyperlink"/>
                <w:noProof/>
              </w:rPr>
              <w:t>8.</w:t>
            </w:r>
            <w:r w:rsidR="00E57033">
              <w:rPr>
                <w:rFonts w:asciiTheme="minorHAnsi" w:eastAsiaTheme="minorEastAsia" w:hAnsiTheme="minorHAnsi" w:cstheme="minorBidi"/>
                <w:noProof/>
                <w:sz w:val="22"/>
                <w:szCs w:val="22"/>
                <w:lang w:bidi="ar-SA"/>
              </w:rPr>
              <w:tab/>
            </w:r>
            <w:r w:rsidR="00E57033" w:rsidRPr="00D43163">
              <w:rPr>
                <w:rStyle w:val="Hyperlink"/>
                <w:noProof/>
              </w:rPr>
              <w:t>Comparative analysis</w:t>
            </w:r>
            <w:r w:rsidR="00E57033">
              <w:rPr>
                <w:noProof/>
                <w:webHidden/>
              </w:rPr>
              <w:tab/>
            </w:r>
            <w:r w:rsidR="00E57033">
              <w:rPr>
                <w:noProof/>
                <w:webHidden/>
              </w:rPr>
              <w:fldChar w:fldCharType="begin"/>
            </w:r>
            <w:r w:rsidR="00E57033">
              <w:rPr>
                <w:noProof/>
                <w:webHidden/>
              </w:rPr>
              <w:instrText xml:space="preserve"> PAGEREF _Toc42517237 \h </w:instrText>
            </w:r>
            <w:r w:rsidR="00E57033">
              <w:rPr>
                <w:noProof/>
                <w:webHidden/>
              </w:rPr>
            </w:r>
            <w:r w:rsidR="00E57033">
              <w:rPr>
                <w:noProof/>
                <w:webHidden/>
              </w:rPr>
              <w:fldChar w:fldCharType="separate"/>
            </w:r>
            <w:r w:rsidR="000014E4">
              <w:rPr>
                <w:noProof/>
                <w:webHidden/>
              </w:rPr>
              <w:t>33</w:t>
            </w:r>
            <w:r w:rsidR="00E57033">
              <w:rPr>
                <w:noProof/>
                <w:webHidden/>
              </w:rPr>
              <w:fldChar w:fldCharType="end"/>
            </w:r>
          </w:hyperlink>
        </w:p>
        <w:p w14:paraId="7DFC5E3F" w14:textId="3BCFEDDC" w:rsidR="00E57033" w:rsidRDefault="00D42AD8">
          <w:pPr>
            <w:pStyle w:val="TOC1"/>
            <w:tabs>
              <w:tab w:val="left" w:pos="480"/>
              <w:tab w:val="right" w:leader="dot" w:pos="9350"/>
            </w:tabs>
            <w:rPr>
              <w:rFonts w:asciiTheme="minorHAnsi" w:eastAsiaTheme="minorEastAsia" w:hAnsiTheme="minorHAnsi" w:cstheme="minorBidi"/>
              <w:noProof/>
              <w:sz w:val="22"/>
              <w:szCs w:val="22"/>
              <w:lang w:bidi="ar-SA"/>
            </w:rPr>
          </w:pPr>
          <w:hyperlink w:anchor="_Toc42517238" w:history="1">
            <w:r w:rsidR="00E57033" w:rsidRPr="00D43163">
              <w:rPr>
                <w:rStyle w:val="Hyperlink"/>
                <w:noProof/>
              </w:rPr>
              <w:t>9.</w:t>
            </w:r>
            <w:r w:rsidR="00E57033">
              <w:rPr>
                <w:rFonts w:asciiTheme="minorHAnsi" w:eastAsiaTheme="minorEastAsia" w:hAnsiTheme="minorHAnsi" w:cstheme="minorBidi"/>
                <w:noProof/>
                <w:sz w:val="22"/>
                <w:szCs w:val="22"/>
                <w:lang w:bidi="ar-SA"/>
              </w:rPr>
              <w:tab/>
            </w:r>
            <w:r w:rsidR="00E57033" w:rsidRPr="00D43163">
              <w:rPr>
                <w:rStyle w:val="Hyperlink"/>
                <w:noProof/>
              </w:rPr>
              <w:t>Testing</w:t>
            </w:r>
            <w:r w:rsidR="00E57033">
              <w:rPr>
                <w:noProof/>
                <w:webHidden/>
              </w:rPr>
              <w:tab/>
            </w:r>
            <w:r w:rsidR="00E57033">
              <w:rPr>
                <w:noProof/>
                <w:webHidden/>
              </w:rPr>
              <w:fldChar w:fldCharType="begin"/>
            </w:r>
            <w:r w:rsidR="00E57033">
              <w:rPr>
                <w:noProof/>
                <w:webHidden/>
              </w:rPr>
              <w:instrText xml:space="preserve"> PAGEREF _Toc42517238 \h </w:instrText>
            </w:r>
            <w:r w:rsidR="00E57033">
              <w:rPr>
                <w:noProof/>
                <w:webHidden/>
              </w:rPr>
            </w:r>
            <w:r w:rsidR="00E57033">
              <w:rPr>
                <w:noProof/>
                <w:webHidden/>
              </w:rPr>
              <w:fldChar w:fldCharType="separate"/>
            </w:r>
            <w:r w:rsidR="000014E4">
              <w:rPr>
                <w:noProof/>
                <w:webHidden/>
              </w:rPr>
              <w:t>36</w:t>
            </w:r>
            <w:r w:rsidR="00E57033">
              <w:rPr>
                <w:noProof/>
                <w:webHidden/>
              </w:rPr>
              <w:fldChar w:fldCharType="end"/>
            </w:r>
          </w:hyperlink>
        </w:p>
        <w:p w14:paraId="55B8A0C1" w14:textId="0FD611A2"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39" w:history="1">
            <w:r w:rsidR="00E57033" w:rsidRPr="00D43163">
              <w:rPr>
                <w:rStyle w:val="Hyperlink"/>
                <w:noProof/>
              </w:rPr>
              <w:t>9.1.</w:t>
            </w:r>
            <w:r w:rsidR="00E57033">
              <w:rPr>
                <w:rFonts w:asciiTheme="minorHAnsi" w:eastAsiaTheme="minorEastAsia" w:hAnsiTheme="minorHAnsi" w:cstheme="minorBidi"/>
                <w:noProof/>
                <w:sz w:val="22"/>
                <w:szCs w:val="22"/>
                <w:lang w:bidi="ar-SA"/>
              </w:rPr>
              <w:tab/>
            </w:r>
            <w:r w:rsidR="00E57033" w:rsidRPr="00D43163">
              <w:rPr>
                <w:rStyle w:val="Hyperlink"/>
                <w:noProof/>
              </w:rPr>
              <w:t>Data Pre-Processing</w:t>
            </w:r>
            <w:r w:rsidR="00E57033">
              <w:rPr>
                <w:noProof/>
                <w:webHidden/>
              </w:rPr>
              <w:tab/>
            </w:r>
            <w:r w:rsidR="00E57033">
              <w:rPr>
                <w:noProof/>
                <w:webHidden/>
              </w:rPr>
              <w:fldChar w:fldCharType="begin"/>
            </w:r>
            <w:r w:rsidR="00E57033">
              <w:rPr>
                <w:noProof/>
                <w:webHidden/>
              </w:rPr>
              <w:instrText xml:space="preserve"> PAGEREF _Toc42517239 \h </w:instrText>
            </w:r>
            <w:r w:rsidR="00E57033">
              <w:rPr>
                <w:noProof/>
                <w:webHidden/>
              </w:rPr>
            </w:r>
            <w:r w:rsidR="00E57033">
              <w:rPr>
                <w:noProof/>
                <w:webHidden/>
              </w:rPr>
              <w:fldChar w:fldCharType="separate"/>
            </w:r>
            <w:r w:rsidR="000014E4">
              <w:rPr>
                <w:noProof/>
                <w:webHidden/>
              </w:rPr>
              <w:t>36</w:t>
            </w:r>
            <w:r w:rsidR="00E57033">
              <w:rPr>
                <w:noProof/>
                <w:webHidden/>
              </w:rPr>
              <w:fldChar w:fldCharType="end"/>
            </w:r>
          </w:hyperlink>
        </w:p>
        <w:p w14:paraId="26FBEE59" w14:textId="1C393F38"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40" w:history="1">
            <w:r w:rsidR="00E57033" w:rsidRPr="00D43163">
              <w:rPr>
                <w:rStyle w:val="Hyperlink"/>
                <w:noProof/>
              </w:rPr>
              <w:t>9.2.</w:t>
            </w:r>
            <w:r w:rsidR="00E57033">
              <w:rPr>
                <w:rFonts w:asciiTheme="minorHAnsi" w:eastAsiaTheme="minorEastAsia" w:hAnsiTheme="minorHAnsi" w:cstheme="minorBidi"/>
                <w:noProof/>
                <w:sz w:val="22"/>
                <w:szCs w:val="22"/>
                <w:lang w:bidi="ar-SA"/>
              </w:rPr>
              <w:tab/>
            </w:r>
            <w:r w:rsidR="00E57033" w:rsidRPr="00D43163">
              <w:rPr>
                <w:rStyle w:val="Hyperlink"/>
                <w:noProof/>
              </w:rPr>
              <w:t>Machine learning model</w:t>
            </w:r>
            <w:r w:rsidR="00E57033">
              <w:rPr>
                <w:noProof/>
                <w:webHidden/>
              </w:rPr>
              <w:tab/>
            </w:r>
            <w:r w:rsidR="00E57033">
              <w:rPr>
                <w:noProof/>
                <w:webHidden/>
              </w:rPr>
              <w:fldChar w:fldCharType="begin"/>
            </w:r>
            <w:r w:rsidR="00E57033">
              <w:rPr>
                <w:noProof/>
                <w:webHidden/>
              </w:rPr>
              <w:instrText xml:space="preserve"> PAGEREF _Toc42517240 \h </w:instrText>
            </w:r>
            <w:r w:rsidR="00E57033">
              <w:rPr>
                <w:noProof/>
                <w:webHidden/>
              </w:rPr>
            </w:r>
            <w:r w:rsidR="00E57033">
              <w:rPr>
                <w:noProof/>
                <w:webHidden/>
              </w:rPr>
              <w:fldChar w:fldCharType="separate"/>
            </w:r>
            <w:r w:rsidR="000014E4">
              <w:rPr>
                <w:noProof/>
                <w:webHidden/>
              </w:rPr>
              <w:t>38</w:t>
            </w:r>
            <w:r w:rsidR="00E57033">
              <w:rPr>
                <w:noProof/>
                <w:webHidden/>
              </w:rPr>
              <w:fldChar w:fldCharType="end"/>
            </w:r>
          </w:hyperlink>
        </w:p>
        <w:p w14:paraId="29F384D4" w14:textId="00957D63" w:rsidR="00E57033" w:rsidRDefault="00D42AD8">
          <w:pPr>
            <w:pStyle w:val="TOC2"/>
            <w:tabs>
              <w:tab w:val="left" w:pos="880"/>
              <w:tab w:val="right" w:leader="dot" w:pos="9350"/>
            </w:tabs>
            <w:rPr>
              <w:rFonts w:asciiTheme="minorHAnsi" w:eastAsiaTheme="minorEastAsia" w:hAnsiTheme="minorHAnsi" w:cstheme="minorBidi"/>
              <w:noProof/>
              <w:sz w:val="22"/>
              <w:szCs w:val="22"/>
              <w:lang w:bidi="ar-SA"/>
            </w:rPr>
          </w:pPr>
          <w:hyperlink w:anchor="_Toc42517241" w:history="1">
            <w:r w:rsidR="00E57033" w:rsidRPr="00D43163">
              <w:rPr>
                <w:rStyle w:val="Hyperlink"/>
                <w:noProof/>
              </w:rPr>
              <w:t>9.3.</w:t>
            </w:r>
            <w:r w:rsidR="00E57033">
              <w:rPr>
                <w:rFonts w:asciiTheme="minorHAnsi" w:eastAsiaTheme="minorEastAsia" w:hAnsiTheme="minorHAnsi" w:cstheme="minorBidi"/>
                <w:noProof/>
                <w:sz w:val="22"/>
                <w:szCs w:val="22"/>
                <w:lang w:bidi="ar-SA"/>
              </w:rPr>
              <w:tab/>
            </w:r>
            <w:r w:rsidR="00E57033" w:rsidRPr="00D43163">
              <w:rPr>
                <w:rStyle w:val="Hyperlink"/>
                <w:noProof/>
              </w:rPr>
              <w:t>Neural Network</w:t>
            </w:r>
            <w:r w:rsidR="00E57033">
              <w:rPr>
                <w:noProof/>
                <w:webHidden/>
              </w:rPr>
              <w:tab/>
            </w:r>
            <w:r w:rsidR="00E57033">
              <w:rPr>
                <w:noProof/>
                <w:webHidden/>
              </w:rPr>
              <w:fldChar w:fldCharType="begin"/>
            </w:r>
            <w:r w:rsidR="00E57033">
              <w:rPr>
                <w:noProof/>
                <w:webHidden/>
              </w:rPr>
              <w:instrText xml:space="preserve"> PAGEREF _Toc42517241 \h </w:instrText>
            </w:r>
            <w:r w:rsidR="00E57033">
              <w:rPr>
                <w:noProof/>
                <w:webHidden/>
              </w:rPr>
            </w:r>
            <w:r w:rsidR="00E57033">
              <w:rPr>
                <w:noProof/>
                <w:webHidden/>
              </w:rPr>
              <w:fldChar w:fldCharType="separate"/>
            </w:r>
            <w:r w:rsidR="000014E4">
              <w:rPr>
                <w:noProof/>
                <w:webHidden/>
              </w:rPr>
              <w:t>40</w:t>
            </w:r>
            <w:r w:rsidR="00E57033">
              <w:rPr>
                <w:noProof/>
                <w:webHidden/>
              </w:rPr>
              <w:fldChar w:fldCharType="end"/>
            </w:r>
          </w:hyperlink>
        </w:p>
        <w:p w14:paraId="7E3B9134" w14:textId="2116BF7A" w:rsidR="00E57033" w:rsidRDefault="00D42AD8">
          <w:pPr>
            <w:pStyle w:val="TOC1"/>
            <w:tabs>
              <w:tab w:val="left" w:pos="660"/>
              <w:tab w:val="right" w:leader="dot" w:pos="9350"/>
            </w:tabs>
            <w:rPr>
              <w:rFonts w:asciiTheme="minorHAnsi" w:eastAsiaTheme="minorEastAsia" w:hAnsiTheme="minorHAnsi" w:cstheme="minorBidi"/>
              <w:noProof/>
              <w:sz w:val="22"/>
              <w:szCs w:val="22"/>
              <w:lang w:bidi="ar-SA"/>
            </w:rPr>
          </w:pPr>
          <w:hyperlink w:anchor="_Toc42517242" w:history="1">
            <w:r w:rsidR="00E57033" w:rsidRPr="00D43163">
              <w:rPr>
                <w:rStyle w:val="Hyperlink"/>
                <w:noProof/>
              </w:rPr>
              <w:t>10.</w:t>
            </w:r>
            <w:r w:rsidR="00E57033">
              <w:rPr>
                <w:rFonts w:asciiTheme="minorHAnsi" w:eastAsiaTheme="minorEastAsia" w:hAnsiTheme="minorHAnsi" w:cstheme="minorBidi"/>
                <w:noProof/>
                <w:sz w:val="22"/>
                <w:szCs w:val="22"/>
                <w:lang w:bidi="ar-SA"/>
              </w:rPr>
              <w:tab/>
            </w:r>
            <w:r w:rsidR="00E57033" w:rsidRPr="00D43163">
              <w:rPr>
                <w:rStyle w:val="Hyperlink"/>
                <w:noProof/>
              </w:rPr>
              <w:t>Conclusion</w:t>
            </w:r>
            <w:r w:rsidR="00E57033">
              <w:rPr>
                <w:noProof/>
                <w:webHidden/>
              </w:rPr>
              <w:tab/>
            </w:r>
            <w:r w:rsidR="00E57033">
              <w:rPr>
                <w:noProof/>
                <w:webHidden/>
              </w:rPr>
              <w:fldChar w:fldCharType="begin"/>
            </w:r>
            <w:r w:rsidR="00E57033">
              <w:rPr>
                <w:noProof/>
                <w:webHidden/>
              </w:rPr>
              <w:instrText xml:space="preserve"> PAGEREF _Toc42517242 \h </w:instrText>
            </w:r>
            <w:r w:rsidR="00E57033">
              <w:rPr>
                <w:noProof/>
                <w:webHidden/>
              </w:rPr>
            </w:r>
            <w:r w:rsidR="00E57033">
              <w:rPr>
                <w:noProof/>
                <w:webHidden/>
              </w:rPr>
              <w:fldChar w:fldCharType="separate"/>
            </w:r>
            <w:r w:rsidR="000014E4">
              <w:rPr>
                <w:noProof/>
                <w:webHidden/>
              </w:rPr>
              <w:t>44</w:t>
            </w:r>
            <w:r w:rsidR="00E57033">
              <w:rPr>
                <w:noProof/>
                <w:webHidden/>
              </w:rPr>
              <w:fldChar w:fldCharType="end"/>
            </w:r>
          </w:hyperlink>
        </w:p>
        <w:p w14:paraId="4E3E7013" w14:textId="5538A698" w:rsidR="00E57033" w:rsidRDefault="00D42AD8">
          <w:pPr>
            <w:pStyle w:val="TOC1"/>
            <w:tabs>
              <w:tab w:val="left" w:pos="660"/>
              <w:tab w:val="right" w:leader="dot" w:pos="9350"/>
            </w:tabs>
            <w:rPr>
              <w:rFonts w:asciiTheme="minorHAnsi" w:eastAsiaTheme="minorEastAsia" w:hAnsiTheme="minorHAnsi" w:cstheme="minorBidi"/>
              <w:noProof/>
              <w:sz w:val="22"/>
              <w:szCs w:val="22"/>
              <w:lang w:bidi="ar-SA"/>
            </w:rPr>
          </w:pPr>
          <w:hyperlink w:anchor="_Toc42517243" w:history="1">
            <w:r w:rsidR="00E57033" w:rsidRPr="00D43163">
              <w:rPr>
                <w:rStyle w:val="Hyperlink"/>
                <w:noProof/>
              </w:rPr>
              <w:t>11.</w:t>
            </w:r>
            <w:r w:rsidR="00E57033">
              <w:rPr>
                <w:rFonts w:asciiTheme="minorHAnsi" w:eastAsiaTheme="minorEastAsia" w:hAnsiTheme="minorHAnsi" w:cstheme="minorBidi"/>
                <w:noProof/>
                <w:sz w:val="22"/>
                <w:szCs w:val="22"/>
                <w:lang w:bidi="ar-SA"/>
              </w:rPr>
              <w:tab/>
            </w:r>
            <w:r w:rsidR="00E57033" w:rsidRPr="00D43163">
              <w:rPr>
                <w:rStyle w:val="Hyperlink"/>
                <w:noProof/>
              </w:rPr>
              <w:t>Future Scope</w:t>
            </w:r>
            <w:r w:rsidR="00E57033">
              <w:rPr>
                <w:noProof/>
                <w:webHidden/>
              </w:rPr>
              <w:tab/>
            </w:r>
            <w:r w:rsidR="00E57033">
              <w:rPr>
                <w:noProof/>
                <w:webHidden/>
              </w:rPr>
              <w:fldChar w:fldCharType="begin"/>
            </w:r>
            <w:r w:rsidR="00E57033">
              <w:rPr>
                <w:noProof/>
                <w:webHidden/>
              </w:rPr>
              <w:instrText xml:space="preserve"> PAGEREF _Toc42517243 \h </w:instrText>
            </w:r>
            <w:r w:rsidR="00E57033">
              <w:rPr>
                <w:noProof/>
                <w:webHidden/>
              </w:rPr>
            </w:r>
            <w:r w:rsidR="00E57033">
              <w:rPr>
                <w:noProof/>
                <w:webHidden/>
              </w:rPr>
              <w:fldChar w:fldCharType="separate"/>
            </w:r>
            <w:r w:rsidR="000014E4">
              <w:rPr>
                <w:noProof/>
                <w:webHidden/>
              </w:rPr>
              <w:t>44</w:t>
            </w:r>
            <w:r w:rsidR="00E57033">
              <w:rPr>
                <w:noProof/>
                <w:webHidden/>
              </w:rPr>
              <w:fldChar w:fldCharType="end"/>
            </w:r>
          </w:hyperlink>
        </w:p>
        <w:p w14:paraId="4C5E703A" w14:textId="565246AB" w:rsidR="00E57033" w:rsidRDefault="00D42AD8">
          <w:pPr>
            <w:pStyle w:val="TOC1"/>
            <w:tabs>
              <w:tab w:val="left" w:pos="660"/>
              <w:tab w:val="right" w:leader="dot" w:pos="9350"/>
            </w:tabs>
            <w:rPr>
              <w:rFonts w:asciiTheme="minorHAnsi" w:eastAsiaTheme="minorEastAsia" w:hAnsiTheme="minorHAnsi" w:cstheme="minorBidi"/>
              <w:noProof/>
              <w:sz w:val="22"/>
              <w:szCs w:val="22"/>
              <w:lang w:bidi="ar-SA"/>
            </w:rPr>
          </w:pPr>
          <w:hyperlink w:anchor="_Toc42517244" w:history="1">
            <w:r w:rsidR="00E57033" w:rsidRPr="00D43163">
              <w:rPr>
                <w:rStyle w:val="Hyperlink"/>
                <w:noProof/>
              </w:rPr>
              <w:t>12.</w:t>
            </w:r>
            <w:r w:rsidR="00E57033">
              <w:rPr>
                <w:rFonts w:asciiTheme="minorHAnsi" w:eastAsiaTheme="minorEastAsia" w:hAnsiTheme="minorHAnsi" w:cstheme="minorBidi"/>
                <w:noProof/>
                <w:sz w:val="22"/>
                <w:szCs w:val="22"/>
                <w:lang w:bidi="ar-SA"/>
              </w:rPr>
              <w:tab/>
            </w:r>
            <w:r w:rsidR="00E57033" w:rsidRPr="00D43163">
              <w:rPr>
                <w:rStyle w:val="Hyperlink"/>
                <w:noProof/>
              </w:rPr>
              <w:t>References</w:t>
            </w:r>
            <w:r w:rsidR="00E57033">
              <w:rPr>
                <w:noProof/>
                <w:webHidden/>
              </w:rPr>
              <w:tab/>
            </w:r>
            <w:r w:rsidR="00E57033">
              <w:rPr>
                <w:noProof/>
                <w:webHidden/>
              </w:rPr>
              <w:fldChar w:fldCharType="begin"/>
            </w:r>
            <w:r w:rsidR="00E57033">
              <w:rPr>
                <w:noProof/>
                <w:webHidden/>
              </w:rPr>
              <w:instrText xml:space="preserve"> PAGEREF _Toc42517244 \h </w:instrText>
            </w:r>
            <w:r w:rsidR="00E57033">
              <w:rPr>
                <w:noProof/>
                <w:webHidden/>
              </w:rPr>
            </w:r>
            <w:r w:rsidR="00E57033">
              <w:rPr>
                <w:noProof/>
                <w:webHidden/>
              </w:rPr>
              <w:fldChar w:fldCharType="separate"/>
            </w:r>
            <w:r w:rsidR="000014E4">
              <w:rPr>
                <w:noProof/>
                <w:webHidden/>
              </w:rPr>
              <w:t>45</w:t>
            </w:r>
            <w:r w:rsidR="00E57033">
              <w:rPr>
                <w:noProof/>
                <w:webHidden/>
              </w:rPr>
              <w:fldChar w:fldCharType="end"/>
            </w:r>
          </w:hyperlink>
        </w:p>
        <w:p w14:paraId="04248C82" w14:textId="5E044D6A" w:rsidR="007A3219" w:rsidRDefault="007A3219">
          <w:r>
            <w:rPr>
              <w:b/>
              <w:bCs/>
              <w:noProof/>
            </w:rPr>
            <w:fldChar w:fldCharType="end"/>
          </w:r>
        </w:p>
      </w:sdtContent>
    </w:sdt>
    <w:p w14:paraId="6786B24C" w14:textId="77777777" w:rsidR="00F3006A" w:rsidRDefault="00F3006A" w:rsidP="000F2140">
      <w:pPr>
        <w:spacing w:line="360" w:lineRule="auto"/>
        <w:rPr>
          <w:b/>
          <w:bCs/>
        </w:rPr>
      </w:pPr>
    </w:p>
    <w:p w14:paraId="64664C51" w14:textId="6F52E95B" w:rsidR="000F2140" w:rsidRDefault="000F2140">
      <w:pPr>
        <w:spacing w:after="160" w:line="259" w:lineRule="auto"/>
        <w:jc w:val="left"/>
        <w:rPr>
          <w:b/>
          <w:bCs/>
        </w:rPr>
      </w:pPr>
      <w:r>
        <w:rPr>
          <w:b/>
          <w:bCs/>
        </w:rPr>
        <w:br w:type="page"/>
      </w:r>
    </w:p>
    <w:p w14:paraId="1DE62F93" w14:textId="77777777" w:rsidR="00E57033" w:rsidRDefault="00FC75E6" w:rsidP="00FC75E6">
      <w:pPr>
        <w:spacing w:before="0" w:after="160" w:line="360" w:lineRule="auto"/>
        <w:jc w:val="left"/>
        <w:rPr>
          <w:noProof/>
        </w:rPr>
      </w:pPr>
      <w:r w:rsidRPr="00D74B3C">
        <w:lastRenderedPageBreak/>
        <w:t xml:space="preserve">Table of figure </w:t>
      </w:r>
      <w:r w:rsidRPr="00D74B3C">
        <w:fldChar w:fldCharType="begin"/>
      </w:r>
      <w:r w:rsidRPr="00D74B3C">
        <w:instrText xml:space="preserve"> TOC \h \z \c "Figure" </w:instrText>
      </w:r>
      <w:r w:rsidRPr="00D74B3C">
        <w:fldChar w:fldCharType="separate"/>
      </w:r>
    </w:p>
    <w:p w14:paraId="1E69B9BB" w14:textId="78F13D59"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w:anchor="_Toc42517171" w:history="1">
        <w:r w:rsidR="00E57033" w:rsidRPr="006D652A">
          <w:rPr>
            <w:rStyle w:val="Hyperlink"/>
            <w:noProof/>
          </w:rPr>
          <w:t>Figure 1: Structure of the report</w:t>
        </w:r>
        <w:r w:rsidR="00E57033">
          <w:rPr>
            <w:noProof/>
            <w:webHidden/>
          </w:rPr>
          <w:tab/>
        </w:r>
        <w:r w:rsidR="00E57033">
          <w:rPr>
            <w:noProof/>
            <w:webHidden/>
          </w:rPr>
          <w:fldChar w:fldCharType="begin"/>
        </w:r>
        <w:r w:rsidR="00E57033">
          <w:rPr>
            <w:noProof/>
            <w:webHidden/>
          </w:rPr>
          <w:instrText xml:space="preserve"> PAGEREF _Toc42517171 \h </w:instrText>
        </w:r>
        <w:r w:rsidR="00E57033">
          <w:rPr>
            <w:noProof/>
            <w:webHidden/>
          </w:rPr>
        </w:r>
        <w:r w:rsidR="00E57033">
          <w:rPr>
            <w:noProof/>
            <w:webHidden/>
          </w:rPr>
          <w:fldChar w:fldCharType="separate"/>
        </w:r>
        <w:r w:rsidR="000014E4">
          <w:rPr>
            <w:noProof/>
            <w:webHidden/>
          </w:rPr>
          <w:t>5</w:t>
        </w:r>
        <w:r w:rsidR="00E57033">
          <w:rPr>
            <w:noProof/>
            <w:webHidden/>
          </w:rPr>
          <w:fldChar w:fldCharType="end"/>
        </w:r>
      </w:hyperlink>
    </w:p>
    <w:p w14:paraId="5906ED82" w14:textId="6B0E88CC"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8" w:anchor="_Toc42517172" w:history="1">
        <w:r w:rsidR="00E57033" w:rsidRPr="006D652A">
          <w:rPr>
            <w:rStyle w:val="Hyperlink"/>
            <w:noProof/>
          </w:rPr>
          <w:t>Figure 2: Business Process Model</w:t>
        </w:r>
        <w:r w:rsidR="00E57033">
          <w:rPr>
            <w:noProof/>
            <w:webHidden/>
          </w:rPr>
          <w:tab/>
        </w:r>
        <w:r w:rsidR="00E57033">
          <w:rPr>
            <w:noProof/>
            <w:webHidden/>
          </w:rPr>
          <w:fldChar w:fldCharType="begin"/>
        </w:r>
        <w:r w:rsidR="00E57033">
          <w:rPr>
            <w:noProof/>
            <w:webHidden/>
          </w:rPr>
          <w:instrText xml:space="preserve"> PAGEREF _Toc42517172 \h </w:instrText>
        </w:r>
        <w:r w:rsidR="00E57033">
          <w:rPr>
            <w:noProof/>
            <w:webHidden/>
          </w:rPr>
        </w:r>
        <w:r w:rsidR="00E57033">
          <w:rPr>
            <w:noProof/>
            <w:webHidden/>
          </w:rPr>
          <w:fldChar w:fldCharType="separate"/>
        </w:r>
        <w:r w:rsidR="000014E4">
          <w:rPr>
            <w:noProof/>
            <w:webHidden/>
          </w:rPr>
          <w:t>17</w:t>
        </w:r>
        <w:r w:rsidR="00E57033">
          <w:rPr>
            <w:noProof/>
            <w:webHidden/>
          </w:rPr>
          <w:fldChar w:fldCharType="end"/>
        </w:r>
      </w:hyperlink>
    </w:p>
    <w:p w14:paraId="79D2855D" w14:textId="31754BE1"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9" w:anchor="_Toc42517173" w:history="1">
        <w:r w:rsidR="00E57033" w:rsidRPr="006D652A">
          <w:rPr>
            <w:rStyle w:val="Hyperlink"/>
            <w:noProof/>
          </w:rPr>
          <w:t>Figure 3: System Design</w:t>
        </w:r>
        <w:r w:rsidR="00E57033">
          <w:rPr>
            <w:noProof/>
            <w:webHidden/>
          </w:rPr>
          <w:tab/>
        </w:r>
        <w:r w:rsidR="00E57033">
          <w:rPr>
            <w:noProof/>
            <w:webHidden/>
          </w:rPr>
          <w:fldChar w:fldCharType="begin"/>
        </w:r>
        <w:r w:rsidR="00E57033">
          <w:rPr>
            <w:noProof/>
            <w:webHidden/>
          </w:rPr>
          <w:instrText xml:space="preserve"> PAGEREF _Toc42517173 \h </w:instrText>
        </w:r>
        <w:r w:rsidR="00E57033">
          <w:rPr>
            <w:noProof/>
            <w:webHidden/>
          </w:rPr>
        </w:r>
        <w:r w:rsidR="00E57033">
          <w:rPr>
            <w:noProof/>
            <w:webHidden/>
          </w:rPr>
          <w:fldChar w:fldCharType="separate"/>
        </w:r>
        <w:r w:rsidR="000014E4">
          <w:rPr>
            <w:noProof/>
            <w:webHidden/>
          </w:rPr>
          <w:t>22</w:t>
        </w:r>
        <w:r w:rsidR="00E57033">
          <w:rPr>
            <w:noProof/>
            <w:webHidden/>
          </w:rPr>
          <w:fldChar w:fldCharType="end"/>
        </w:r>
      </w:hyperlink>
    </w:p>
    <w:p w14:paraId="1C534BA1" w14:textId="4410D1B5"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0" w:anchor="_Toc42517174" w:history="1">
        <w:r w:rsidR="00E57033" w:rsidRPr="006D652A">
          <w:rPr>
            <w:rStyle w:val="Hyperlink"/>
            <w:noProof/>
          </w:rPr>
          <w:t>Figure 4: Use case diagram</w:t>
        </w:r>
        <w:r w:rsidR="00E57033">
          <w:rPr>
            <w:noProof/>
            <w:webHidden/>
          </w:rPr>
          <w:tab/>
        </w:r>
        <w:r w:rsidR="00E57033">
          <w:rPr>
            <w:noProof/>
            <w:webHidden/>
          </w:rPr>
          <w:fldChar w:fldCharType="begin"/>
        </w:r>
        <w:r w:rsidR="00E57033">
          <w:rPr>
            <w:noProof/>
            <w:webHidden/>
          </w:rPr>
          <w:instrText xml:space="preserve"> PAGEREF _Toc42517174 \h </w:instrText>
        </w:r>
        <w:r w:rsidR="00E57033">
          <w:rPr>
            <w:noProof/>
            <w:webHidden/>
          </w:rPr>
        </w:r>
        <w:r w:rsidR="00E57033">
          <w:rPr>
            <w:noProof/>
            <w:webHidden/>
          </w:rPr>
          <w:fldChar w:fldCharType="separate"/>
        </w:r>
        <w:r w:rsidR="000014E4">
          <w:rPr>
            <w:noProof/>
            <w:webHidden/>
          </w:rPr>
          <w:t>23</w:t>
        </w:r>
        <w:r w:rsidR="00E57033">
          <w:rPr>
            <w:noProof/>
            <w:webHidden/>
          </w:rPr>
          <w:fldChar w:fldCharType="end"/>
        </w:r>
      </w:hyperlink>
    </w:p>
    <w:p w14:paraId="4289294B" w14:textId="34C0C8A1"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1" w:anchor="_Toc42517175" w:history="1">
        <w:r w:rsidR="00E57033" w:rsidRPr="006D652A">
          <w:rPr>
            <w:rStyle w:val="Hyperlink"/>
            <w:noProof/>
          </w:rPr>
          <w:t>Figure 5: Flow Chart of SMOTE Technique (Sahayasakila.V, et al., 2019)</w:t>
        </w:r>
        <w:r w:rsidR="00E57033">
          <w:rPr>
            <w:noProof/>
            <w:webHidden/>
          </w:rPr>
          <w:tab/>
        </w:r>
        <w:r w:rsidR="00E57033">
          <w:rPr>
            <w:noProof/>
            <w:webHidden/>
          </w:rPr>
          <w:fldChar w:fldCharType="begin"/>
        </w:r>
        <w:r w:rsidR="00E57033">
          <w:rPr>
            <w:noProof/>
            <w:webHidden/>
          </w:rPr>
          <w:instrText xml:space="preserve"> PAGEREF _Toc42517175 \h </w:instrText>
        </w:r>
        <w:r w:rsidR="00E57033">
          <w:rPr>
            <w:noProof/>
            <w:webHidden/>
          </w:rPr>
        </w:r>
        <w:r w:rsidR="00E57033">
          <w:rPr>
            <w:noProof/>
            <w:webHidden/>
          </w:rPr>
          <w:fldChar w:fldCharType="separate"/>
        </w:r>
        <w:r w:rsidR="000014E4">
          <w:rPr>
            <w:noProof/>
            <w:webHidden/>
          </w:rPr>
          <w:t>25</w:t>
        </w:r>
        <w:r w:rsidR="00E57033">
          <w:rPr>
            <w:noProof/>
            <w:webHidden/>
          </w:rPr>
          <w:fldChar w:fldCharType="end"/>
        </w:r>
      </w:hyperlink>
    </w:p>
    <w:p w14:paraId="2301F8DE" w14:textId="6ACECC04"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2" w:anchor="_Toc42517176" w:history="1">
        <w:r w:rsidR="00E57033" w:rsidRPr="006D652A">
          <w:rPr>
            <w:rStyle w:val="Hyperlink"/>
            <w:noProof/>
          </w:rPr>
          <w:t>Figure 6: SMOTE Technique (Sahayasakila.V, et al., 2019)</w:t>
        </w:r>
        <w:r w:rsidR="00E57033">
          <w:rPr>
            <w:noProof/>
            <w:webHidden/>
          </w:rPr>
          <w:tab/>
        </w:r>
        <w:r w:rsidR="00E57033">
          <w:rPr>
            <w:noProof/>
            <w:webHidden/>
          </w:rPr>
          <w:fldChar w:fldCharType="begin"/>
        </w:r>
        <w:r w:rsidR="00E57033">
          <w:rPr>
            <w:noProof/>
            <w:webHidden/>
          </w:rPr>
          <w:instrText xml:space="preserve"> PAGEREF _Toc42517176 \h </w:instrText>
        </w:r>
        <w:r w:rsidR="00E57033">
          <w:rPr>
            <w:noProof/>
            <w:webHidden/>
          </w:rPr>
        </w:r>
        <w:r w:rsidR="00E57033">
          <w:rPr>
            <w:noProof/>
            <w:webHidden/>
          </w:rPr>
          <w:fldChar w:fldCharType="separate"/>
        </w:r>
        <w:r w:rsidR="000014E4">
          <w:rPr>
            <w:noProof/>
            <w:webHidden/>
          </w:rPr>
          <w:t>26</w:t>
        </w:r>
        <w:r w:rsidR="00E57033">
          <w:rPr>
            <w:noProof/>
            <w:webHidden/>
          </w:rPr>
          <w:fldChar w:fldCharType="end"/>
        </w:r>
      </w:hyperlink>
    </w:p>
    <w:p w14:paraId="1DB50F3A" w14:textId="2BE737E8"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3" w:anchor="_Toc42517177" w:history="1">
        <w:r w:rsidR="00E57033" w:rsidRPr="006D652A">
          <w:rPr>
            <w:rStyle w:val="Hyperlink"/>
            <w:noProof/>
          </w:rPr>
          <w:t>Figure 7: Synthesis of minority class (Sahayasakila.V, et al., 2019)</w:t>
        </w:r>
        <w:r w:rsidR="00E57033">
          <w:rPr>
            <w:noProof/>
            <w:webHidden/>
          </w:rPr>
          <w:tab/>
        </w:r>
        <w:r w:rsidR="00E57033">
          <w:rPr>
            <w:noProof/>
            <w:webHidden/>
          </w:rPr>
          <w:fldChar w:fldCharType="begin"/>
        </w:r>
        <w:r w:rsidR="00E57033">
          <w:rPr>
            <w:noProof/>
            <w:webHidden/>
          </w:rPr>
          <w:instrText xml:space="preserve"> PAGEREF _Toc42517177 \h </w:instrText>
        </w:r>
        <w:r w:rsidR="00E57033">
          <w:rPr>
            <w:noProof/>
            <w:webHidden/>
          </w:rPr>
        </w:r>
        <w:r w:rsidR="00E57033">
          <w:rPr>
            <w:noProof/>
            <w:webHidden/>
          </w:rPr>
          <w:fldChar w:fldCharType="separate"/>
        </w:r>
        <w:r w:rsidR="000014E4">
          <w:rPr>
            <w:noProof/>
            <w:webHidden/>
          </w:rPr>
          <w:t>27</w:t>
        </w:r>
        <w:r w:rsidR="00E57033">
          <w:rPr>
            <w:noProof/>
            <w:webHidden/>
          </w:rPr>
          <w:fldChar w:fldCharType="end"/>
        </w:r>
      </w:hyperlink>
    </w:p>
    <w:p w14:paraId="4615EED9" w14:textId="40C379C6"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4" w:anchor="_Toc42517178" w:history="1">
        <w:r w:rsidR="00E57033" w:rsidRPr="006D652A">
          <w:rPr>
            <w:rStyle w:val="Hyperlink"/>
            <w:noProof/>
          </w:rPr>
          <w:t>Figure 8: Algorithm flow of Logistic Regression</w:t>
        </w:r>
        <w:r w:rsidR="00E57033">
          <w:rPr>
            <w:noProof/>
            <w:webHidden/>
          </w:rPr>
          <w:tab/>
        </w:r>
        <w:r w:rsidR="00E57033">
          <w:rPr>
            <w:noProof/>
            <w:webHidden/>
          </w:rPr>
          <w:fldChar w:fldCharType="begin"/>
        </w:r>
        <w:r w:rsidR="00E57033">
          <w:rPr>
            <w:noProof/>
            <w:webHidden/>
          </w:rPr>
          <w:instrText xml:space="preserve"> PAGEREF _Toc42517178 \h </w:instrText>
        </w:r>
        <w:r w:rsidR="00E57033">
          <w:rPr>
            <w:noProof/>
            <w:webHidden/>
          </w:rPr>
        </w:r>
        <w:r w:rsidR="00E57033">
          <w:rPr>
            <w:noProof/>
            <w:webHidden/>
          </w:rPr>
          <w:fldChar w:fldCharType="separate"/>
        </w:r>
        <w:r w:rsidR="000014E4">
          <w:rPr>
            <w:noProof/>
            <w:webHidden/>
          </w:rPr>
          <w:t>29</w:t>
        </w:r>
        <w:r w:rsidR="00E57033">
          <w:rPr>
            <w:noProof/>
            <w:webHidden/>
          </w:rPr>
          <w:fldChar w:fldCharType="end"/>
        </w:r>
      </w:hyperlink>
    </w:p>
    <w:p w14:paraId="5278DF4F" w14:textId="372FEB83"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5" w:anchor="_Toc42517179" w:history="1">
        <w:r w:rsidR="00E57033" w:rsidRPr="006D652A">
          <w:rPr>
            <w:rStyle w:val="Hyperlink"/>
            <w:noProof/>
          </w:rPr>
          <w:t>Figure 9: Architecture of autoencoder neural network</w:t>
        </w:r>
        <w:r w:rsidR="00E57033">
          <w:rPr>
            <w:noProof/>
            <w:webHidden/>
          </w:rPr>
          <w:tab/>
        </w:r>
        <w:r w:rsidR="00E57033">
          <w:rPr>
            <w:noProof/>
            <w:webHidden/>
          </w:rPr>
          <w:fldChar w:fldCharType="begin"/>
        </w:r>
        <w:r w:rsidR="00E57033">
          <w:rPr>
            <w:noProof/>
            <w:webHidden/>
          </w:rPr>
          <w:instrText xml:space="preserve"> PAGEREF _Toc42517179 \h </w:instrText>
        </w:r>
        <w:r w:rsidR="00E57033">
          <w:rPr>
            <w:noProof/>
            <w:webHidden/>
          </w:rPr>
        </w:r>
        <w:r w:rsidR="00E57033">
          <w:rPr>
            <w:noProof/>
            <w:webHidden/>
          </w:rPr>
          <w:fldChar w:fldCharType="separate"/>
        </w:r>
        <w:r w:rsidR="000014E4">
          <w:rPr>
            <w:noProof/>
            <w:webHidden/>
          </w:rPr>
          <w:t>31</w:t>
        </w:r>
        <w:r w:rsidR="00E57033">
          <w:rPr>
            <w:noProof/>
            <w:webHidden/>
          </w:rPr>
          <w:fldChar w:fldCharType="end"/>
        </w:r>
      </w:hyperlink>
    </w:p>
    <w:p w14:paraId="021BC9CC" w14:textId="4F2883B7"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6" w:anchor="_Toc42517180" w:history="1">
        <w:r w:rsidR="00E57033" w:rsidRPr="006D652A">
          <w:rPr>
            <w:rStyle w:val="Hyperlink"/>
            <w:noProof/>
          </w:rPr>
          <w:t>Figure 10: Denoising autoencoder neural network</w:t>
        </w:r>
        <w:r w:rsidR="00E57033">
          <w:rPr>
            <w:noProof/>
            <w:webHidden/>
          </w:rPr>
          <w:tab/>
        </w:r>
        <w:r w:rsidR="00E57033">
          <w:rPr>
            <w:noProof/>
            <w:webHidden/>
          </w:rPr>
          <w:fldChar w:fldCharType="begin"/>
        </w:r>
        <w:r w:rsidR="00E57033">
          <w:rPr>
            <w:noProof/>
            <w:webHidden/>
          </w:rPr>
          <w:instrText xml:space="preserve"> PAGEREF _Toc42517180 \h </w:instrText>
        </w:r>
        <w:r w:rsidR="00E57033">
          <w:rPr>
            <w:noProof/>
            <w:webHidden/>
          </w:rPr>
        </w:r>
        <w:r w:rsidR="00E57033">
          <w:rPr>
            <w:noProof/>
            <w:webHidden/>
          </w:rPr>
          <w:fldChar w:fldCharType="separate"/>
        </w:r>
        <w:r w:rsidR="000014E4">
          <w:rPr>
            <w:noProof/>
            <w:webHidden/>
          </w:rPr>
          <w:t>32</w:t>
        </w:r>
        <w:r w:rsidR="00E57033">
          <w:rPr>
            <w:noProof/>
            <w:webHidden/>
          </w:rPr>
          <w:fldChar w:fldCharType="end"/>
        </w:r>
      </w:hyperlink>
    </w:p>
    <w:p w14:paraId="7F194064" w14:textId="3F68072D"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7" w:anchor="_Toc42517181" w:history="1">
        <w:r w:rsidR="00E57033" w:rsidRPr="006D652A">
          <w:rPr>
            <w:rStyle w:val="Hyperlink"/>
            <w:noProof/>
          </w:rPr>
          <w:t>Figure 11: Imbalance Dataset</w:t>
        </w:r>
        <w:r w:rsidR="00E57033">
          <w:rPr>
            <w:noProof/>
            <w:webHidden/>
          </w:rPr>
          <w:tab/>
        </w:r>
        <w:r w:rsidR="00E57033">
          <w:rPr>
            <w:noProof/>
            <w:webHidden/>
          </w:rPr>
          <w:fldChar w:fldCharType="begin"/>
        </w:r>
        <w:r w:rsidR="00E57033">
          <w:rPr>
            <w:noProof/>
            <w:webHidden/>
          </w:rPr>
          <w:instrText xml:space="preserve"> PAGEREF _Toc42517181 \h </w:instrText>
        </w:r>
        <w:r w:rsidR="00E57033">
          <w:rPr>
            <w:noProof/>
            <w:webHidden/>
          </w:rPr>
        </w:r>
        <w:r w:rsidR="00E57033">
          <w:rPr>
            <w:noProof/>
            <w:webHidden/>
          </w:rPr>
          <w:fldChar w:fldCharType="separate"/>
        </w:r>
        <w:r w:rsidR="000014E4">
          <w:rPr>
            <w:noProof/>
            <w:webHidden/>
          </w:rPr>
          <w:t>36</w:t>
        </w:r>
        <w:r w:rsidR="00E57033">
          <w:rPr>
            <w:noProof/>
            <w:webHidden/>
          </w:rPr>
          <w:fldChar w:fldCharType="end"/>
        </w:r>
      </w:hyperlink>
    </w:p>
    <w:p w14:paraId="06C83FC2" w14:textId="2A0209F2"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8" w:anchor="_Toc42517182" w:history="1">
        <w:r w:rsidR="00E57033" w:rsidRPr="006D652A">
          <w:rPr>
            <w:rStyle w:val="Hyperlink"/>
            <w:noProof/>
          </w:rPr>
          <w:t>Figure 12: Graph of fraud transactions between Amount with respect to Time</w:t>
        </w:r>
        <w:r w:rsidR="00E57033">
          <w:rPr>
            <w:noProof/>
            <w:webHidden/>
          </w:rPr>
          <w:tab/>
        </w:r>
        <w:r w:rsidR="00E57033">
          <w:rPr>
            <w:noProof/>
            <w:webHidden/>
          </w:rPr>
          <w:fldChar w:fldCharType="begin"/>
        </w:r>
        <w:r w:rsidR="00E57033">
          <w:rPr>
            <w:noProof/>
            <w:webHidden/>
          </w:rPr>
          <w:instrText xml:space="preserve"> PAGEREF _Toc42517182 \h </w:instrText>
        </w:r>
        <w:r w:rsidR="00E57033">
          <w:rPr>
            <w:noProof/>
            <w:webHidden/>
          </w:rPr>
        </w:r>
        <w:r w:rsidR="00E57033">
          <w:rPr>
            <w:noProof/>
            <w:webHidden/>
          </w:rPr>
          <w:fldChar w:fldCharType="separate"/>
        </w:r>
        <w:r w:rsidR="000014E4">
          <w:rPr>
            <w:noProof/>
            <w:webHidden/>
          </w:rPr>
          <w:t>37</w:t>
        </w:r>
        <w:r w:rsidR="00E57033">
          <w:rPr>
            <w:noProof/>
            <w:webHidden/>
          </w:rPr>
          <w:fldChar w:fldCharType="end"/>
        </w:r>
      </w:hyperlink>
    </w:p>
    <w:p w14:paraId="4B42B098" w14:textId="770694E1"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19" w:anchor="_Toc42517183" w:history="1">
        <w:r w:rsidR="00E57033" w:rsidRPr="006D652A">
          <w:rPr>
            <w:rStyle w:val="Hyperlink"/>
            <w:noProof/>
          </w:rPr>
          <w:t>Figure 13: Graph of normal transactions between Amount with respect to Time</w:t>
        </w:r>
        <w:r w:rsidR="00E57033">
          <w:rPr>
            <w:noProof/>
            <w:webHidden/>
          </w:rPr>
          <w:tab/>
        </w:r>
        <w:r w:rsidR="00E57033">
          <w:rPr>
            <w:noProof/>
            <w:webHidden/>
          </w:rPr>
          <w:fldChar w:fldCharType="begin"/>
        </w:r>
        <w:r w:rsidR="00E57033">
          <w:rPr>
            <w:noProof/>
            <w:webHidden/>
          </w:rPr>
          <w:instrText xml:space="preserve"> PAGEREF _Toc42517183 \h </w:instrText>
        </w:r>
        <w:r w:rsidR="00E57033">
          <w:rPr>
            <w:noProof/>
            <w:webHidden/>
          </w:rPr>
        </w:r>
        <w:r w:rsidR="00E57033">
          <w:rPr>
            <w:noProof/>
            <w:webHidden/>
          </w:rPr>
          <w:fldChar w:fldCharType="separate"/>
        </w:r>
        <w:r w:rsidR="000014E4">
          <w:rPr>
            <w:noProof/>
            <w:webHidden/>
          </w:rPr>
          <w:t>37</w:t>
        </w:r>
        <w:r w:rsidR="00E57033">
          <w:rPr>
            <w:noProof/>
            <w:webHidden/>
          </w:rPr>
          <w:fldChar w:fldCharType="end"/>
        </w:r>
      </w:hyperlink>
    </w:p>
    <w:p w14:paraId="587D9D1F" w14:textId="26AA73C0"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0" w:anchor="_Toc42517184" w:history="1">
        <w:r w:rsidR="00E57033" w:rsidRPr="006D652A">
          <w:rPr>
            <w:rStyle w:val="Hyperlink"/>
            <w:noProof/>
          </w:rPr>
          <w:t>Figure 14:Logistic Regression at threshold = 0.36821</w:t>
        </w:r>
        <w:r w:rsidR="00E57033">
          <w:rPr>
            <w:noProof/>
            <w:webHidden/>
          </w:rPr>
          <w:tab/>
        </w:r>
        <w:r w:rsidR="00E57033">
          <w:rPr>
            <w:noProof/>
            <w:webHidden/>
          </w:rPr>
          <w:fldChar w:fldCharType="begin"/>
        </w:r>
        <w:r w:rsidR="00E57033">
          <w:rPr>
            <w:noProof/>
            <w:webHidden/>
          </w:rPr>
          <w:instrText xml:space="preserve"> PAGEREF _Toc42517184 \h </w:instrText>
        </w:r>
        <w:r w:rsidR="00E57033">
          <w:rPr>
            <w:noProof/>
            <w:webHidden/>
          </w:rPr>
        </w:r>
        <w:r w:rsidR="00E57033">
          <w:rPr>
            <w:noProof/>
            <w:webHidden/>
          </w:rPr>
          <w:fldChar w:fldCharType="separate"/>
        </w:r>
        <w:r w:rsidR="000014E4">
          <w:rPr>
            <w:noProof/>
            <w:webHidden/>
          </w:rPr>
          <w:t>38</w:t>
        </w:r>
        <w:r w:rsidR="00E57033">
          <w:rPr>
            <w:noProof/>
            <w:webHidden/>
          </w:rPr>
          <w:fldChar w:fldCharType="end"/>
        </w:r>
      </w:hyperlink>
    </w:p>
    <w:p w14:paraId="6601894C" w14:textId="227E4FBC"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1" w:anchor="_Toc42517185" w:history="1">
        <w:r w:rsidR="00E57033" w:rsidRPr="006D652A">
          <w:rPr>
            <w:rStyle w:val="Hyperlink"/>
            <w:noProof/>
          </w:rPr>
          <w:t>Figure 15: Random Forest Classifier model at threshold = 0.421053</w:t>
        </w:r>
        <w:r w:rsidR="00E57033">
          <w:rPr>
            <w:noProof/>
            <w:webHidden/>
          </w:rPr>
          <w:tab/>
        </w:r>
        <w:r w:rsidR="00E57033">
          <w:rPr>
            <w:noProof/>
            <w:webHidden/>
          </w:rPr>
          <w:fldChar w:fldCharType="begin"/>
        </w:r>
        <w:r w:rsidR="00E57033">
          <w:rPr>
            <w:noProof/>
            <w:webHidden/>
          </w:rPr>
          <w:instrText xml:space="preserve"> PAGEREF _Toc42517185 \h </w:instrText>
        </w:r>
        <w:r w:rsidR="00E57033">
          <w:rPr>
            <w:noProof/>
            <w:webHidden/>
          </w:rPr>
        </w:r>
        <w:r w:rsidR="00E57033">
          <w:rPr>
            <w:noProof/>
            <w:webHidden/>
          </w:rPr>
          <w:fldChar w:fldCharType="separate"/>
        </w:r>
        <w:r w:rsidR="000014E4">
          <w:rPr>
            <w:noProof/>
            <w:webHidden/>
          </w:rPr>
          <w:t>38</w:t>
        </w:r>
        <w:r w:rsidR="00E57033">
          <w:rPr>
            <w:noProof/>
            <w:webHidden/>
          </w:rPr>
          <w:fldChar w:fldCharType="end"/>
        </w:r>
      </w:hyperlink>
    </w:p>
    <w:p w14:paraId="63FD1D0C" w14:textId="51C1BA69"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2" w:anchor="_Toc42517186" w:history="1">
        <w:r w:rsidR="00E57033" w:rsidRPr="006D652A">
          <w:rPr>
            <w:rStyle w:val="Hyperlink"/>
            <w:noProof/>
          </w:rPr>
          <w:t>Figure 16: ROC curve of Logistic Regression and Random Forest</w:t>
        </w:r>
        <w:r w:rsidR="00E57033">
          <w:rPr>
            <w:noProof/>
            <w:webHidden/>
          </w:rPr>
          <w:tab/>
        </w:r>
        <w:r w:rsidR="00E57033">
          <w:rPr>
            <w:noProof/>
            <w:webHidden/>
          </w:rPr>
          <w:fldChar w:fldCharType="begin"/>
        </w:r>
        <w:r w:rsidR="00E57033">
          <w:rPr>
            <w:noProof/>
            <w:webHidden/>
          </w:rPr>
          <w:instrText xml:space="preserve"> PAGEREF _Toc42517186 \h </w:instrText>
        </w:r>
        <w:r w:rsidR="00E57033">
          <w:rPr>
            <w:noProof/>
            <w:webHidden/>
          </w:rPr>
        </w:r>
        <w:r w:rsidR="00E57033">
          <w:rPr>
            <w:noProof/>
            <w:webHidden/>
          </w:rPr>
          <w:fldChar w:fldCharType="separate"/>
        </w:r>
        <w:r w:rsidR="000014E4">
          <w:rPr>
            <w:noProof/>
            <w:webHidden/>
          </w:rPr>
          <w:t>39</w:t>
        </w:r>
        <w:r w:rsidR="00E57033">
          <w:rPr>
            <w:noProof/>
            <w:webHidden/>
          </w:rPr>
          <w:fldChar w:fldCharType="end"/>
        </w:r>
      </w:hyperlink>
    </w:p>
    <w:p w14:paraId="0050398B" w14:textId="304DBE27"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3" w:anchor="_Toc42517187" w:history="1">
        <w:r w:rsidR="00E57033" w:rsidRPr="006D652A">
          <w:rPr>
            <w:rStyle w:val="Hyperlink"/>
            <w:noProof/>
          </w:rPr>
          <w:t>Figure 17: Confusion matrix of Logistics Regression</w:t>
        </w:r>
        <w:r w:rsidR="00E57033">
          <w:rPr>
            <w:noProof/>
            <w:webHidden/>
          </w:rPr>
          <w:tab/>
        </w:r>
        <w:r w:rsidR="00E57033">
          <w:rPr>
            <w:noProof/>
            <w:webHidden/>
          </w:rPr>
          <w:fldChar w:fldCharType="begin"/>
        </w:r>
        <w:r w:rsidR="00E57033">
          <w:rPr>
            <w:noProof/>
            <w:webHidden/>
          </w:rPr>
          <w:instrText xml:space="preserve"> PAGEREF _Toc42517187 \h </w:instrText>
        </w:r>
        <w:r w:rsidR="00E57033">
          <w:rPr>
            <w:noProof/>
            <w:webHidden/>
          </w:rPr>
        </w:r>
        <w:r w:rsidR="00E57033">
          <w:rPr>
            <w:noProof/>
            <w:webHidden/>
          </w:rPr>
          <w:fldChar w:fldCharType="separate"/>
        </w:r>
        <w:r w:rsidR="000014E4">
          <w:rPr>
            <w:noProof/>
            <w:webHidden/>
          </w:rPr>
          <w:t>39</w:t>
        </w:r>
        <w:r w:rsidR="00E57033">
          <w:rPr>
            <w:noProof/>
            <w:webHidden/>
          </w:rPr>
          <w:fldChar w:fldCharType="end"/>
        </w:r>
      </w:hyperlink>
    </w:p>
    <w:p w14:paraId="20BC375B" w14:textId="4760E6C4"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4" w:anchor="_Toc42517188" w:history="1">
        <w:r w:rsidR="00E57033" w:rsidRPr="006D652A">
          <w:rPr>
            <w:rStyle w:val="Hyperlink"/>
            <w:noProof/>
          </w:rPr>
          <w:t>Figure 18: Confusion matrix for random forest classifier</w:t>
        </w:r>
        <w:r w:rsidR="00E57033">
          <w:rPr>
            <w:noProof/>
            <w:webHidden/>
          </w:rPr>
          <w:tab/>
        </w:r>
        <w:r w:rsidR="00E57033">
          <w:rPr>
            <w:noProof/>
            <w:webHidden/>
          </w:rPr>
          <w:fldChar w:fldCharType="begin"/>
        </w:r>
        <w:r w:rsidR="00E57033">
          <w:rPr>
            <w:noProof/>
            <w:webHidden/>
          </w:rPr>
          <w:instrText xml:space="preserve"> PAGEREF _Toc42517188 \h </w:instrText>
        </w:r>
        <w:r w:rsidR="00E57033">
          <w:rPr>
            <w:noProof/>
            <w:webHidden/>
          </w:rPr>
        </w:r>
        <w:r w:rsidR="00E57033">
          <w:rPr>
            <w:noProof/>
            <w:webHidden/>
          </w:rPr>
          <w:fldChar w:fldCharType="separate"/>
        </w:r>
        <w:r w:rsidR="000014E4">
          <w:rPr>
            <w:noProof/>
            <w:webHidden/>
          </w:rPr>
          <w:t>40</w:t>
        </w:r>
        <w:r w:rsidR="00E57033">
          <w:rPr>
            <w:noProof/>
            <w:webHidden/>
          </w:rPr>
          <w:fldChar w:fldCharType="end"/>
        </w:r>
      </w:hyperlink>
    </w:p>
    <w:p w14:paraId="6FA457D4" w14:textId="6DAF37CD"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5" w:anchor="_Toc42517189" w:history="1">
        <w:r w:rsidR="00E57033" w:rsidRPr="006D652A">
          <w:rPr>
            <w:rStyle w:val="Hyperlink"/>
            <w:noProof/>
          </w:rPr>
          <w:t>Figure 19: Graph based on Model Loss and Epoch</w:t>
        </w:r>
        <w:r w:rsidR="00E57033">
          <w:rPr>
            <w:noProof/>
            <w:webHidden/>
          </w:rPr>
          <w:tab/>
        </w:r>
        <w:r w:rsidR="00E57033">
          <w:rPr>
            <w:noProof/>
            <w:webHidden/>
          </w:rPr>
          <w:fldChar w:fldCharType="begin"/>
        </w:r>
        <w:r w:rsidR="00E57033">
          <w:rPr>
            <w:noProof/>
            <w:webHidden/>
          </w:rPr>
          <w:instrText xml:space="preserve"> PAGEREF _Toc42517189 \h </w:instrText>
        </w:r>
        <w:r w:rsidR="00E57033">
          <w:rPr>
            <w:noProof/>
            <w:webHidden/>
          </w:rPr>
        </w:r>
        <w:r w:rsidR="00E57033">
          <w:rPr>
            <w:noProof/>
            <w:webHidden/>
          </w:rPr>
          <w:fldChar w:fldCharType="separate"/>
        </w:r>
        <w:r w:rsidR="000014E4">
          <w:rPr>
            <w:noProof/>
            <w:webHidden/>
          </w:rPr>
          <w:t>40</w:t>
        </w:r>
        <w:r w:rsidR="00E57033">
          <w:rPr>
            <w:noProof/>
            <w:webHidden/>
          </w:rPr>
          <w:fldChar w:fldCharType="end"/>
        </w:r>
      </w:hyperlink>
    </w:p>
    <w:p w14:paraId="0ECA49F8" w14:textId="7A57C7A9"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6" w:anchor="_Toc42517190" w:history="1">
        <w:r w:rsidR="00E57033" w:rsidRPr="006D652A">
          <w:rPr>
            <w:rStyle w:val="Hyperlink"/>
            <w:noProof/>
          </w:rPr>
          <w:t>Figure 20: ROC curve of autoencoder</w:t>
        </w:r>
        <w:r w:rsidR="00E57033">
          <w:rPr>
            <w:noProof/>
            <w:webHidden/>
          </w:rPr>
          <w:tab/>
        </w:r>
        <w:r w:rsidR="00E57033">
          <w:rPr>
            <w:noProof/>
            <w:webHidden/>
          </w:rPr>
          <w:fldChar w:fldCharType="begin"/>
        </w:r>
        <w:r w:rsidR="00E57033">
          <w:rPr>
            <w:noProof/>
            <w:webHidden/>
          </w:rPr>
          <w:instrText xml:space="preserve"> PAGEREF _Toc42517190 \h </w:instrText>
        </w:r>
        <w:r w:rsidR="00E57033">
          <w:rPr>
            <w:noProof/>
            <w:webHidden/>
          </w:rPr>
        </w:r>
        <w:r w:rsidR="00E57033">
          <w:rPr>
            <w:noProof/>
            <w:webHidden/>
          </w:rPr>
          <w:fldChar w:fldCharType="separate"/>
        </w:r>
        <w:r w:rsidR="000014E4">
          <w:rPr>
            <w:noProof/>
            <w:webHidden/>
          </w:rPr>
          <w:t>41</w:t>
        </w:r>
        <w:r w:rsidR="00E57033">
          <w:rPr>
            <w:noProof/>
            <w:webHidden/>
          </w:rPr>
          <w:fldChar w:fldCharType="end"/>
        </w:r>
      </w:hyperlink>
    </w:p>
    <w:p w14:paraId="01845C94" w14:textId="7D972C91"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7" w:anchor="_Toc42517191" w:history="1">
        <w:r w:rsidR="00E57033" w:rsidRPr="006D652A">
          <w:rPr>
            <w:rStyle w:val="Hyperlink"/>
            <w:noProof/>
          </w:rPr>
          <w:t>Figure 21: Recall and precision of autoencoder</w:t>
        </w:r>
        <w:r w:rsidR="00E57033">
          <w:rPr>
            <w:noProof/>
            <w:webHidden/>
          </w:rPr>
          <w:tab/>
        </w:r>
        <w:r w:rsidR="00E57033">
          <w:rPr>
            <w:noProof/>
            <w:webHidden/>
          </w:rPr>
          <w:fldChar w:fldCharType="begin"/>
        </w:r>
        <w:r w:rsidR="00E57033">
          <w:rPr>
            <w:noProof/>
            <w:webHidden/>
          </w:rPr>
          <w:instrText xml:space="preserve"> PAGEREF _Toc42517191 \h </w:instrText>
        </w:r>
        <w:r w:rsidR="00E57033">
          <w:rPr>
            <w:noProof/>
            <w:webHidden/>
          </w:rPr>
        </w:r>
        <w:r w:rsidR="00E57033">
          <w:rPr>
            <w:noProof/>
            <w:webHidden/>
          </w:rPr>
          <w:fldChar w:fldCharType="separate"/>
        </w:r>
        <w:r w:rsidR="000014E4">
          <w:rPr>
            <w:noProof/>
            <w:webHidden/>
          </w:rPr>
          <w:t>41</w:t>
        </w:r>
        <w:r w:rsidR="00E57033">
          <w:rPr>
            <w:noProof/>
            <w:webHidden/>
          </w:rPr>
          <w:fldChar w:fldCharType="end"/>
        </w:r>
      </w:hyperlink>
    </w:p>
    <w:p w14:paraId="4DE0570E" w14:textId="2AA6BB47"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8" w:anchor="_Toc42517192" w:history="1">
        <w:r w:rsidR="00E57033" w:rsidRPr="006D652A">
          <w:rPr>
            <w:rStyle w:val="Hyperlink"/>
            <w:noProof/>
          </w:rPr>
          <w:t>Figure 22: Precision for different threshold value</w:t>
        </w:r>
        <w:r w:rsidR="00E57033">
          <w:rPr>
            <w:noProof/>
            <w:webHidden/>
          </w:rPr>
          <w:tab/>
        </w:r>
        <w:r w:rsidR="00E57033">
          <w:rPr>
            <w:noProof/>
            <w:webHidden/>
          </w:rPr>
          <w:fldChar w:fldCharType="begin"/>
        </w:r>
        <w:r w:rsidR="00E57033">
          <w:rPr>
            <w:noProof/>
            <w:webHidden/>
          </w:rPr>
          <w:instrText xml:space="preserve"> PAGEREF _Toc42517192 \h </w:instrText>
        </w:r>
        <w:r w:rsidR="00E57033">
          <w:rPr>
            <w:noProof/>
            <w:webHidden/>
          </w:rPr>
        </w:r>
        <w:r w:rsidR="00E57033">
          <w:rPr>
            <w:noProof/>
            <w:webHidden/>
          </w:rPr>
          <w:fldChar w:fldCharType="separate"/>
        </w:r>
        <w:r w:rsidR="000014E4">
          <w:rPr>
            <w:noProof/>
            <w:webHidden/>
          </w:rPr>
          <w:t>42</w:t>
        </w:r>
        <w:r w:rsidR="00E57033">
          <w:rPr>
            <w:noProof/>
            <w:webHidden/>
          </w:rPr>
          <w:fldChar w:fldCharType="end"/>
        </w:r>
      </w:hyperlink>
    </w:p>
    <w:p w14:paraId="3278A442" w14:textId="044B2D0B"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29" w:anchor="_Toc42517193" w:history="1">
        <w:r w:rsidR="00E57033" w:rsidRPr="006D652A">
          <w:rPr>
            <w:rStyle w:val="Hyperlink"/>
            <w:noProof/>
          </w:rPr>
          <w:t>Figure 23: Recall for different threshold value</w:t>
        </w:r>
        <w:r w:rsidR="00E57033">
          <w:rPr>
            <w:noProof/>
            <w:webHidden/>
          </w:rPr>
          <w:tab/>
        </w:r>
        <w:r w:rsidR="00E57033">
          <w:rPr>
            <w:noProof/>
            <w:webHidden/>
          </w:rPr>
          <w:fldChar w:fldCharType="begin"/>
        </w:r>
        <w:r w:rsidR="00E57033">
          <w:rPr>
            <w:noProof/>
            <w:webHidden/>
          </w:rPr>
          <w:instrText xml:space="preserve"> PAGEREF _Toc42517193 \h </w:instrText>
        </w:r>
        <w:r w:rsidR="00E57033">
          <w:rPr>
            <w:noProof/>
            <w:webHidden/>
          </w:rPr>
        </w:r>
        <w:r w:rsidR="00E57033">
          <w:rPr>
            <w:noProof/>
            <w:webHidden/>
          </w:rPr>
          <w:fldChar w:fldCharType="separate"/>
        </w:r>
        <w:r w:rsidR="000014E4">
          <w:rPr>
            <w:noProof/>
            <w:webHidden/>
          </w:rPr>
          <w:t>42</w:t>
        </w:r>
        <w:r w:rsidR="00E57033">
          <w:rPr>
            <w:noProof/>
            <w:webHidden/>
          </w:rPr>
          <w:fldChar w:fldCharType="end"/>
        </w:r>
      </w:hyperlink>
    </w:p>
    <w:p w14:paraId="594233B1" w14:textId="02660229"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30" w:anchor="_Toc42517194" w:history="1">
        <w:r w:rsidR="00E57033" w:rsidRPr="006D652A">
          <w:rPr>
            <w:rStyle w:val="Hyperlink"/>
            <w:noProof/>
          </w:rPr>
          <w:t>Figure 24: Reconstruction error for different cases</w:t>
        </w:r>
        <w:r w:rsidR="00E57033">
          <w:rPr>
            <w:noProof/>
            <w:webHidden/>
          </w:rPr>
          <w:tab/>
        </w:r>
        <w:r w:rsidR="00E57033">
          <w:rPr>
            <w:noProof/>
            <w:webHidden/>
          </w:rPr>
          <w:fldChar w:fldCharType="begin"/>
        </w:r>
        <w:r w:rsidR="00E57033">
          <w:rPr>
            <w:noProof/>
            <w:webHidden/>
          </w:rPr>
          <w:instrText xml:space="preserve"> PAGEREF _Toc42517194 \h </w:instrText>
        </w:r>
        <w:r w:rsidR="00E57033">
          <w:rPr>
            <w:noProof/>
            <w:webHidden/>
          </w:rPr>
        </w:r>
        <w:r w:rsidR="00E57033">
          <w:rPr>
            <w:noProof/>
            <w:webHidden/>
          </w:rPr>
          <w:fldChar w:fldCharType="separate"/>
        </w:r>
        <w:r w:rsidR="000014E4">
          <w:rPr>
            <w:noProof/>
            <w:webHidden/>
          </w:rPr>
          <w:t>43</w:t>
        </w:r>
        <w:r w:rsidR="00E57033">
          <w:rPr>
            <w:noProof/>
            <w:webHidden/>
          </w:rPr>
          <w:fldChar w:fldCharType="end"/>
        </w:r>
      </w:hyperlink>
    </w:p>
    <w:p w14:paraId="5BC60496" w14:textId="6B2248DE" w:rsidR="00E57033" w:rsidRDefault="00D42AD8">
      <w:pPr>
        <w:pStyle w:val="TableofFigures"/>
        <w:tabs>
          <w:tab w:val="right" w:leader="dot" w:pos="9350"/>
        </w:tabs>
        <w:rPr>
          <w:rFonts w:asciiTheme="minorHAnsi" w:eastAsiaTheme="minorEastAsia" w:hAnsiTheme="minorHAnsi" w:cstheme="minorBidi"/>
          <w:noProof/>
          <w:sz w:val="22"/>
          <w:szCs w:val="22"/>
          <w:lang w:bidi="ar-SA"/>
        </w:rPr>
      </w:pPr>
      <w:hyperlink r:id="rId31" w:anchor="_Toc42517195" w:history="1">
        <w:r w:rsidR="00E57033" w:rsidRPr="006D652A">
          <w:rPr>
            <w:rStyle w:val="Hyperlink"/>
            <w:noProof/>
          </w:rPr>
          <w:t>Figure 25: Confusion matrix for autoencoder</w:t>
        </w:r>
        <w:r w:rsidR="00E57033">
          <w:rPr>
            <w:noProof/>
            <w:webHidden/>
          </w:rPr>
          <w:tab/>
        </w:r>
        <w:r w:rsidR="00E57033">
          <w:rPr>
            <w:noProof/>
            <w:webHidden/>
          </w:rPr>
          <w:fldChar w:fldCharType="begin"/>
        </w:r>
        <w:r w:rsidR="00E57033">
          <w:rPr>
            <w:noProof/>
            <w:webHidden/>
          </w:rPr>
          <w:instrText xml:space="preserve"> PAGEREF _Toc42517195 \h </w:instrText>
        </w:r>
        <w:r w:rsidR="00E57033">
          <w:rPr>
            <w:noProof/>
            <w:webHidden/>
          </w:rPr>
        </w:r>
        <w:r w:rsidR="00E57033">
          <w:rPr>
            <w:noProof/>
            <w:webHidden/>
          </w:rPr>
          <w:fldChar w:fldCharType="separate"/>
        </w:r>
        <w:r w:rsidR="000014E4">
          <w:rPr>
            <w:noProof/>
            <w:webHidden/>
          </w:rPr>
          <w:t>43</w:t>
        </w:r>
        <w:r w:rsidR="00E57033">
          <w:rPr>
            <w:noProof/>
            <w:webHidden/>
          </w:rPr>
          <w:fldChar w:fldCharType="end"/>
        </w:r>
      </w:hyperlink>
    </w:p>
    <w:p w14:paraId="2BD31DF3" w14:textId="77777777" w:rsidR="004F12FC" w:rsidRPr="00D74B3C" w:rsidRDefault="00FC75E6" w:rsidP="00FC75E6">
      <w:pPr>
        <w:spacing w:before="0" w:after="160" w:line="360" w:lineRule="auto"/>
        <w:jc w:val="left"/>
      </w:pPr>
      <w:r w:rsidRPr="00D74B3C">
        <w:fldChar w:fldCharType="end"/>
      </w:r>
    </w:p>
    <w:p w14:paraId="61D14F57" w14:textId="77777777" w:rsidR="00FC75E6" w:rsidRPr="00D74B3C" w:rsidRDefault="00FC75E6" w:rsidP="00FC75E6"/>
    <w:p w14:paraId="18ACF10C" w14:textId="0E703AE9" w:rsidR="00FC75E6" w:rsidRDefault="00FC75E6" w:rsidP="00FC75E6">
      <w:pPr>
        <w:tabs>
          <w:tab w:val="left" w:pos="5224"/>
        </w:tabs>
      </w:pPr>
      <w:r>
        <w:tab/>
      </w:r>
      <w:r>
        <w:br/>
      </w:r>
      <w:r>
        <w:br/>
      </w:r>
      <w:r>
        <w:br/>
      </w:r>
    </w:p>
    <w:p w14:paraId="1D64502D" w14:textId="77777777" w:rsidR="00FC75E6" w:rsidRDefault="00FC75E6">
      <w:pPr>
        <w:spacing w:before="0" w:after="160" w:line="259" w:lineRule="auto"/>
        <w:jc w:val="left"/>
      </w:pPr>
      <w:r>
        <w:br w:type="page"/>
      </w:r>
    </w:p>
    <w:p w14:paraId="2EA6473F" w14:textId="050DCE3B" w:rsidR="00FC75E6" w:rsidRDefault="00FC75E6" w:rsidP="00FC75E6">
      <w:pPr>
        <w:tabs>
          <w:tab w:val="left" w:pos="5224"/>
        </w:tabs>
        <w:spacing w:line="360" w:lineRule="auto"/>
      </w:pPr>
      <w:r>
        <w:lastRenderedPageBreak/>
        <w:t xml:space="preserve">Table </w:t>
      </w:r>
    </w:p>
    <w:p w14:paraId="5548EAB4" w14:textId="7AF65DAB" w:rsidR="003E722C" w:rsidRDefault="00FC75E6">
      <w:pPr>
        <w:pStyle w:val="TableofFigures"/>
        <w:tabs>
          <w:tab w:val="right" w:leader="dot" w:pos="9350"/>
        </w:tabs>
        <w:rPr>
          <w:rFonts w:asciiTheme="minorHAnsi" w:eastAsiaTheme="minorEastAsia" w:hAnsiTheme="minorHAnsi" w:cstheme="minorBidi"/>
          <w:noProof/>
          <w:sz w:val="22"/>
          <w:szCs w:val="22"/>
          <w:lang w:bidi="ar-SA"/>
        </w:rPr>
      </w:pPr>
      <w:r>
        <w:fldChar w:fldCharType="begin"/>
      </w:r>
      <w:r>
        <w:instrText xml:space="preserve"> TOC \h \z \c "Table" </w:instrText>
      </w:r>
      <w:r>
        <w:fldChar w:fldCharType="separate"/>
      </w:r>
      <w:hyperlink w:anchor="_Toc41743914" w:history="1">
        <w:r w:rsidR="003E722C" w:rsidRPr="00AF10B2">
          <w:rPr>
            <w:rStyle w:val="Hyperlink"/>
            <w:noProof/>
          </w:rPr>
          <w:t>Table 1: Comparison of different machine learning techniques (Jain, et al., 2019)</w:t>
        </w:r>
        <w:r w:rsidR="003E722C">
          <w:rPr>
            <w:noProof/>
            <w:webHidden/>
          </w:rPr>
          <w:tab/>
        </w:r>
        <w:r w:rsidR="003E722C">
          <w:rPr>
            <w:noProof/>
            <w:webHidden/>
          </w:rPr>
          <w:fldChar w:fldCharType="begin"/>
        </w:r>
        <w:r w:rsidR="003E722C">
          <w:rPr>
            <w:noProof/>
            <w:webHidden/>
          </w:rPr>
          <w:instrText xml:space="preserve"> PAGEREF _Toc41743914 \h </w:instrText>
        </w:r>
        <w:r w:rsidR="003E722C">
          <w:rPr>
            <w:noProof/>
            <w:webHidden/>
          </w:rPr>
        </w:r>
        <w:r w:rsidR="003E722C">
          <w:rPr>
            <w:noProof/>
            <w:webHidden/>
          </w:rPr>
          <w:fldChar w:fldCharType="separate"/>
        </w:r>
        <w:r w:rsidR="000014E4">
          <w:rPr>
            <w:noProof/>
            <w:webHidden/>
          </w:rPr>
          <w:t>8</w:t>
        </w:r>
        <w:r w:rsidR="003E722C">
          <w:rPr>
            <w:noProof/>
            <w:webHidden/>
          </w:rPr>
          <w:fldChar w:fldCharType="end"/>
        </w:r>
      </w:hyperlink>
    </w:p>
    <w:p w14:paraId="6960F0CD" w14:textId="031F1C51" w:rsidR="003E722C" w:rsidRDefault="00D42AD8">
      <w:pPr>
        <w:pStyle w:val="TableofFigures"/>
        <w:tabs>
          <w:tab w:val="right" w:leader="dot" w:pos="9350"/>
        </w:tabs>
        <w:rPr>
          <w:rFonts w:asciiTheme="minorHAnsi" w:eastAsiaTheme="minorEastAsia" w:hAnsiTheme="minorHAnsi" w:cstheme="minorBidi"/>
          <w:noProof/>
          <w:sz w:val="22"/>
          <w:szCs w:val="22"/>
          <w:lang w:bidi="ar-SA"/>
        </w:rPr>
      </w:pPr>
      <w:hyperlink w:anchor="_Toc41743915" w:history="1">
        <w:r w:rsidR="003E722C" w:rsidRPr="00AF10B2">
          <w:rPr>
            <w:rStyle w:val="Hyperlink"/>
            <w:noProof/>
          </w:rPr>
          <w:t>Table 2: Investigating different statistical techniques in credit card fraud (Delamaire, et al., 2009)</w:t>
        </w:r>
        <w:r w:rsidR="003E722C">
          <w:rPr>
            <w:noProof/>
            <w:webHidden/>
          </w:rPr>
          <w:tab/>
        </w:r>
        <w:r w:rsidR="003E722C">
          <w:rPr>
            <w:noProof/>
            <w:webHidden/>
          </w:rPr>
          <w:fldChar w:fldCharType="begin"/>
        </w:r>
        <w:r w:rsidR="003E722C">
          <w:rPr>
            <w:noProof/>
            <w:webHidden/>
          </w:rPr>
          <w:instrText xml:space="preserve"> PAGEREF _Toc41743915 \h </w:instrText>
        </w:r>
        <w:r w:rsidR="003E722C">
          <w:rPr>
            <w:noProof/>
            <w:webHidden/>
          </w:rPr>
        </w:r>
        <w:r w:rsidR="003E722C">
          <w:rPr>
            <w:noProof/>
            <w:webHidden/>
          </w:rPr>
          <w:fldChar w:fldCharType="separate"/>
        </w:r>
        <w:r w:rsidR="000014E4">
          <w:rPr>
            <w:noProof/>
            <w:webHidden/>
          </w:rPr>
          <w:t>9</w:t>
        </w:r>
        <w:r w:rsidR="003E722C">
          <w:rPr>
            <w:noProof/>
            <w:webHidden/>
          </w:rPr>
          <w:fldChar w:fldCharType="end"/>
        </w:r>
      </w:hyperlink>
    </w:p>
    <w:p w14:paraId="4702DA83" w14:textId="7282448C" w:rsidR="003E722C" w:rsidRDefault="00D42AD8">
      <w:pPr>
        <w:pStyle w:val="TableofFigures"/>
        <w:tabs>
          <w:tab w:val="right" w:leader="dot" w:pos="9350"/>
        </w:tabs>
        <w:rPr>
          <w:rFonts w:asciiTheme="minorHAnsi" w:eastAsiaTheme="minorEastAsia" w:hAnsiTheme="minorHAnsi" w:cstheme="minorBidi"/>
          <w:noProof/>
          <w:sz w:val="22"/>
          <w:szCs w:val="22"/>
          <w:lang w:bidi="ar-SA"/>
        </w:rPr>
      </w:pPr>
      <w:hyperlink w:anchor="_Toc41743916" w:history="1">
        <w:r w:rsidR="003E722C" w:rsidRPr="00AF10B2">
          <w:rPr>
            <w:rStyle w:val="Hyperlink"/>
            <w:noProof/>
          </w:rPr>
          <w:t>Table 3: : Comparison of algorithms (Kumar, et al., 2019)</w:t>
        </w:r>
        <w:r w:rsidR="003E722C">
          <w:rPr>
            <w:noProof/>
            <w:webHidden/>
          </w:rPr>
          <w:tab/>
        </w:r>
        <w:r w:rsidR="003E722C">
          <w:rPr>
            <w:noProof/>
            <w:webHidden/>
          </w:rPr>
          <w:fldChar w:fldCharType="begin"/>
        </w:r>
        <w:r w:rsidR="003E722C">
          <w:rPr>
            <w:noProof/>
            <w:webHidden/>
          </w:rPr>
          <w:instrText xml:space="preserve"> PAGEREF _Toc41743916 \h </w:instrText>
        </w:r>
        <w:r w:rsidR="003E722C">
          <w:rPr>
            <w:noProof/>
            <w:webHidden/>
          </w:rPr>
        </w:r>
        <w:r w:rsidR="003E722C">
          <w:rPr>
            <w:noProof/>
            <w:webHidden/>
          </w:rPr>
          <w:fldChar w:fldCharType="separate"/>
        </w:r>
        <w:r w:rsidR="000014E4">
          <w:rPr>
            <w:noProof/>
            <w:webHidden/>
          </w:rPr>
          <w:t>11</w:t>
        </w:r>
        <w:r w:rsidR="003E722C">
          <w:rPr>
            <w:noProof/>
            <w:webHidden/>
          </w:rPr>
          <w:fldChar w:fldCharType="end"/>
        </w:r>
      </w:hyperlink>
    </w:p>
    <w:p w14:paraId="5385BEF6" w14:textId="4EAF7264" w:rsidR="003E722C" w:rsidRDefault="00D42AD8">
      <w:pPr>
        <w:pStyle w:val="TableofFigures"/>
        <w:tabs>
          <w:tab w:val="right" w:leader="dot" w:pos="9350"/>
        </w:tabs>
        <w:rPr>
          <w:rFonts w:asciiTheme="minorHAnsi" w:eastAsiaTheme="minorEastAsia" w:hAnsiTheme="minorHAnsi" w:cstheme="minorBidi"/>
          <w:noProof/>
          <w:sz w:val="22"/>
          <w:szCs w:val="22"/>
          <w:lang w:bidi="ar-SA"/>
        </w:rPr>
      </w:pPr>
      <w:hyperlink w:anchor="_Toc41743917" w:history="1">
        <w:r w:rsidR="003E722C" w:rsidRPr="00AF10B2">
          <w:rPr>
            <w:rStyle w:val="Hyperlink"/>
            <w:noProof/>
          </w:rPr>
          <w:t>Table 4: Component of algorithms</w:t>
        </w:r>
        <w:r w:rsidR="003E722C">
          <w:rPr>
            <w:noProof/>
            <w:webHidden/>
          </w:rPr>
          <w:tab/>
        </w:r>
        <w:r w:rsidR="003E722C">
          <w:rPr>
            <w:noProof/>
            <w:webHidden/>
          </w:rPr>
          <w:fldChar w:fldCharType="begin"/>
        </w:r>
        <w:r w:rsidR="003E722C">
          <w:rPr>
            <w:noProof/>
            <w:webHidden/>
          </w:rPr>
          <w:instrText xml:space="preserve"> PAGEREF _Toc41743917 \h </w:instrText>
        </w:r>
        <w:r w:rsidR="003E722C">
          <w:rPr>
            <w:noProof/>
            <w:webHidden/>
          </w:rPr>
        </w:r>
        <w:r w:rsidR="003E722C">
          <w:rPr>
            <w:noProof/>
            <w:webHidden/>
          </w:rPr>
          <w:fldChar w:fldCharType="separate"/>
        </w:r>
        <w:r w:rsidR="000014E4">
          <w:rPr>
            <w:noProof/>
            <w:webHidden/>
          </w:rPr>
          <w:t>15</w:t>
        </w:r>
        <w:r w:rsidR="003E722C">
          <w:rPr>
            <w:noProof/>
            <w:webHidden/>
          </w:rPr>
          <w:fldChar w:fldCharType="end"/>
        </w:r>
      </w:hyperlink>
    </w:p>
    <w:p w14:paraId="7DAD65A0" w14:textId="4CFBC85F" w:rsidR="00FC75E6" w:rsidRDefault="00FC75E6" w:rsidP="00FC75E6">
      <w:pPr>
        <w:tabs>
          <w:tab w:val="left" w:pos="5224"/>
        </w:tabs>
        <w:spacing w:line="360" w:lineRule="auto"/>
      </w:pPr>
      <w:r>
        <w:fldChar w:fldCharType="end"/>
      </w:r>
    </w:p>
    <w:p w14:paraId="3A138450" w14:textId="16DB8D26" w:rsidR="00FC75E6" w:rsidRPr="00FC75E6" w:rsidRDefault="00FC75E6" w:rsidP="00FC75E6">
      <w:pPr>
        <w:tabs>
          <w:tab w:val="left" w:pos="5224"/>
        </w:tabs>
        <w:rPr>
          <w:rFonts w:eastAsiaTheme="majorEastAsia" w:cstheme="majorBidi"/>
          <w:sz w:val="32"/>
          <w:szCs w:val="29"/>
        </w:rPr>
        <w:sectPr w:rsidR="00FC75E6" w:rsidRPr="00FC75E6" w:rsidSect="0054171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r>
        <w:rPr>
          <w:rFonts w:eastAsiaTheme="majorEastAsia" w:cstheme="majorBidi"/>
          <w:sz w:val="32"/>
          <w:szCs w:val="29"/>
        </w:rPr>
        <w:tab/>
      </w:r>
    </w:p>
    <w:p w14:paraId="5ACF365A" w14:textId="56D58DCB" w:rsidR="000F2140" w:rsidRDefault="000F2140" w:rsidP="007D0959">
      <w:pPr>
        <w:pStyle w:val="Heading1"/>
        <w:numPr>
          <w:ilvl w:val="0"/>
          <w:numId w:val="2"/>
        </w:numPr>
        <w:spacing w:line="360" w:lineRule="auto"/>
      </w:pPr>
      <w:bookmarkStart w:id="0" w:name="_Toc42517196"/>
      <w:r>
        <w:lastRenderedPageBreak/>
        <w:t>Introduction</w:t>
      </w:r>
      <w:bookmarkEnd w:id="0"/>
      <w:r>
        <w:t xml:space="preserve"> </w:t>
      </w:r>
    </w:p>
    <w:p w14:paraId="5B3A79F2" w14:textId="65089ACA" w:rsidR="00977A16" w:rsidRPr="00977A16" w:rsidRDefault="00977A16" w:rsidP="00977A16">
      <w:pPr>
        <w:pStyle w:val="Heading2"/>
        <w:numPr>
          <w:ilvl w:val="1"/>
          <w:numId w:val="2"/>
        </w:numPr>
      </w:pPr>
      <w:bookmarkStart w:id="1" w:name="_Toc42517197"/>
      <w:r>
        <w:t>General Introduction</w:t>
      </w:r>
      <w:bookmarkEnd w:id="1"/>
      <w:r>
        <w:t xml:space="preserve"> </w:t>
      </w:r>
    </w:p>
    <w:p w14:paraId="60B0AC04" w14:textId="120711FF" w:rsidR="007D0959" w:rsidRDefault="001346F8" w:rsidP="00793FD8">
      <w:pPr>
        <w:spacing w:line="360" w:lineRule="auto"/>
        <w:rPr>
          <w:color w:val="000000"/>
        </w:rPr>
      </w:pPr>
      <w:r>
        <w:rPr>
          <w:color w:val="000000"/>
        </w:rPr>
        <w:t>When people in the old days decided to get a home, they needed to save the funds for it and build it on their own or employ someone else to do it. Without bank-like financial intermediaries’ transactions like this were done in available funds. So, with the changing fields of technology and communication, financial institutions have become a hot industry among entrepreneurs which makes it easier for people with money to contact people who want to borrow money. So, financial institutions are one of the most important factors of the financial system of any country which play</w:t>
      </w:r>
      <w:r w:rsidR="00793FD8">
        <w:rPr>
          <w:color w:val="000000"/>
        </w:rPr>
        <w:t>s</w:t>
      </w:r>
      <w:r>
        <w:rPr>
          <w:color w:val="000000"/>
        </w:rPr>
        <w:t xml:space="preserve"> a crucial role in assessing the efficiency and effectiveness of</w:t>
      </w:r>
      <w:r w:rsidR="00793FD8">
        <w:rPr>
          <w:color w:val="000000"/>
        </w:rPr>
        <w:t xml:space="preserve"> the</w:t>
      </w:r>
      <w:r>
        <w:rPr>
          <w:color w:val="000000"/>
        </w:rPr>
        <w:t xml:space="preserve"> financial system </w:t>
      </w:r>
      <w:sdt>
        <w:sdtPr>
          <w:rPr>
            <w:color w:val="000000"/>
          </w:rPr>
          <w:id w:val="-227147223"/>
          <w:citation/>
        </w:sdtPr>
        <w:sdtContent>
          <w:r w:rsidR="0099374E">
            <w:rPr>
              <w:color w:val="000000"/>
            </w:rPr>
            <w:fldChar w:fldCharType="begin"/>
          </w:r>
          <w:r w:rsidR="0099374E">
            <w:rPr>
              <w:color w:val="000000"/>
            </w:rPr>
            <w:instrText xml:space="preserve"> CITATION Gha19 \l 1033 </w:instrText>
          </w:r>
          <w:r w:rsidR="0099374E">
            <w:rPr>
              <w:color w:val="000000"/>
            </w:rPr>
            <w:fldChar w:fldCharType="separate"/>
          </w:r>
          <w:r w:rsidR="0099374E" w:rsidRPr="0099374E">
            <w:rPr>
              <w:noProof/>
              <w:color w:val="000000"/>
            </w:rPr>
            <w:t>(Ghazi, 2019)</w:t>
          </w:r>
          <w:r w:rsidR="0099374E">
            <w:rPr>
              <w:color w:val="000000"/>
            </w:rPr>
            <w:fldChar w:fldCharType="end"/>
          </w:r>
        </w:sdtContent>
      </w:sdt>
      <w:r w:rsidR="0099374E">
        <w:rPr>
          <w:color w:val="000000"/>
        </w:rPr>
        <w:t>.</w:t>
      </w:r>
      <w:r w:rsidR="00B53D1C">
        <w:rPr>
          <w:color w:val="000000"/>
        </w:rPr>
        <w:t xml:space="preserve"> </w:t>
      </w:r>
      <w:r>
        <w:rPr>
          <w:color w:val="000000"/>
        </w:rPr>
        <w:t> A credit card is a part of a financial product that is issued by banks to make purchases on credit. In other words, a credit card also known as a charge card is defined as a plastic card having a magnetic stripe on the side of the card which contains the details of the critical cardholder and should therefore not be abused. The issuing ba</w:t>
      </w:r>
      <w:r w:rsidR="00560BE1">
        <w:rPr>
          <w:color w:val="000000"/>
        </w:rPr>
        <w:t>n</w:t>
      </w:r>
      <w:r>
        <w:rPr>
          <w:color w:val="000000"/>
        </w:rPr>
        <w:t xml:space="preserve">k assigns a different credit limit for each card where people can shop in stores, malls, and even online </w:t>
      </w:r>
      <w:r w:rsidR="00560BE1">
        <w:rPr>
          <w:color w:val="000000"/>
        </w:rPr>
        <w:t>where</w:t>
      </w:r>
      <w:r>
        <w:rPr>
          <w:color w:val="000000"/>
        </w:rPr>
        <w:t xml:space="preserve"> using a card up to limits issued by the card provider. Also, the credit cards can be used by individuals every month for any amount up to the limit. When people use their card, the issuing company charges to the retailers on their behalf. So this the reason, people buy goods and services without having to pay directly out of their wallets</w:t>
      </w:r>
      <w:sdt>
        <w:sdtPr>
          <w:rPr>
            <w:color w:val="000000"/>
          </w:rPr>
          <w:id w:val="2072147501"/>
          <w:citation/>
        </w:sdtPr>
        <w:sdtContent>
          <w:r w:rsidR="003A6EC7">
            <w:rPr>
              <w:color w:val="000000"/>
            </w:rPr>
            <w:fldChar w:fldCharType="begin"/>
          </w:r>
          <w:r w:rsidR="003A6EC7">
            <w:rPr>
              <w:color w:val="000000"/>
            </w:rPr>
            <w:instrText xml:space="preserve"> CITATION Sal15 \l 1033 </w:instrText>
          </w:r>
          <w:r w:rsidR="003A6EC7">
            <w:rPr>
              <w:color w:val="000000"/>
            </w:rPr>
            <w:fldChar w:fldCharType="separate"/>
          </w:r>
          <w:r w:rsidR="003A6EC7">
            <w:rPr>
              <w:noProof/>
              <w:color w:val="000000"/>
            </w:rPr>
            <w:t xml:space="preserve"> </w:t>
          </w:r>
          <w:r w:rsidR="003A6EC7" w:rsidRPr="003A6EC7">
            <w:rPr>
              <w:noProof/>
              <w:color w:val="000000"/>
            </w:rPr>
            <w:t>(Salman &amp; Salman, 2015)</w:t>
          </w:r>
          <w:r w:rsidR="003A6EC7">
            <w:rPr>
              <w:color w:val="000000"/>
            </w:rPr>
            <w:fldChar w:fldCharType="end"/>
          </w:r>
        </w:sdtContent>
      </w:sdt>
      <w:r w:rsidR="003A6EC7">
        <w:rPr>
          <w:color w:val="000000"/>
        </w:rPr>
        <w:t xml:space="preserve">. </w:t>
      </w:r>
    </w:p>
    <w:p w14:paraId="14B2561C" w14:textId="7AB6524A" w:rsidR="003C6AB9" w:rsidRDefault="003C6AB9" w:rsidP="003C6AB9">
      <w:pPr>
        <w:spacing w:before="240" w:after="240" w:line="360" w:lineRule="auto"/>
        <w:rPr>
          <w:color w:val="000000"/>
          <w:lang w:bidi="ar-SA"/>
        </w:rPr>
      </w:pPr>
      <w:r w:rsidRPr="003C6AB9">
        <w:rPr>
          <w:color w:val="000000"/>
          <w:lang w:bidi="ar-SA"/>
        </w:rPr>
        <w:t>Credit card frauds happen in different ways and have been a concern for years all over the world. There are various forms of credit card systems and programs but the illegal usage of a missing or stolen card is one of the simplest processes.  Among the missing or stolen card, Account Takeover, Internet Fraud, Non-Receipt Fraud, and counterfeit credit card fraud are the major types involved in credit card fraud which not only affect the victims but also credit card companies and retailers are struck by the impact of this fraud</w:t>
      </w:r>
      <w:sdt>
        <w:sdtPr>
          <w:rPr>
            <w:color w:val="000000"/>
            <w:lang w:bidi="ar-SA"/>
          </w:rPr>
          <w:id w:val="1052581693"/>
          <w:citation/>
        </w:sdtPr>
        <w:sdtContent>
          <w:r w:rsidR="003935A9">
            <w:rPr>
              <w:color w:val="000000"/>
              <w:lang w:bidi="ar-SA"/>
            </w:rPr>
            <w:fldChar w:fldCharType="begin"/>
          </w:r>
          <w:r w:rsidR="003935A9">
            <w:rPr>
              <w:color w:val="000000"/>
              <w:lang w:bidi="ar-SA"/>
            </w:rPr>
            <w:instrText xml:space="preserve"> CITATION Bar08 \l 1033 </w:instrText>
          </w:r>
          <w:r w:rsidR="003935A9">
            <w:rPr>
              <w:color w:val="000000"/>
              <w:lang w:bidi="ar-SA"/>
            </w:rPr>
            <w:fldChar w:fldCharType="separate"/>
          </w:r>
          <w:r w:rsidR="003935A9">
            <w:rPr>
              <w:noProof/>
              <w:color w:val="000000"/>
              <w:lang w:bidi="ar-SA"/>
            </w:rPr>
            <w:t xml:space="preserve"> </w:t>
          </w:r>
          <w:r w:rsidR="003935A9" w:rsidRPr="003935A9">
            <w:rPr>
              <w:noProof/>
              <w:color w:val="000000"/>
              <w:lang w:bidi="ar-SA"/>
            </w:rPr>
            <w:t>(Barker &amp; Sheridon, 2008)</w:t>
          </w:r>
          <w:r w:rsidR="003935A9">
            <w:rPr>
              <w:color w:val="000000"/>
              <w:lang w:bidi="ar-SA"/>
            </w:rPr>
            <w:fldChar w:fldCharType="end"/>
          </w:r>
        </w:sdtContent>
      </w:sdt>
      <w:r w:rsidRPr="003C6AB9">
        <w:rPr>
          <w:color w:val="000000"/>
          <w:lang w:bidi="ar-SA"/>
        </w:rPr>
        <w:t>. </w:t>
      </w:r>
      <w:r w:rsidR="003A7BAD">
        <w:rPr>
          <w:color w:val="000000"/>
          <w:lang w:bidi="ar-SA"/>
        </w:rPr>
        <w:t xml:space="preserve">Amount of fraudulent behavior is increasing rapidly, </w:t>
      </w:r>
      <w:r w:rsidR="00560BE1">
        <w:rPr>
          <w:color w:val="000000"/>
          <w:lang w:bidi="ar-SA"/>
        </w:rPr>
        <w:t>with individuals</w:t>
      </w:r>
      <w:r w:rsidR="003A7BAD">
        <w:rPr>
          <w:color w:val="000000"/>
          <w:lang w:bidi="ar-SA"/>
        </w:rPr>
        <w:t xml:space="preserve"> and </w:t>
      </w:r>
      <w:r w:rsidR="00560BE1">
        <w:rPr>
          <w:color w:val="000000"/>
        </w:rPr>
        <w:t xml:space="preserve">organizations </w:t>
      </w:r>
      <w:r w:rsidR="003A7BAD">
        <w:rPr>
          <w:color w:val="000000"/>
          <w:lang w:bidi="ar-SA"/>
        </w:rPr>
        <w:t xml:space="preserve">at high risk. So, detection of fraud involves identifying a fraud </w:t>
      </w:r>
      <w:r w:rsidR="009B5B06">
        <w:rPr>
          <w:color w:val="000000"/>
          <w:lang w:bidi="ar-SA"/>
        </w:rPr>
        <w:t xml:space="preserve">that is </w:t>
      </w:r>
      <w:r w:rsidR="003A7BAD">
        <w:rPr>
          <w:color w:val="000000"/>
          <w:lang w:bidi="ar-SA"/>
        </w:rPr>
        <w:t>either about to occur or after it has happened which can never be fully prevented</w:t>
      </w:r>
      <w:r w:rsidR="00B97342">
        <w:rPr>
          <w:color w:val="000000"/>
          <w:lang w:bidi="ar-SA"/>
        </w:rPr>
        <w:t xml:space="preserve">. According to Experian, </w:t>
      </w:r>
      <w:r w:rsidR="00B97342" w:rsidRPr="00B97342">
        <w:rPr>
          <w:color w:val="000000"/>
          <w:lang w:bidi="ar-SA"/>
        </w:rPr>
        <w:t>“Customers making an application want the best service but also want to be protected against fraudsters and identity theft. You have to balance protection while giving your genuine customers the best decision in the shortest possible time.</w:t>
      </w:r>
      <w:r w:rsidR="00B97342">
        <w:rPr>
          <w:color w:val="000000"/>
          <w:lang w:bidi="ar-SA"/>
        </w:rPr>
        <w:t xml:space="preserve">” </w:t>
      </w:r>
      <w:r w:rsidR="00EC4446">
        <w:rPr>
          <w:color w:val="000000"/>
          <w:lang w:bidi="ar-SA"/>
        </w:rPr>
        <w:t xml:space="preserve"> </w:t>
      </w:r>
      <w:sdt>
        <w:sdtPr>
          <w:rPr>
            <w:color w:val="000000"/>
            <w:lang w:bidi="ar-SA"/>
          </w:rPr>
          <w:id w:val="-1654361063"/>
          <w:citation/>
        </w:sdtPr>
        <w:sdtContent>
          <w:r w:rsidR="00EC4446">
            <w:rPr>
              <w:color w:val="000000"/>
              <w:lang w:bidi="ar-SA"/>
            </w:rPr>
            <w:fldChar w:fldCharType="begin"/>
          </w:r>
          <w:r w:rsidR="00EC4446">
            <w:rPr>
              <w:color w:val="000000"/>
              <w:lang w:bidi="ar-SA"/>
            </w:rPr>
            <w:instrText xml:space="preserve"> CITATION AlJ15 \l 1033 </w:instrText>
          </w:r>
          <w:r w:rsidR="00EC4446">
            <w:rPr>
              <w:color w:val="000000"/>
              <w:lang w:bidi="ar-SA"/>
            </w:rPr>
            <w:fldChar w:fldCharType="separate"/>
          </w:r>
          <w:r w:rsidR="00EC4446" w:rsidRPr="00EC4446">
            <w:rPr>
              <w:noProof/>
              <w:color w:val="000000"/>
              <w:lang w:bidi="ar-SA"/>
            </w:rPr>
            <w:t>(Al-Jumeily, et al., 2015)</w:t>
          </w:r>
          <w:r w:rsidR="00EC4446">
            <w:rPr>
              <w:color w:val="000000"/>
              <w:lang w:bidi="ar-SA"/>
            </w:rPr>
            <w:fldChar w:fldCharType="end"/>
          </w:r>
        </w:sdtContent>
      </w:sdt>
      <w:r w:rsidR="00870E3A">
        <w:rPr>
          <w:color w:val="000000"/>
          <w:lang w:bidi="ar-SA"/>
        </w:rPr>
        <w:t xml:space="preserve"> </w:t>
      </w:r>
    </w:p>
    <w:p w14:paraId="7D733BDA" w14:textId="57F05283" w:rsidR="00870E3A" w:rsidRDefault="009247BE" w:rsidP="003C6AB9">
      <w:pPr>
        <w:spacing w:before="240" w:after="240" w:line="360" w:lineRule="auto"/>
        <w:rPr>
          <w:color w:val="000000"/>
          <w:lang w:bidi="ar-SA"/>
        </w:rPr>
      </w:pPr>
      <w:r>
        <w:rPr>
          <w:color w:val="000000"/>
        </w:rPr>
        <w:lastRenderedPageBreak/>
        <w:t>Fraud is an illegal method of obtaining commodities and money and credit card fraud is a growing issue nowadays regarding payment cards as an illegal source of funds in transactions. The main goal of such illegal activity may be to get goods from an account without paying or obtaining an illegitimate fund. In the fraud detection system of the modern world, the investigator is not able to verify all the transactions</w:t>
      </w:r>
      <w:r w:rsidR="00560BE1">
        <w:rPr>
          <w:color w:val="000000"/>
        </w:rPr>
        <w:t>.</w:t>
      </w:r>
      <w:r>
        <w:rPr>
          <w:color w:val="000000"/>
        </w:rPr>
        <w:t xml:space="preserve"> </w:t>
      </w:r>
      <w:r w:rsidR="00560BE1">
        <w:rPr>
          <w:color w:val="000000"/>
        </w:rPr>
        <w:t>A</w:t>
      </w:r>
      <w:r>
        <w:rPr>
          <w:color w:val="000000"/>
        </w:rPr>
        <w:t>lso verifying all the transactions is a time consuming and costly process. So, identifying this kind of fraud is troublesome and may endanger companies and business organizations</w:t>
      </w:r>
      <w:sdt>
        <w:sdtPr>
          <w:rPr>
            <w:color w:val="000000"/>
            <w:lang w:bidi="ar-SA"/>
          </w:rPr>
          <w:id w:val="-1844378913"/>
          <w:citation/>
        </w:sdtPr>
        <w:sdtContent>
          <w:r w:rsidR="0018396D">
            <w:rPr>
              <w:color w:val="000000"/>
              <w:lang w:bidi="ar-SA"/>
            </w:rPr>
            <w:fldChar w:fldCharType="begin"/>
          </w:r>
          <w:r w:rsidR="0018396D">
            <w:rPr>
              <w:color w:val="000000"/>
              <w:lang w:bidi="ar-SA"/>
            </w:rPr>
            <w:instrText xml:space="preserve"> CITATION Shi19 \l 1033 </w:instrText>
          </w:r>
          <w:r w:rsidR="0018396D">
            <w:rPr>
              <w:color w:val="000000"/>
              <w:lang w:bidi="ar-SA"/>
            </w:rPr>
            <w:fldChar w:fldCharType="separate"/>
          </w:r>
          <w:r w:rsidR="0018396D">
            <w:rPr>
              <w:noProof/>
              <w:color w:val="000000"/>
              <w:lang w:bidi="ar-SA"/>
            </w:rPr>
            <w:t xml:space="preserve"> </w:t>
          </w:r>
          <w:r w:rsidR="0018396D" w:rsidRPr="0018396D">
            <w:rPr>
              <w:noProof/>
              <w:color w:val="000000"/>
              <w:lang w:bidi="ar-SA"/>
            </w:rPr>
            <w:t>(Shirgave, et al., 2019)</w:t>
          </w:r>
          <w:r w:rsidR="0018396D">
            <w:rPr>
              <w:color w:val="000000"/>
              <w:lang w:bidi="ar-SA"/>
            </w:rPr>
            <w:fldChar w:fldCharType="end"/>
          </w:r>
        </w:sdtContent>
      </w:sdt>
      <w:r>
        <w:rPr>
          <w:color w:val="000000"/>
          <w:lang w:bidi="ar-SA"/>
        </w:rPr>
        <w:t xml:space="preserve">. </w:t>
      </w:r>
    </w:p>
    <w:p w14:paraId="33FF81A5" w14:textId="56568ADF" w:rsidR="00870E3A" w:rsidRDefault="007E0799" w:rsidP="007E0799">
      <w:pPr>
        <w:pStyle w:val="Heading2"/>
        <w:numPr>
          <w:ilvl w:val="1"/>
          <w:numId w:val="2"/>
        </w:numPr>
        <w:rPr>
          <w:lang w:bidi="ar-SA"/>
        </w:rPr>
      </w:pPr>
      <w:bookmarkStart w:id="2" w:name="_Toc42517198"/>
      <w:r>
        <w:rPr>
          <w:lang w:bidi="ar-SA"/>
        </w:rPr>
        <w:t>Current Scenario</w:t>
      </w:r>
      <w:bookmarkEnd w:id="2"/>
      <w:r>
        <w:rPr>
          <w:lang w:bidi="ar-SA"/>
        </w:rPr>
        <w:t xml:space="preserve"> </w:t>
      </w:r>
    </w:p>
    <w:p w14:paraId="6919AAC0" w14:textId="5FB983BE" w:rsidR="00D71851" w:rsidRDefault="00A801BF" w:rsidP="003C6AB9">
      <w:pPr>
        <w:spacing w:before="240" w:after="240" w:line="360" w:lineRule="auto"/>
        <w:rPr>
          <w:lang w:bidi="ar-SA"/>
        </w:rPr>
      </w:pPr>
      <w:r>
        <w:rPr>
          <w:color w:val="000000"/>
        </w:rPr>
        <w:t xml:space="preserve">The existing traditional finance system is quite challenging because the traditional finance sector was focused on taking deposits for a fee from the depositors and lending this money at a price (interest) to interested borrowers. Nowadays, most account holders depend on plastic currency to withdraw money, debit card, instead of standing in lines to withdraw cash. Also, most of the depositors may not own a cheque book to avoid unnecessary restrictions that come with owning cheque books such as added fees and obligatory balance criteria. In a dynamic economy, Nepal </w:t>
      </w:r>
      <w:proofErr w:type="spellStart"/>
      <w:r>
        <w:rPr>
          <w:color w:val="000000"/>
        </w:rPr>
        <w:t>Rastra</w:t>
      </w:r>
      <w:proofErr w:type="spellEnd"/>
      <w:r>
        <w:rPr>
          <w:color w:val="000000"/>
        </w:rPr>
        <w:t xml:space="preserve"> Bank (NRM) plays a key role in directing network growth in a competitive environment, including structures such as payment systems. The first successful e-payment network device, Electronic Cheque Clearing System (ECCS), has been introduced and operational since November 2011 along with the efforts of banks and central bank that enables the clearing of the cheque of the same day irrespective of the location of the Banks and their branches</w:t>
      </w:r>
      <w:sdt>
        <w:sdtPr>
          <w:rPr>
            <w:lang w:bidi="ar-SA"/>
          </w:rPr>
          <w:id w:val="-760449881"/>
          <w:citation/>
        </w:sdtPr>
        <w:sdtContent>
          <w:r w:rsidR="009339E3">
            <w:rPr>
              <w:lang w:bidi="ar-SA"/>
            </w:rPr>
            <w:fldChar w:fldCharType="begin"/>
          </w:r>
          <w:r w:rsidR="009339E3">
            <w:rPr>
              <w:lang w:bidi="ar-SA"/>
            </w:rPr>
            <w:instrText xml:space="preserve"> CITATION Pra13 \l 1033 </w:instrText>
          </w:r>
          <w:r w:rsidR="009339E3">
            <w:rPr>
              <w:lang w:bidi="ar-SA"/>
            </w:rPr>
            <w:fldChar w:fldCharType="separate"/>
          </w:r>
          <w:r w:rsidR="009339E3">
            <w:rPr>
              <w:noProof/>
              <w:lang w:bidi="ar-SA"/>
            </w:rPr>
            <w:t xml:space="preserve"> (Giri, 2013)</w:t>
          </w:r>
          <w:r w:rsidR="009339E3">
            <w:rPr>
              <w:lang w:bidi="ar-SA"/>
            </w:rPr>
            <w:fldChar w:fldCharType="end"/>
          </w:r>
        </w:sdtContent>
      </w:sdt>
      <w:r w:rsidR="009339E3">
        <w:rPr>
          <w:lang w:bidi="ar-SA"/>
        </w:rPr>
        <w:t xml:space="preserve">. </w:t>
      </w:r>
    </w:p>
    <w:p w14:paraId="2C939485" w14:textId="67CE86AC" w:rsidR="002617F2" w:rsidRDefault="00F83FCA" w:rsidP="00C10A4E">
      <w:pPr>
        <w:pStyle w:val="Heading2"/>
        <w:numPr>
          <w:ilvl w:val="1"/>
          <w:numId w:val="2"/>
        </w:numPr>
        <w:spacing w:line="360" w:lineRule="auto"/>
        <w:rPr>
          <w:lang w:bidi="ar-SA"/>
        </w:rPr>
      </w:pPr>
      <w:bookmarkStart w:id="3" w:name="_Toc42517199"/>
      <w:r>
        <w:rPr>
          <w:lang w:bidi="ar-SA"/>
        </w:rPr>
        <w:t>Proposed System</w:t>
      </w:r>
      <w:bookmarkEnd w:id="3"/>
      <w:r>
        <w:rPr>
          <w:lang w:bidi="ar-SA"/>
        </w:rPr>
        <w:t xml:space="preserve"> </w:t>
      </w:r>
    </w:p>
    <w:p w14:paraId="3D2F399A" w14:textId="2988FBDF" w:rsidR="00EB4B11" w:rsidRDefault="00EB4B11" w:rsidP="00C32EF6">
      <w:pPr>
        <w:spacing w:line="360" w:lineRule="auto"/>
        <w:rPr>
          <w:color w:val="000000"/>
        </w:rPr>
      </w:pPr>
      <w:r>
        <w:rPr>
          <w:color w:val="000000"/>
        </w:rPr>
        <w:t>Credit card</w:t>
      </w:r>
      <w:r w:rsidR="008A26B8">
        <w:rPr>
          <w:color w:val="000000"/>
        </w:rPr>
        <w:t>s</w:t>
      </w:r>
      <w:r>
        <w:rPr>
          <w:color w:val="000000"/>
        </w:rPr>
        <w:t xml:space="preserve"> </w:t>
      </w:r>
      <w:r w:rsidR="00247D07">
        <w:rPr>
          <w:color w:val="000000"/>
        </w:rPr>
        <w:t>are</w:t>
      </w:r>
      <w:r>
        <w:rPr>
          <w:color w:val="000000"/>
        </w:rPr>
        <w:t xml:space="preserve"> currently one of the leading online and offline payment types and the use of credit cards has risen exponentially which means there is a high chance of misleading transactions. The making of detection is not possible, none of the standard programs monitor for credit card fraud. For example, if we want to accept the ‘ABC’ card as a real card or a fraud. There is no obligation to distinguish the actions of the card. And there is also no guarantee that the card is valid or counterfeit. Besides this there is no fixed software or system that can provide genuine, fraud log of transactions. People are more curious to figure out whether thirty people used their card, or those used by other third-party apps. However, the main problem is the avoidance of potential misuse of credit cards.</w:t>
      </w:r>
    </w:p>
    <w:p w14:paraId="7D99843E" w14:textId="745EB06D" w:rsidR="00E87A87" w:rsidRDefault="00247D07" w:rsidP="00247D07">
      <w:pPr>
        <w:spacing w:before="240" w:after="240" w:line="360" w:lineRule="auto"/>
        <w:rPr>
          <w:lang w:bidi="ar-SA"/>
        </w:rPr>
      </w:pPr>
      <w:r w:rsidRPr="00247D07">
        <w:rPr>
          <w:color w:val="000000"/>
          <w:lang w:bidi="ar-SA"/>
        </w:rPr>
        <w:lastRenderedPageBreak/>
        <w:t>Thus, Information technology is rapidly increasing with respect to automated systems. In such systems, people utilize computer-based expert systems to analyze and handle real-life problems such as Online Payment systems. The proposed Credit Card Fraud Detection (CCFD) is a solution for fraudulent identification that tracks the time and amount of money in the everyday transactions to determine if the credit card is accepted or not where dataset for this project of credit was obtained from Kaggle which includes input variables that arise from a PCA transformation. Unfortunately, the dataset cannot include the original features and further detailed details regarding the data because of confidentiality concerns. Features V1, V2</w:t>
      </w:r>
      <w:r w:rsidR="00E0467C" w:rsidRPr="00247D07">
        <w:rPr>
          <w:color w:val="000000"/>
          <w:lang w:bidi="ar-SA"/>
        </w:rPr>
        <w:t xml:space="preserve"> ...</w:t>
      </w:r>
      <w:r w:rsidRPr="00247D07">
        <w:rPr>
          <w:color w:val="000000"/>
          <w:lang w:bidi="ar-SA"/>
        </w:rPr>
        <w:t xml:space="preserve"> V28 are the key components obtained with PCA, Time and Amount are only the features which have not been transformed with PCA. The ‘Time’ features include the seconds between every transaction and the first transaction inside the dataset. The ‘Amount’ feature is the transaction amount which can be used for the example-dependent cost-sensitive learning. The feature ‘Class’ is the target variable which takes value 1 as a fraud transaction and value 0 for normal transactions. CCFD uses a machine-learning algorithm like Logistic Regression and Random Forest and similarly deep learning algorithm like Autoencoder which finds a structured pattern of normal credit cards and fraudulent credit cards.  At last, </w:t>
      </w:r>
      <w:proofErr w:type="spellStart"/>
      <w:r w:rsidRPr="00247D07">
        <w:rPr>
          <w:color w:val="000000"/>
          <w:lang w:bidi="ar-SA"/>
        </w:rPr>
        <w:t>tkinter</w:t>
      </w:r>
      <w:proofErr w:type="spellEnd"/>
      <w:r w:rsidRPr="00247D07">
        <w:rPr>
          <w:color w:val="000000"/>
          <w:lang w:bidi="ar-SA"/>
        </w:rPr>
        <w:t xml:space="preserve"> is used which is the part of Python standard library that provides an object-oriented interface onto TK/TCL Also, </w:t>
      </w:r>
      <w:proofErr w:type="spellStart"/>
      <w:r w:rsidRPr="00247D07">
        <w:rPr>
          <w:color w:val="000000"/>
          <w:lang w:bidi="ar-SA"/>
        </w:rPr>
        <w:t>tkinter</w:t>
      </w:r>
      <w:proofErr w:type="spellEnd"/>
      <w:r w:rsidRPr="00247D07">
        <w:rPr>
          <w:color w:val="000000"/>
          <w:lang w:bidi="ar-SA"/>
        </w:rPr>
        <w:t xml:space="preserve"> helps to develop to create a cross-platform GUI for FYP without more dependencies. </w:t>
      </w:r>
    </w:p>
    <w:p w14:paraId="30572176" w14:textId="65243589" w:rsidR="00E87A87" w:rsidRDefault="00E87A87" w:rsidP="00E83897">
      <w:pPr>
        <w:pStyle w:val="Heading2"/>
        <w:numPr>
          <w:ilvl w:val="1"/>
          <w:numId w:val="2"/>
        </w:numPr>
        <w:spacing w:line="360" w:lineRule="auto"/>
      </w:pPr>
      <w:bookmarkStart w:id="4" w:name="_Toc42517200"/>
      <w:r>
        <w:t>Project Scope</w:t>
      </w:r>
      <w:bookmarkEnd w:id="4"/>
      <w:r>
        <w:t xml:space="preserve"> </w:t>
      </w:r>
    </w:p>
    <w:p w14:paraId="0141EA06" w14:textId="3292341D" w:rsidR="00D25D24" w:rsidRDefault="00E531B4" w:rsidP="008F1ED0">
      <w:pPr>
        <w:spacing w:line="360" w:lineRule="auto"/>
      </w:pPr>
      <w:r>
        <w:t xml:space="preserve">Machine learning and deep learning can hardly be claimed to be one of the best researches and growth opportunities.  It is growing to uncharted height, innovating revolutionary </w:t>
      </w:r>
      <w:r w:rsidR="008F1ED0">
        <w:t>technology dramatically change</w:t>
      </w:r>
      <w:r w:rsidR="008A26B8">
        <w:t>s</w:t>
      </w:r>
      <w:r w:rsidR="008F1ED0">
        <w:t xml:space="preserve"> computer science trends and studying across the globe. So, with time passing rapidly, any more development would be dampened with any second wasted. For to operate on these large amounts of data which need technologies that can speed the latest techniques and models. </w:t>
      </w:r>
      <w:r w:rsidR="008F1ED0" w:rsidRPr="008F1ED0">
        <w:t>ML's</w:t>
      </w:r>
      <w:r w:rsidR="008F1ED0">
        <w:t xml:space="preserve"> and DL’s</w:t>
      </w:r>
      <w:r w:rsidR="008F1ED0" w:rsidRPr="008F1ED0">
        <w:t xml:space="preserve"> techniques and models will simplify and visualize results, and reliably assess profound observations and trends from the training collection.</w:t>
      </w:r>
      <w:r w:rsidR="006C22F1">
        <w:t xml:space="preserve"> </w:t>
      </w:r>
      <w:r w:rsidR="006C22F1" w:rsidRPr="006C22F1">
        <w:t>Machine Learning</w:t>
      </w:r>
      <w:r w:rsidR="006C22F1">
        <w:t xml:space="preserve"> and Deep Learning</w:t>
      </w:r>
      <w:r w:rsidR="006C22F1" w:rsidRPr="006C22F1">
        <w:t xml:space="preserve"> is a new-generation technology that allows the newest technologies to be built from various mechanisms.</w:t>
      </w:r>
      <w:r w:rsidR="006C22F1">
        <w:t xml:space="preserve"> </w:t>
      </w:r>
      <w:r w:rsidR="00AE6429">
        <w:t xml:space="preserve"> The proposed application consider</w:t>
      </w:r>
      <w:r w:rsidR="008A26B8">
        <w:t>s</w:t>
      </w:r>
      <w:r w:rsidR="00AE6429">
        <w:t xml:space="preserve"> Logistic Regression and Random Forest as machine learning algorithms where logistic regression is used to minimize the wrong prediction and random forest which is used for classifier</w:t>
      </w:r>
      <w:r w:rsidR="008A26B8">
        <w:t>s</w:t>
      </w:r>
      <w:r w:rsidR="00AE6429">
        <w:t xml:space="preserve"> which is used to handle the missing values and </w:t>
      </w:r>
      <w:r w:rsidR="00AE6429">
        <w:lastRenderedPageBreak/>
        <w:t xml:space="preserve">maintain the accuracy of a large proportion of data. And deep learning algorithm i.e. </w:t>
      </w:r>
      <w:r w:rsidR="0004066C">
        <w:t>Autoencoder is used to denoise the testing dataset in the prediction process and classify the sample dataset. Along with ML and DL model technique</w:t>
      </w:r>
      <w:r w:rsidR="008A26B8">
        <w:t>s</w:t>
      </w:r>
      <w:r w:rsidR="0004066C">
        <w:t xml:space="preserve"> like SMOTE and K-fold cross validation in data-preprocessing. </w:t>
      </w:r>
    </w:p>
    <w:p w14:paraId="2DAEABF8" w14:textId="0DA76B26" w:rsidR="00D25D24" w:rsidRDefault="00D25D24" w:rsidP="001005CE">
      <w:pPr>
        <w:pStyle w:val="Heading2"/>
        <w:numPr>
          <w:ilvl w:val="1"/>
          <w:numId w:val="2"/>
        </w:numPr>
        <w:spacing w:line="360" w:lineRule="auto"/>
      </w:pPr>
      <w:bookmarkStart w:id="5" w:name="_Toc42517201"/>
      <w:r>
        <w:t xml:space="preserve">Aims </w:t>
      </w:r>
      <w:r w:rsidR="00EB5779">
        <w:t xml:space="preserve">and </w:t>
      </w:r>
      <w:r w:rsidR="001005CE">
        <w:t>Objectives</w:t>
      </w:r>
      <w:bookmarkEnd w:id="5"/>
      <w:r w:rsidR="001005CE">
        <w:t xml:space="preserve"> </w:t>
      </w:r>
    </w:p>
    <w:p w14:paraId="6AC64CD2" w14:textId="1BE89AF1" w:rsidR="001005CE" w:rsidRPr="001005CE" w:rsidRDefault="001005CE" w:rsidP="004353EE">
      <w:pPr>
        <w:pStyle w:val="Heading3"/>
        <w:numPr>
          <w:ilvl w:val="2"/>
          <w:numId w:val="2"/>
        </w:numPr>
      </w:pPr>
      <w:bookmarkStart w:id="6" w:name="_Toc42517202"/>
      <w:r>
        <w:t>Aims</w:t>
      </w:r>
      <w:bookmarkEnd w:id="6"/>
      <w:r>
        <w:t xml:space="preserve"> </w:t>
      </w:r>
    </w:p>
    <w:p w14:paraId="2BDA254F" w14:textId="6274F0F8" w:rsidR="001005CE" w:rsidRDefault="001005CE" w:rsidP="001005CE">
      <w:pPr>
        <w:spacing w:line="360" w:lineRule="auto"/>
      </w:pPr>
      <w:r>
        <w:t xml:space="preserve">The main aim of this report is to gain </w:t>
      </w:r>
      <w:r w:rsidR="008A26B8">
        <w:t xml:space="preserve">the </w:t>
      </w:r>
      <w:r>
        <w:t xml:space="preserve">ability to research various machine learning and deep learning algorithms along with </w:t>
      </w:r>
      <w:proofErr w:type="gramStart"/>
      <w:r>
        <w:t>it’s</w:t>
      </w:r>
      <w:proofErr w:type="gramEnd"/>
      <w:r>
        <w:t xml:space="preserve"> wrong mechanisms based on fraud credit cards and gain knowledge about the techniques which make</w:t>
      </w:r>
      <w:r w:rsidR="008A26B8">
        <w:t xml:space="preserve"> </w:t>
      </w:r>
      <w:r>
        <w:t xml:space="preserve">complete algorithms. </w:t>
      </w:r>
    </w:p>
    <w:p w14:paraId="3A55F3BC" w14:textId="72313DEE" w:rsidR="001005CE" w:rsidRDefault="004353EE" w:rsidP="004353EE">
      <w:pPr>
        <w:pStyle w:val="Heading3"/>
        <w:numPr>
          <w:ilvl w:val="2"/>
          <w:numId w:val="2"/>
        </w:numPr>
      </w:pPr>
      <w:bookmarkStart w:id="7" w:name="_Toc42517203"/>
      <w:r>
        <w:t>Objectives</w:t>
      </w:r>
      <w:bookmarkEnd w:id="7"/>
      <w:r>
        <w:t xml:space="preserve"> </w:t>
      </w:r>
    </w:p>
    <w:p w14:paraId="6621C008" w14:textId="05B5E84E" w:rsidR="004353EE" w:rsidRDefault="004353EE" w:rsidP="004353EE">
      <w:r>
        <w:t xml:space="preserve">The objectives of this report are as follows: </w:t>
      </w:r>
    </w:p>
    <w:p w14:paraId="28766C0A" w14:textId="77777777" w:rsidR="004353EE" w:rsidRDefault="004353EE" w:rsidP="004353EE">
      <w:pPr>
        <w:pStyle w:val="ListParagraph"/>
        <w:numPr>
          <w:ilvl w:val="0"/>
          <w:numId w:val="4"/>
        </w:numPr>
        <w:spacing w:line="360" w:lineRule="auto"/>
      </w:pPr>
      <w:r>
        <w:t>Getting information by proper research</w:t>
      </w:r>
    </w:p>
    <w:p w14:paraId="621B8E47" w14:textId="77777777" w:rsidR="004353EE" w:rsidRDefault="004353EE" w:rsidP="004353EE">
      <w:pPr>
        <w:pStyle w:val="ListParagraph"/>
        <w:numPr>
          <w:ilvl w:val="0"/>
          <w:numId w:val="4"/>
        </w:numPr>
        <w:spacing w:line="360" w:lineRule="auto"/>
      </w:pPr>
      <w:r>
        <w:t>Understanding algorithms and its working mechanism</w:t>
      </w:r>
    </w:p>
    <w:p w14:paraId="562E210B" w14:textId="4B13D1FB" w:rsidR="004353EE" w:rsidRDefault="004353EE" w:rsidP="004353EE">
      <w:pPr>
        <w:pStyle w:val="ListParagraph"/>
        <w:numPr>
          <w:ilvl w:val="0"/>
          <w:numId w:val="4"/>
        </w:numPr>
        <w:spacing w:line="360" w:lineRule="auto"/>
      </w:pPr>
      <w:r>
        <w:t>Able to understand different algorithm based on CCFD</w:t>
      </w:r>
    </w:p>
    <w:p w14:paraId="526B6047" w14:textId="4768B518" w:rsidR="004353EE" w:rsidRDefault="004353EE" w:rsidP="004353EE">
      <w:pPr>
        <w:pStyle w:val="ListParagraph"/>
        <w:numPr>
          <w:ilvl w:val="0"/>
          <w:numId w:val="4"/>
        </w:numPr>
        <w:spacing w:line="360" w:lineRule="auto"/>
      </w:pPr>
      <w:r>
        <w:t>Detect precision, recall, f1-score based on algorithm</w:t>
      </w:r>
    </w:p>
    <w:p w14:paraId="16F8471E" w14:textId="772395CA" w:rsidR="004353EE" w:rsidRDefault="004353EE" w:rsidP="004353EE">
      <w:pPr>
        <w:pStyle w:val="ListParagraph"/>
        <w:numPr>
          <w:ilvl w:val="0"/>
          <w:numId w:val="4"/>
        </w:numPr>
        <w:spacing w:line="360" w:lineRule="auto"/>
      </w:pPr>
      <w:r>
        <w:t>Understand the technique to handle imbalanced dataset</w:t>
      </w:r>
    </w:p>
    <w:p w14:paraId="2E9DA080" w14:textId="6E2A7510" w:rsidR="004353EE" w:rsidRDefault="004353EE" w:rsidP="006C7952">
      <w:pPr>
        <w:pStyle w:val="ListParagraph"/>
        <w:numPr>
          <w:ilvl w:val="0"/>
          <w:numId w:val="4"/>
        </w:numPr>
        <w:spacing w:line="360" w:lineRule="auto"/>
      </w:pPr>
      <w:r>
        <w:t>Able to visualize the graph of dataset</w:t>
      </w:r>
    </w:p>
    <w:p w14:paraId="6DD9D22F" w14:textId="540C99E4" w:rsidR="008A6BA6" w:rsidRDefault="008A6BA6" w:rsidP="006C7952">
      <w:pPr>
        <w:pStyle w:val="ListParagraph"/>
        <w:numPr>
          <w:ilvl w:val="0"/>
          <w:numId w:val="4"/>
        </w:numPr>
        <w:spacing w:line="360" w:lineRule="auto"/>
      </w:pPr>
      <w:r>
        <w:t>Create the report based on the project</w:t>
      </w:r>
    </w:p>
    <w:p w14:paraId="7BACB7E3" w14:textId="0BC9DCF0" w:rsidR="004353EE" w:rsidRDefault="00590BDB" w:rsidP="00590BDB">
      <w:pPr>
        <w:pStyle w:val="Heading2"/>
        <w:numPr>
          <w:ilvl w:val="1"/>
          <w:numId w:val="2"/>
        </w:numPr>
      </w:pPr>
      <w:bookmarkStart w:id="8" w:name="_Toc42517204"/>
      <w:r>
        <w:t>Academic Questions</w:t>
      </w:r>
      <w:bookmarkEnd w:id="8"/>
    </w:p>
    <w:p w14:paraId="5A2DAB91" w14:textId="7FB98019" w:rsidR="00590BDB" w:rsidRDefault="00590BDB" w:rsidP="00590BDB">
      <w:pPr>
        <w:spacing w:line="360" w:lineRule="auto"/>
      </w:pPr>
      <w:r>
        <w:t>There are certain questions arose during the planning of the proposed algorithms which are listed below:</w:t>
      </w:r>
    </w:p>
    <w:p w14:paraId="0A742D4E" w14:textId="46F8AB30" w:rsidR="00590BDB" w:rsidRDefault="00590BDB" w:rsidP="00590BDB">
      <w:pPr>
        <w:pStyle w:val="ListParagraph"/>
        <w:numPr>
          <w:ilvl w:val="0"/>
          <w:numId w:val="5"/>
        </w:numPr>
        <w:spacing w:line="360" w:lineRule="auto"/>
      </w:pPr>
      <w:r>
        <w:t>What sort of problem this project going to solve?</w:t>
      </w:r>
    </w:p>
    <w:p w14:paraId="4CCC3810" w14:textId="305876ED" w:rsidR="00590BDB" w:rsidRDefault="00590BDB" w:rsidP="00590BDB">
      <w:pPr>
        <w:pStyle w:val="ListParagraph"/>
        <w:numPr>
          <w:ilvl w:val="0"/>
          <w:numId w:val="5"/>
        </w:numPr>
        <w:spacing w:line="360" w:lineRule="auto"/>
      </w:pPr>
      <w:r>
        <w:t>How actual is fraud detected?</w:t>
      </w:r>
    </w:p>
    <w:p w14:paraId="4CD73C89" w14:textId="3DCBAE2C" w:rsidR="00590BDB" w:rsidRDefault="00590BDB" w:rsidP="00590BDB">
      <w:pPr>
        <w:pStyle w:val="ListParagraph"/>
        <w:numPr>
          <w:ilvl w:val="0"/>
          <w:numId w:val="5"/>
        </w:numPr>
        <w:spacing w:line="360" w:lineRule="auto"/>
      </w:pPr>
      <w:r>
        <w:t xml:space="preserve">What are the challenges involved in developing an algorithm to detect fraud </w:t>
      </w:r>
      <w:r w:rsidR="00B34D8B">
        <w:t>c</w:t>
      </w:r>
      <w:r>
        <w:t>ard</w:t>
      </w:r>
      <w:r w:rsidR="00B34D8B">
        <w:t>?</w:t>
      </w:r>
    </w:p>
    <w:p w14:paraId="087EADD3" w14:textId="39FBAEE5" w:rsidR="004353EE" w:rsidRDefault="00B34D8B" w:rsidP="004353EE">
      <w:pPr>
        <w:pStyle w:val="ListParagraph"/>
        <w:numPr>
          <w:ilvl w:val="0"/>
          <w:numId w:val="5"/>
        </w:numPr>
        <w:spacing w:line="360" w:lineRule="auto"/>
      </w:pPr>
      <w:r>
        <w:t>Are there any similar projects?</w:t>
      </w:r>
    </w:p>
    <w:p w14:paraId="05AB51D4" w14:textId="74D6C611" w:rsidR="00856B4E" w:rsidRDefault="00856B4E" w:rsidP="00856B4E">
      <w:pPr>
        <w:spacing w:line="360" w:lineRule="auto"/>
      </w:pPr>
    </w:p>
    <w:p w14:paraId="6E79670B" w14:textId="77777777" w:rsidR="00856B4E" w:rsidRPr="004353EE" w:rsidRDefault="00856B4E" w:rsidP="00856B4E">
      <w:pPr>
        <w:spacing w:line="360" w:lineRule="auto"/>
      </w:pPr>
    </w:p>
    <w:p w14:paraId="7C51352C" w14:textId="0A987B01" w:rsidR="000A5805" w:rsidRDefault="000A5805" w:rsidP="00D25D24">
      <w:pPr>
        <w:pStyle w:val="Heading1"/>
        <w:numPr>
          <w:ilvl w:val="0"/>
          <w:numId w:val="2"/>
        </w:numPr>
      </w:pPr>
      <w:bookmarkStart w:id="9" w:name="_Toc42517205"/>
      <w:r>
        <w:lastRenderedPageBreak/>
        <w:t>Report Structure</w:t>
      </w:r>
      <w:bookmarkEnd w:id="9"/>
      <w:r>
        <w:t xml:space="preserve"> </w:t>
      </w:r>
    </w:p>
    <w:p w14:paraId="7716A2C8" w14:textId="41040E54" w:rsidR="000A5805" w:rsidRDefault="000A5805" w:rsidP="00B34D8B">
      <w:pPr>
        <w:spacing w:line="360" w:lineRule="auto"/>
      </w:pPr>
      <w:r>
        <w:t>The diagram for the report structure is shown below:</w:t>
      </w:r>
    </w:p>
    <w:p w14:paraId="6B47A030" w14:textId="65266D81" w:rsidR="000A5805" w:rsidRDefault="00121AE1" w:rsidP="00B34D8B">
      <w:pPr>
        <w:keepNext/>
        <w:spacing w:line="360" w:lineRule="auto"/>
      </w:pPr>
      <w:r>
        <w:object w:dxaOrig="20221" w:dyaOrig="13126" w14:anchorId="1C3F3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303.85pt" o:ole="">
            <v:imagedata r:id="rId32" o:title=""/>
          </v:shape>
          <o:OLEObject Type="Embed" ProgID="Visio.Drawing.15" ShapeID="_x0000_i1025" DrawAspect="Content" ObjectID="_1653150110" r:id="rId33"/>
        </w:object>
      </w:r>
    </w:p>
    <w:p w14:paraId="6E6768B4" w14:textId="44132EA4" w:rsidR="000A5805" w:rsidRDefault="000A5805" w:rsidP="000A5805">
      <w:pPr>
        <w:pStyle w:val="Caption"/>
      </w:pPr>
      <w:bookmarkStart w:id="10" w:name="_Toc42517171"/>
      <w:r>
        <w:t xml:space="preserve">Figure </w:t>
      </w:r>
      <w:fldSimple w:instr=" SEQ Figure \* ARABIC ">
        <w:r w:rsidR="00BB5A9D">
          <w:rPr>
            <w:noProof/>
          </w:rPr>
          <w:t>1</w:t>
        </w:r>
      </w:fldSimple>
      <w:r>
        <w:t>: Structure of the report</w:t>
      </w:r>
      <w:bookmarkEnd w:id="10"/>
    </w:p>
    <w:p w14:paraId="6AFD82C2" w14:textId="34677416" w:rsidR="00121AE1" w:rsidRDefault="00121AE1" w:rsidP="00121AE1">
      <w:pPr>
        <w:pStyle w:val="NormalWeb"/>
        <w:spacing w:before="240" w:beforeAutospacing="0" w:after="240" w:afterAutospacing="0" w:line="360" w:lineRule="auto"/>
        <w:jc w:val="both"/>
      </w:pPr>
      <w:r>
        <w:rPr>
          <w:rFonts w:ascii="Arial" w:hAnsi="Arial" w:cs="Arial"/>
          <w:color w:val="000000"/>
        </w:rPr>
        <w:t xml:space="preserve">The brief description of </w:t>
      </w:r>
      <w:r w:rsidR="001005CE">
        <w:rPr>
          <w:rFonts w:ascii="Arial" w:hAnsi="Arial" w:cs="Arial"/>
          <w:color w:val="000000"/>
        </w:rPr>
        <w:t xml:space="preserve">structure </w:t>
      </w:r>
      <w:r>
        <w:rPr>
          <w:rFonts w:ascii="Arial" w:hAnsi="Arial" w:cs="Arial"/>
          <w:color w:val="000000"/>
        </w:rPr>
        <w:t>of this report is as follow:</w:t>
      </w:r>
    </w:p>
    <w:p w14:paraId="1A8E3C1F" w14:textId="77777777" w:rsidR="00121AE1" w:rsidRDefault="00121AE1" w:rsidP="00121AE1">
      <w:pPr>
        <w:pStyle w:val="NormalWeb"/>
        <w:numPr>
          <w:ilvl w:val="0"/>
          <w:numId w:val="3"/>
        </w:numPr>
        <w:spacing w:before="240" w:beforeAutospacing="0" w:after="0" w:afterAutospacing="0" w:line="360" w:lineRule="auto"/>
        <w:jc w:val="both"/>
        <w:textAlignment w:val="baseline"/>
        <w:rPr>
          <w:rFonts w:ascii="Arial" w:hAnsi="Arial" w:cs="Arial"/>
          <w:color w:val="000000"/>
        </w:rPr>
      </w:pPr>
      <w:r>
        <w:rPr>
          <w:rFonts w:ascii="Arial" w:hAnsi="Arial" w:cs="Arial"/>
          <w:color w:val="000000"/>
        </w:rPr>
        <w:t>Introduction: This section includes general information about the topic along with aims and objectives.</w:t>
      </w:r>
    </w:p>
    <w:p w14:paraId="5DA53D9D" w14:textId="77777777"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t>Literature review: This section includes all the background research regarding the similar systems. </w:t>
      </w:r>
    </w:p>
    <w:p w14:paraId="27398D66" w14:textId="0CFA107C"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t>Project plan: This section includes the detail plan to complete the project </w:t>
      </w:r>
    </w:p>
    <w:p w14:paraId="65F241F7" w14:textId="77777777"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t>Applied libraries: This section includes the libraries used during project development.</w:t>
      </w:r>
    </w:p>
    <w:p w14:paraId="19D99E9D" w14:textId="77777777"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t>Applied algorithms: This section includes the machine and deep algorithms used during development.</w:t>
      </w:r>
    </w:p>
    <w:p w14:paraId="4CA6A681" w14:textId="77777777"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lastRenderedPageBreak/>
        <w:t>Requirement specifications: This section includes functional and non-functional requirements of the project.</w:t>
      </w:r>
    </w:p>
    <w:p w14:paraId="304E88EB" w14:textId="77777777"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t>Final application: This section includes the final execution of all machine learning and deep learning algorithms with confusion matrix and classification report. </w:t>
      </w:r>
    </w:p>
    <w:p w14:paraId="4FE761FB" w14:textId="77777777" w:rsidR="00121AE1" w:rsidRDefault="00121AE1" w:rsidP="00121AE1">
      <w:pPr>
        <w:pStyle w:val="NormalWeb"/>
        <w:numPr>
          <w:ilvl w:val="0"/>
          <w:numId w:val="3"/>
        </w:numPr>
        <w:spacing w:before="0" w:beforeAutospacing="0" w:after="0" w:afterAutospacing="0" w:line="360" w:lineRule="auto"/>
        <w:jc w:val="both"/>
        <w:textAlignment w:val="baseline"/>
        <w:rPr>
          <w:rFonts w:ascii="Arial" w:hAnsi="Arial" w:cs="Arial"/>
          <w:color w:val="000000"/>
        </w:rPr>
      </w:pPr>
      <w:r>
        <w:rPr>
          <w:rFonts w:ascii="Arial" w:hAnsi="Arial" w:cs="Arial"/>
          <w:color w:val="000000"/>
        </w:rPr>
        <w:t>Answering academic questions: This section includes the answer to the academic questions.</w:t>
      </w:r>
    </w:p>
    <w:p w14:paraId="436CCF11" w14:textId="43C6ADFA" w:rsidR="00121AE1" w:rsidRPr="00121AE1" w:rsidRDefault="00121AE1" w:rsidP="00121AE1">
      <w:pPr>
        <w:pStyle w:val="NormalWeb"/>
        <w:numPr>
          <w:ilvl w:val="0"/>
          <w:numId w:val="3"/>
        </w:numPr>
        <w:spacing w:before="0" w:beforeAutospacing="0" w:after="240" w:afterAutospacing="0" w:line="360" w:lineRule="auto"/>
        <w:jc w:val="both"/>
        <w:textAlignment w:val="baseline"/>
        <w:rPr>
          <w:rFonts w:ascii="Arial" w:hAnsi="Arial" w:cs="Arial"/>
          <w:color w:val="000000"/>
        </w:rPr>
      </w:pPr>
      <w:r>
        <w:rPr>
          <w:rFonts w:ascii="Arial" w:hAnsi="Arial" w:cs="Arial"/>
          <w:color w:val="000000"/>
        </w:rPr>
        <w:t>Conclusion: This section includes the conclusion to the entire project and future escalations. </w:t>
      </w:r>
    </w:p>
    <w:p w14:paraId="0B65B744" w14:textId="7507B30C" w:rsidR="00560BE1" w:rsidRDefault="00560BE1" w:rsidP="00560BE1">
      <w:pPr>
        <w:pStyle w:val="Heading1"/>
        <w:numPr>
          <w:ilvl w:val="0"/>
          <w:numId w:val="2"/>
        </w:numPr>
        <w:spacing w:line="360" w:lineRule="auto"/>
      </w:pPr>
      <w:bookmarkStart w:id="11" w:name="_Toc42517206"/>
      <w:r>
        <w:t>Literature Review</w:t>
      </w:r>
      <w:bookmarkEnd w:id="11"/>
      <w:r>
        <w:t xml:space="preserve"> </w:t>
      </w:r>
    </w:p>
    <w:p w14:paraId="162718C4" w14:textId="2EB76EAC" w:rsidR="00560BE1" w:rsidRDefault="00560BE1" w:rsidP="00560BE1">
      <w:pPr>
        <w:spacing w:before="240" w:after="240" w:line="360" w:lineRule="auto"/>
        <w:rPr>
          <w:rFonts w:ascii="Arial" w:hAnsi="Arial" w:cs="Arial"/>
          <w:color w:val="000000"/>
          <w:lang w:bidi="ar-SA"/>
        </w:rPr>
      </w:pPr>
      <w:r w:rsidRPr="00560BE1">
        <w:rPr>
          <w:color w:val="000000"/>
          <w:lang w:bidi="ar-SA"/>
        </w:rPr>
        <w:t xml:space="preserve">There are several published research papers related to detecting fraud credit card. A paper was published on </w:t>
      </w:r>
      <w:r w:rsidRPr="00560BE1">
        <w:rPr>
          <w:rFonts w:ascii="Arial" w:hAnsi="Arial" w:cs="Arial"/>
          <w:color w:val="000000"/>
          <w:lang w:bidi="ar-SA"/>
        </w:rPr>
        <w:t>“A Comparative Analysis of Various Credit Card Fraud Detection Techniques</w:t>
      </w:r>
      <w:r w:rsidRPr="00560BE1">
        <w:rPr>
          <w:color w:val="000000"/>
          <w:lang w:bidi="ar-SA"/>
        </w:rPr>
        <w:t xml:space="preserve">”. Credit-card fraud has cost merchants and banks trillions of dollars worldwide. Even after various strategies for preventing fraud, fraudsters are actively finding different forms and techniques to commit fraud. Thus, to stop fraud this paper suggests an effective fraud detection system that not just identifies the fraud card but also identifies it before it occurs and adopts new methods to monitor fraud cards in a specific manner also discussed numerous various possible techniques for fraud detection such as Support Vector Machine (SVM), Artificial Neural Network (ANN), Bayesian Network, K-Nearest Neighbor (KNN), Hidden Markov Model, Fuzzy Logic Based System and Decision Tree and these techniques are used to create an accurate, precise and fast fraud detection system capable of detecting not only internet theft such as phishing and site duplication, but also credit card misuse itself, i.e. utilizing a tempered credit card to trigger a warning. The main drawbacks of this system are that they are non-guaranteed, they give best results for dataset and poor results for other types of dataset. The algorithm ANN and Naive Bayesian gives high detection rates and high accuracy. ANN considers recent incoming transactions as fraud or genuine transactions based on previous records and Naive Bayesian consists of nodes and edges where nodes represent random variables and edges between nodes represent correlations with certain random variables and their probabilistic distribution which is used to calculate the minimum and maximum probability of fraud and valid transactions. For new incoming transactions if the probability of legal transactions is less than fraud transactions it is </w:t>
      </w:r>
      <w:r w:rsidRPr="00560BE1">
        <w:rPr>
          <w:color w:val="000000"/>
          <w:lang w:bidi="ar-SA"/>
        </w:rPr>
        <w:lastRenderedPageBreak/>
        <w:t xml:space="preserve">known as fraud transactions. Some other algorithms like KNN and SVM give excellent results for small datasets. The KNN model calculates the prevalent class for every new transaction and marks the transactions as belonging to the prevalent class. The SVM model generates a hyperplane that studies activity of fraud and legitimate transactions and then classifies new transactions according to which class it belongs. </w:t>
      </w:r>
      <w:r w:rsidRPr="00560BE1">
        <w:rPr>
          <w:rFonts w:ascii="Arial" w:hAnsi="Arial" w:cs="Arial"/>
          <w:color w:val="000000"/>
          <w:lang w:bidi="ar-SA"/>
        </w:rPr>
        <w:t>For better results sampled and preprocessed data SVM and decision tree is used whereas logistic regression and fuzzy systems give better accuracy with raw unsampled data. Decision Tree used for classification and prediction contains internal nodes that represent a test on an attribute and each branch denotes the product of an outcome and each leaf node has a class label using a technique called depth first greedy approach or breadth first greedy approach and stops until all the transactions are allocated to a certain class.  Logistic regression is used for clustering with the goal of estimating the values of parameter coefficients using the sigmoid function, and it examines the values of its attributes when a transaction is ongoing and tells whether the transaction should proceed. And the last proposed fuzzy logic is used for continuous data when there is absence of discrete truth value in the dataset where Fuzzification, Rule Based and Defuzzification are the three important components.  Fuzzification is used for incoming transactions according to the numerical interest correlated with the transaction in the categories of large, small, or medium. Rule-based regulations are expanded based on consumer behavior and last component Defuzzification, it is not permitted to proceed if a transaction does not conform with the predefined collection of laws. This is halted automatically, and then cross-checked with the customer that approval to proceed or be terminated will be given</w:t>
      </w:r>
      <w:r w:rsidR="00FB7B81">
        <w:rPr>
          <w:rFonts w:ascii="Arial" w:hAnsi="Arial" w:cs="Arial"/>
          <w:color w:val="000000"/>
          <w:lang w:bidi="ar-SA"/>
        </w:rPr>
        <w:t xml:space="preserve"> </w:t>
      </w:r>
      <w:sdt>
        <w:sdtPr>
          <w:rPr>
            <w:rFonts w:ascii="Arial" w:hAnsi="Arial" w:cs="Arial"/>
            <w:color w:val="000000"/>
            <w:lang w:bidi="ar-SA"/>
          </w:rPr>
          <w:id w:val="1137529075"/>
          <w:citation/>
        </w:sdtPr>
        <w:sdtContent>
          <w:r w:rsidR="00FB7B81">
            <w:rPr>
              <w:rFonts w:ascii="Arial" w:hAnsi="Arial" w:cs="Arial"/>
              <w:color w:val="000000"/>
              <w:lang w:bidi="ar-SA"/>
            </w:rPr>
            <w:fldChar w:fldCharType="begin"/>
          </w:r>
          <w:r w:rsidR="00FB7B81">
            <w:rPr>
              <w:rFonts w:ascii="Arial" w:hAnsi="Arial" w:cs="Arial"/>
              <w:color w:val="000000"/>
              <w:lang w:bidi="ar-SA"/>
            </w:rPr>
            <w:instrText xml:space="preserve"> CITATION Yas192 \l 1033 </w:instrText>
          </w:r>
          <w:r w:rsidR="00FB7B81">
            <w:rPr>
              <w:rFonts w:ascii="Arial" w:hAnsi="Arial" w:cs="Arial"/>
              <w:color w:val="000000"/>
              <w:lang w:bidi="ar-SA"/>
            </w:rPr>
            <w:fldChar w:fldCharType="separate"/>
          </w:r>
          <w:r w:rsidR="00FB7B81" w:rsidRPr="00FB7B81">
            <w:rPr>
              <w:rFonts w:ascii="Arial" w:hAnsi="Arial" w:cs="Arial"/>
              <w:noProof/>
              <w:color w:val="000000"/>
              <w:lang w:bidi="ar-SA"/>
            </w:rPr>
            <w:t>(Jain, et al., 2019)</w:t>
          </w:r>
          <w:r w:rsidR="00FB7B81">
            <w:rPr>
              <w:rFonts w:ascii="Arial" w:hAnsi="Arial" w:cs="Arial"/>
              <w:color w:val="000000"/>
              <w:lang w:bidi="ar-SA"/>
            </w:rPr>
            <w:fldChar w:fldCharType="end"/>
          </w:r>
        </w:sdtContent>
      </w:sdt>
      <w:r w:rsidRPr="00560BE1">
        <w:rPr>
          <w:rFonts w:ascii="Arial" w:hAnsi="Arial" w:cs="Arial"/>
          <w:color w:val="000000"/>
          <w:lang w:bidi="ar-SA"/>
        </w:rPr>
        <w:t>.</w:t>
      </w:r>
    </w:p>
    <w:p w14:paraId="01F42D60" w14:textId="42730E5A" w:rsidR="00560BE1" w:rsidRDefault="00560BE1" w:rsidP="00560BE1">
      <w:pPr>
        <w:spacing w:line="360" w:lineRule="auto"/>
      </w:pPr>
      <w:r>
        <w:t xml:space="preserve">Algorithms used to detect fraud card along with Accuracy, Detection Rate and False Alarm Rate is shown below:   </w:t>
      </w:r>
    </w:p>
    <w:tbl>
      <w:tblPr>
        <w:tblStyle w:val="TableGrid"/>
        <w:tblW w:w="9445" w:type="dxa"/>
        <w:tblLayout w:type="fixed"/>
        <w:tblLook w:val="04A0" w:firstRow="1" w:lastRow="0" w:firstColumn="1" w:lastColumn="0" w:noHBand="0" w:noVBand="1"/>
      </w:tblPr>
      <w:tblGrid>
        <w:gridCol w:w="3595"/>
        <w:gridCol w:w="1620"/>
        <w:gridCol w:w="2070"/>
        <w:gridCol w:w="2160"/>
      </w:tblGrid>
      <w:tr w:rsidR="00560BE1" w14:paraId="733C4F30" w14:textId="77777777" w:rsidTr="00560BE1">
        <w:tc>
          <w:tcPr>
            <w:tcW w:w="3595" w:type="dxa"/>
          </w:tcPr>
          <w:p w14:paraId="316D65D6" w14:textId="77777777" w:rsidR="00560BE1" w:rsidRPr="002B6BF5" w:rsidRDefault="00560BE1" w:rsidP="00560BE1">
            <w:pPr>
              <w:spacing w:line="360" w:lineRule="auto"/>
              <w:jc w:val="center"/>
              <w:rPr>
                <w:b/>
                <w:bCs/>
              </w:rPr>
            </w:pPr>
            <w:r w:rsidRPr="002B6BF5">
              <w:rPr>
                <w:b/>
                <w:bCs/>
              </w:rPr>
              <w:t>Techniques</w:t>
            </w:r>
          </w:p>
        </w:tc>
        <w:tc>
          <w:tcPr>
            <w:tcW w:w="1620" w:type="dxa"/>
          </w:tcPr>
          <w:p w14:paraId="4CE888A6" w14:textId="77777777" w:rsidR="00560BE1" w:rsidRPr="002B6BF5" w:rsidRDefault="00560BE1" w:rsidP="00560BE1">
            <w:pPr>
              <w:spacing w:line="360" w:lineRule="auto"/>
              <w:jc w:val="center"/>
              <w:rPr>
                <w:b/>
                <w:bCs/>
              </w:rPr>
            </w:pPr>
            <w:r w:rsidRPr="002B6BF5">
              <w:rPr>
                <w:b/>
                <w:bCs/>
              </w:rPr>
              <w:t>Accuracy</w:t>
            </w:r>
          </w:p>
        </w:tc>
        <w:tc>
          <w:tcPr>
            <w:tcW w:w="2070" w:type="dxa"/>
          </w:tcPr>
          <w:p w14:paraId="0FCF3434" w14:textId="77777777" w:rsidR="00560BE1" w:rsidRPr="002B6BF5" w:rsidRDefault="00560BE1" w:rsidP="00560BE1">
            <w:pPr>
              <w:spacing w:line="360" w:lineRule="auto"/>
              <w:jc w:val="center"/>
              <w:rPr>
                <w:b/>
                <w:bCs/>
              </w:rPr>
            </w:pPr>
            <w:r w:rsidRPr="002B6BF5">
              <w:rPr>
                <w:b/>
                <w:bCs/>
              </w:rPr>
              <w:t>Detection Rate</w:t>
            </w:r>
          </w:p>
          <w:p w14:paraId="1B1277F3" w14:textId="77777777" w:rsidR="00560BE1" w:rsidRDefault="00560BE1" w:rsidP="00560BE1">
            <w:pPr>
              <w:spacing w:line="360" w:lineRule="auto"/>
              <w:jc w:val="center"/>
            </w:pPr>
            <w:r w:rsidRPr="002B6BF5">
              <w:rPr>
                <w:b/>
                <w:bCs/>
              </w:rPr>
              <w:t>(Precision)</w:t>
            </w:r>
          </w:p>
        </w:tc>
        <w:tc>
          <w:tcPr>
            <w:tcW w:w="2160" w:type="dxa"/>
          </w:tcPr>
          <w:p w14:paraId="2E905C93" w14:textId="77777777" w:rsidR="00560BE1" w:rsidRPr="002B6BF5" w:rsidRDefault="00560BE1" w:rsidP="00560BE1">
            <w:pPr>
              <w:spacing w:line="360" w:lineRule="auto"/>
              <w:jc w:val="center"/>
              <w:rPr>
                <w:b/>
                <w:bCs/>
              </w:rPr>
            </w:pPr>
            <w:r w:rsidRPr="002B6BF5">
              <w:rPr>
                <w:b/>
                <w:bCs/>
              </w:rPr>
              <w:t>False Alarm Rate</w:t>
            </w:r>
          </w:p>
        </w:tc>
      </w:tr>
      <w:tr w:rsidR="00560BE1" w14:paraId="5BB634DC" w14:textId="77777777" w:rsidTr="00560BE1">
        <w:tc>
          <w:tcPr>
            <w:tcW w:w="3595" w:type="dxa"/>
          </w:tcPr>
          <w:p w14:paraId="6BB6D1D5" w14:textId="77777777" w:rsidR="00560BE1" w:rsidRDefault="00560BE1" w:rsidP="006C7952">
            <w:pPr>
              <w:spacing w:line="360" w:lineRule="auto"/>
            </w:pPr>
            <w:r>
              <w:t>Support Vector Machine (SVM)</w:t>
            </w:r>
          </w:p>
        </w:tc>
        <w:tc>
          <w:tcPr>
            <w:tcW w:w="1620" w:type="dxa"/>
          </w:tcPr>
          <w:p w14:paraId="5F9CB9B6" w14:textId="77777777" w:rsidR="00560BE1" w:rsidRDefault="00560BE1" w:rsidP="006C7952">
            <w:pPr>
              <w:spacing w:line="360" w:lineRule="auto"/>
            </w:pPr>
            <w:r>
              <w:t>94.65%</w:t>
            </w:r>
          </w:p>
        </w:tc>
        <w:tc>
          <w:tcPr>
            <w:tcW w:w="2070" w:type="dxa"/>
          </w:tcPr>
          <w:p w14:paraId="1A8D5329" w14:textId="77777777" w:rsidR="00560BE1" w:rsidRDefault="00560BE1" w:rsidP="006C7952">
            <w:pPr>
              <w:keepNext/>
              <w:spacing w:line="360" w:lineRule="auto"/>
            </w:pPr>
            <w:r>
              <w:t>85.45%</w:t>
            </w:r>
          </w:p>
        </w:tc>
        <w:tc>
          <w:tcPr>
            <w:tcW w:w="2160" w:type="dxa"/>
          </w:tcPr>
          <w:p w14:paraId="3ABC0FC8" w14:textId="77777777" w:rsidR="00560BE1" w:rsidRDefault="00560BE1" w:rsidP="006C7952">
            <w:pPr>
              <w:keepNext/>
              <w:spacing w:line="360" w:lineRule="auto"/>
            </w:pPr>
            <w:r>
              <w:t>5.2%</w:t>
            </w:r>
          </w:p>
        </w:tc>
      </w:tr>
      <w:tr w:rsidR="00560BE1" w14:paraId="410DF43D" w14:textId="77777777" w:rsidTr="00560BE1">
        <w:tc>
          <w:tcPr>
            <w:tcW w:w="3595" w:type="dxa"/>
          </w:tcPr>
          <w:p w14:paraId="7816C784" w14:textId="77777777" w:rsidR="00560BE1" w:rsidRDefault="00560BE1" w:rsidP="006C7952">
            <w:pPr>
              <w:spacing w:line="360" w:lineRule="auto"/>
            </w:pPr>
            <w:r>
              <w:lastRenderedPageBreak/>
              <w:t>Artificial Neural Networks (ANN)</w:t>
            </w:r>
          </w:p>
        </w:tc>
        <w:tc>
          <w:tcPr>
            <w:tcW w:w="1620" w:type="dxa"/>
          </w:tcPr>
          <w:p w14:paraId="1CF10CDD" w14:textId="77777777" w:rsidR="00560BE1" w:rsidRDefault="00560BE1" w:rsidP="006C7952">
            <w:pPr>
              <w:spacing w:line="360" w:lineRule="auto"/>
            </w:pPr>
            <w:r>
              <w:t>99.71%</w:t>
            </w:r>
          </w:p>
        </w:tc>
        <w:tc>
          <w:tcPr>
            <w:tcW w:w="2070" w:type="dxa"/>
          </w:tcPr>
          <w:p w14:paraId="66874224" w14:textId="77777777" w:rsidR="00560BE1" w:rsidRDefault="00560BE1" w:rsidP="006C7952">
            <w:pPr>
              <w:keepNext/>
              <w:spacing w:line="360" w:lineRule="auto"/>
            </w:pPr>
            <w:r>
              <w:t>99.68%</w:t>
            </w:r>
          </w:p>
        </w:tc>
        <w:tc>
          <w:tcPr>
            <w:tcW w:w="2160" w:type="dxa"/>
          </w:tcPr>
          <w:p w14:paraId="6E014055" w14:textId="77777777" w:rsidR="00560BE1" w:rsidRDefault="00560BE1" w:rsidP="006C7952">
            <w:pPr>
              <w:keepNext/>
              <w:spacing w:line="360" w:lineRule="auto"/>
            </w:pPr>
            <w:r>
              <w:t>0.12%</w:t>
            </w:r>
          </w:p>
        </w:tc>
      </w:tr>
      <w:tr w:rsidR="00560BE1" w14:paraId="5DEEADDB" w14:textId="77777777" w:rsidTr="00560BE1">
        <w:tc>
          <w:tcPr>
            <w:tcW w:w="3595" w:type="dxa"/>
          </w:tcPr>
          <w:p w14:paraId="4F5FAFA3" w14:textId="77777777" w:rsidR="00560BE1" w:rsidRDefault="00560BE1" w:rsidP="006C7952">
            <w:pPr>
              <w:spacing w:line="360" w:lineRule="auto"/>
            </w:pPr>
            <w:r>
              <w:t xml:space="preserve">Bayesian Network </w:t>
            </w:r>
          </w:p>
        </w:tc>
        <w:tc>
          <w:tcPr>
            <w:tcW w:w="1620" w:type="dxa"/>
          </w:tcPr>
          <w:p w14:paraId="24E1D423" w14:textId="77777777" w:rsidR="00560BE1" w:rsidRDefault="00560BE1" w:rsidP="006C7952">
            <w:pPr>
              <w:spacing w:line="360" w:lineRule="auto"/>
            </w:pPr>
            <w:r>
              <w:t>97.52%</w:t>
            </w:r>
          </w:p>
        </w:tc>
        <w:tc>
          <w:tcPr>
            <w:tcW w:w="2070" w:type="dxa"/>
          </w:tcPr>
          <w:p w14:paraId="069406FA" w14:textId="77777777" w:rsidR="00560BE1" w:rsidRDefault="00560BE1" w:rsidP="006C7952">
            <w:pPr>
              <w:keepNext/>
              <w:spacing w:line="360" w:lineRule="auto"/>
            </w:pPr>
            <w:r>
              <w:t>97.04%</w:t>
            </w:r>
          </w:p>
        </w:tc>
        <w:tc>
          <w:tcPr>
            <w:tcW w:w="2160" w:type="dxa"/>
          </w:tcPr>
          <w:p w14:paraId="77DC6A80" w14:textId="77777777" w:rsidR="00560BE1" w:rsidRDefault="00560BE1" w:rsidP="006C7952">
            <w:pPr>
              <w:keepNext/>
              <w:spacing w:line="360" w:lineRule="auto"/>
            </w:pPr>
            <w:r>
              <w:t>2.50%</w:t>
            </w:r>
          </w:p>
        </w:tc>
      </w:tr>
      <w:tr w:rsidR="00560BE1" w14:paraId="32E4A492" w14:textId="77777777" w:rsidTr="00560BE1">
        <w:tc>
          <w:tcPr>
            <w:tcW w:w="3595" w:type="dxa"/>
          </w:tcPr>
          <w:p w14:paraId="2890800E" w14:textId="77777777" w:rsidR="00560BE1" w:rsidRDefault="00560BE1" w:rsidP="006C7952">
            <w:pPr>
              <w:spacing w:line="360" w:lineRule="auto"/>
            </w:pPr>
            <w:r>
              <w:t>K – Nearest Neighbor (KNN)</w:t>
            </w:r>
          </w:p>
        </w:tc>
        <w:tc>
          <w:tcPr>
            <w:tcW w:w="1620" w:type="dxa"/>
          </w:tcPr>
          <w:p w14:paraId="4A8D563A" w14:textId="77777777" w:rsidR="00560BE1" w:rsidRDefault="00560BE1" w:rsidP="006C7952">
            <w:pPr>
              <w:spacing w:line="360" w:lineRule="auto"/>
            </w:pPr>
            <w:r>
              <w:t>97.15%</w:t>
            </w:r>
          </w:p>
        </w:tc>
        <w:tc>
          <w:tcPr>
            <w:tcW w:w="2070" w:type="dxa"/>
          </w:tcPr>
          <w:p w14:paraId="2B31D14E" w14:textId="77777777" w:rsidR="00560BE1" w:rsidRDefault="00560BE1" w:rsidP="006C7952">
            <w:pPr>
              <w:keepNext/>
              <w:spacing w:line="360" w:lineRule="auto"/>
            </w:pPr>
            <w:r>
              <w:t>96.84%</w:t>
            </w:r>
          </w:p>
        </w:tc>
        <w:tc>
          <w:tcPr>
            <w:tcW w:w="2160" w:type="dxa"/>
          </w:tcPr>
          <w:p w14:paraId="313755D5" w14:textId="77777777" w:rsidR="00560BE1" w:rsidRDefault="00560BE1" w:rsidP="006C7952">
            <w:pPr>
              <w:keepNext/>
              <w:spacing w:line="360" w:lineRule="auto"/>
            </w:pPr>
            <w:r>
              <w:t>2.88%</w:t>
            </w:r>
          </w:p>
        </w:tc>
      </w:tr>
      <w:tr w:rsidR="00560BE1" w14:paraId="5E6136E8" w14:textId="77777777" w:rsidTr="00560BE1">
        <w:tc>
          <w:tcPr>
            <w:tcW w:w="3595" w:type="dxa"/>
          </w:tcPr>
          <w:p w14:paraId="088A46DD" w14:textId="77777777" w:rsidR="00560BE1" w:rsidRDefault="00560BE1" w:rsidP="006C7952">
            <w:pPr>
              <w:spacing w:line="360" w:lineRule="auto"/>
            </w:pPr>
            <w:r>
              <w:t>Fuzzy Logic Based System</w:t>
            </w:r>
          </w:p>
        </w:tc>
        <w:tc>
          <w:tcPr>
            <w:tcW w:w="1620" w:type="dxa"/>
          </w:tcPr>
          <w:p w14:paraId="3BCD4D40" w14:textId="77777777" w:rsidR="00560BE1" w:rsidRDefault="00560BE1" w:rsidP="006C7952">
            <w:pPr>
              <w:spacing w:line="360" w:lineRule="auto"/>
            </w:pPr>
            <w:r>
              <w:t>95.2%</w:t>
            </w:r>
          </w:p>
        </w:tc>
        <w:tc>
          <w:tcPr>
            <w:tcW w:w="2070" w:type="dxa"/>
          </w:tcPr>
          <w:p w14:paraId="4E19563C" w14:textId="77777777" w:rsidR="00560BE1" w:rsidRDefault="00560BE1" w:rsidP="006C7952">
            <w:pPr>
              <w:keepNext/>
              <w:spacing w:line="360" w:lineRule="auto"/>
            </w:pPr>
            <w:r>
              <w:t>86.84%</w:t>
            </w:r>
          </w:p>
        </w:tc>
        <w:tc>
          <w:tcPr>
            <w:tcW w:w="2160" w:type="dxa"/>
          </w:tcPr>
          <w:p w14:paraId="3D0E084D" w14:textId="77777777" w:rsidR="00560BE1" w:rsidRDefault="00560BE1" w:rsidP="006C7952">
            <w:pPr>
              <w:keepNext/>
              <w:spacing w:line="360" w:lineRule="auto"/>
            </w:pPr>
            <w:r>
              <w:t>1.15%</w:t>
            </w:r>
          </w:p>
        </w:tc>
      </w:tr>
      <w:tr w:rsidR="00560BE1" w14:paraId="2108F9AC" w14:textId="77777777" w:rsidTr="00560BE1">
        <w:tc>
          <w:tcPr>
            <w:tcW w:w="3595" w:type="dxa"/>
          </w:tcPr>
          <w:p w14:paraId="52844051" w14:textId="77777777" w:rsidR="00560BE1" w:rsidRDefault="00560BE1" w:rsidP="006C7952">
            <w:pPr>
              <w:spacing w:line="360" w:lineRule="auto"/>
            </w:pPr>
            <w:r>
              <w:t>Decision Trees</w:t>
            </w:r>
          </w:p>
        </w:tc>
        <w:tc>
          <w:tcPr>
            <w:tcW w:w="1620" w:type="dxa"/>
          </w:tcPr>
          <w:p w14:paraId="36A43BB1" w14:textId="77777777" w:rsidR="00560BE1" w:rsidRDefault="00560BE1" w:rsidP="006C7952">
            <w:pPr>
              <w:spacing w:line="360" w:lineRule="auto"/>
            </w:pPr>
            <w:r>
              <w:t>97.93%</w:t>
            </w:r>
          </w:p>
        </w:tc>
        <w:tc>
          <w:tcPr>
            <w:tcW w:w="2070" w:type="dxa"/>
          </w:tcPr>
          <w:p w14:paraId="5592CE17" w14:textId="77777777" w:rsidR="00560BE1" w:rsidRDefault="00560BE1" w:rsidP="006C7952">
            <w:pPr>
              <w:keepNext/>
              <w:spacing w:line="360" w:lineRule="auto"/>
            </w:pPr>
            <w:r>
              <w:t>98.52%</w:t>
            </w:r>
          </w:p>
        </w:tc>
        <w:tc>
          <w:tcPr>
            <w:tcW w:w="2160" w:type="dxa"/>
          </w:tcPr>
          <w:p w14:paraId="7BF92B8F" w14:textId="77777777" w:rsidR="00560BE1" w:rsidRDefault="00560BE1" w:rsidP="006C7952">
            <w:pPr>
              <w:keepNext/>
              <w:spacing w:line="360" w:lineRule="auto"/>
            </w:pPr>
            <w:r>
              <w:t>2.19%</w:t>
            </w:r>
          </w:p>
        </w:tc>
      </w:tr>
      <w:tr w:rsidR="00560BE1" w14:paraId="4B397D96" w14:textId="77777777" w:rsidTr="00560BE1">
        <w:tc>
          <w:tcPr>
            <w:tcW w:w="3595" w:type="dxa"/>
          </w:tcPr>
          <w:p w14:paraId="705F0489" w14:textId="77777777" w:rsidR="00560BE1" w:rsidRDefault="00560BE1" w:rsidP="006C7952">
            <w:pPr>
              <w:spacing w:line="360" w:lineRule="auto"/>
            </w:pPr>
            <w:r>
              <w:t>Logistic Regression</w:t>
            </w:r>
          </w:p>
        </w:tc>
        <w:tc>
          <w:tcPr>
            <w:tcW w:w="1620" w:type="dxa"/>
          </w:tcPr>
          <w:p w14:paraId="083DFFCC" w14:textId="77777777" w:rsidR="00560BE1" w:rsidRDefault="00560BE1" w:rsidP="006C7952">
            <w:pPr>
              <w:spacing w:line="360" w:lineRule="auto"/>
            </w:pPr>
            <w:r>
              <w:t>94.7%</w:t>
            </w:r>
          </w:p>
        </w:tc>
        <w:tc>
          <w:tcPr>
            <w:tcW w:w="2070" w:type="dxa"/>
          </w:tcPr>
          <w:p w14:paraId="4D8AEAAF" w14:textId="77777777" w:rsidR="00560BE1" w:rsidRDefault="00560BE1" w:rsidP="006C7952">
            <w:pPr>
              <w:keepNext/>
              <w:spacing w:line="360" w:lineRule="auto"/>
            </w:pPr>
            <w:r>
              <w:t>77.8%</w:t>
            </w:r>
          </w:p>
        </w:tc>
        <w:tc>
          <w:tcPr>
            <w:tcW w:w="2160" w:type="dxa"/>
          </w:tcPr>
          <w:p w14:paraId="655A108A" w14:textId="77777777" w:rsidR="00560BE1" w:rsidRDefault="00560BE1" w:rsidP="006C7952">
            <w:pPr>
              <w:keepNext/>
              <w:spacing w:line="360" w:lineRule="auto"/>
            </w:pPr>
            <w:r>
              <w:t>2.9%</w:t>
            </w:r>
          </w:p>
        </w:tc>
      </w:tr>
    </w:tbl>
    <w:p w14:paraId="75ED1502" w14:textId="5A2BC1F3" w:rsidR="00560BE1" w:rsidRDefault="00FB7B81" w:rsidP="002D6EFC">
      <w:pPr>
        <w:pStyle w:val="Caption"/>
        <w:jc w:val="both"/>
      </w:pPr>
      <w:r>
        <w:tab/>
      </w:r>
      <w:r>
        <w:tab/>
      </w:r>
      <w:r w:rsidR="002D6EFC">
        <w:tab/>
      </w:r>
      <w:bookmarkStart w:id="12" w:name="_Toc41743914"/>
      <w:r>
        <w:t xml:space="preserve">Table </w:t>
      </w:r>
      <w:fldSimple w:instr=" SEQ Table \* ARABIC ">
        <w:r w:rsidR="000014E4">
          <w:rPr>
            <w:noProof/>
          </w:rPr>
          <w:t>1</w:t>
        </w:r>
      </w:fldSimple>
      <w:r>
        <w:t xml:space="preserve">: </w:t>
      </w:r>
      <w:r w:rsidRPr="006148A4">
        <w:t>Comparison of different machine learning techniques</w:t>
      </w:r>
      <w:r>
        <w:t xml:space="preserve"> </w:t>
      </w:r>
      <w:sdt>
        <w:sdtPr>
          <w:id w:val="1691262340"/>
          <w:citation/>
        </w:sdtPr>
        <w:sdtContent>
          <w:r>
            <w:fldChar w:fldCharType="begin"/>
          </w:r>
          <w:r>
            <w:instrText xml:space="preserve"> CITATION Yas192 \l 1033 </w:instrText>
          </w:r>
          <w:r>
            <w:fldChar w:fldCharType="separate"/>
          </w:r>
          <w:r>
            <w:rPr>
              <w:noProof/>
            </w:rPr>
            <w:t>(Jain, et al., 2019)</w:t>
          </w:r>
          <w:r>
            <w:fldChar w:fldCharType="end"/>
          </w:r>
        </w:sdtContent>
      </w:sdt>
      <w:bookmarkEnd w:id="12"/>
    </w:p>
    <w:p w14:paraId="728CA140" w14:textId="0B347159" w:rsidR="00560BE1" w:rsidRDefault="00560BE1" w:rsidP="00560BE1">
      <w:pPr>
        <w:spacing w:line="360" w:lineRule="auto"/>
      </w:pPr>
      <w:r>
        <w:t>From the above table, ANN and Bayesian Network gives higher accuracy, KNN, SVM and decision tree gives medium level of accuracy and fuzzy logic-based system and logistic regression gives low level of accuracy as compared with others.</w:t>
      </w:r>
    </w:p>
    <w:p w14:paraId="0F2C63C5" w14:textId="36E17A36" w:rsidR="003C553D" w:rsidRDefault="00480ECF" w:rsidP="00560BE1">
      <w:pPr>
        <w:spacing w:before="240" w:after="240" w:line="360" w:lineRule="auto"/>
        <w:rPr>
          <w:rFonts w:ascii="Arial" w:hAnsi="Arial" w:cs="Arial"/>
          <w:color w:val="000000"/>
        </w:rPr>
      </w:pPr>
      <w:r>
        <w:rPr>
          <w:rFonts w:ascii="Arial" w:hAnsi="Arial" w:cs="Arial"/>
          <w:color w:val="000000"/>
        </w:rPr>
        <w:t xml:space="preserve">Another paper was published on “Credit card fraud and detection techniques: A review”. The key goal of this paper is to recognize the different forms of credit card fraud and to explore the alternative methods used in fraud detection. The sub-aim is to present, evaluate and examine recent results in the identification of credit card fraud. This article defines specific terminology for credit card fraud, outlining the important facts and figures and minimization of credit card fraud faced by banks or credit card companies. Techniques to counter fraud cards are checked and details are given from European markets where fraud happens when a lender is tricked or fooled by a borrower offering him / her transactions, assuming the borrower’s credit card account would compensate for these transactions. Also, the paper describe different types of fraud such as bankruptcy fraud, counterfeit fraud, theft fraud, application fraud and behavioral fraud  and proposes a different techniques for minimization of credit card frauds which can be carried out by Decision Trees, Genetic Algorithms, Clustering Techniques and neural networks.  Algorithms have presented the best result to detect fraudulent credit cards. The results showed that data mining techniques can be enough to detect fraud credit cards. This paper investigated different statistical techniques used by different </w:t>
      </w:r>
      <w:r>
        <w:rPr>
          <w:rFonts w:ascii="Arial" w:hAnsi="Arial" w:cs="Arial"/>
          <w:color w:val="000000"/>
        </w:rPr>
        <w:lastRenderedPageBreak/>
        <w:t>countries to detect fraud credit cards. However, the most used technique is neural network which is technically an online fraud detection system based on neural classifiers</w:t>
      </w:r>
      <w:r w:rsidR="00957DAA">
        <w:rPr>
          <w:rFonts w:ascii="Arial" w:hAnsi="Arial" w:cs="Arial"/>
          <w:color w:val="000000"/>
        </w:rPr>
        <w:t xml:space="preserve"> </w:t>
      </w:r>
      <w:sdt>
        <w:sdtPr>
          <w:rPr>
            <w:rFonts w:ascii="Arial" w:hAnsi="Arial" w:cs="Arial"/>
            <w:color w:val="000000"/>
          </w:rPr>
          <w:id w:val="-1740699299"/>
          <w:citation/>
        </w:sdtPr>
        <w:sdtContent>
          <w:r w:rsidR="00957DAA">
            <w:rPr>
              <w:rFonts w:ascii="Arial" w:hAnsi="Arial" w:cs="Arial"/>
              <w:color w:val="000000"/>
            </w:rPr>
            <w:fldChar w:fldCharType="begin"/>
          </w:r>
          <w:r w:rsidR="00957DAA">
            <w:rPr>
              <w:rFonts w:ascii="Arial" w:hAnsi="Arial" w:cs="Arial"/>
              <w:color w:val="000000"/>
            </w:rPr>
            <w:instrText xml:space="preserve"> CITATION Lin091 \l 1033 </w:instrText>
          </w:r>
          <w:r w:rsidR="00957DAA">
            <w:rPr>
              <w:rFonts w:ascii="Arial" w:hAnsi="Arial" w:cs="Arial"/>
              <w:color w:val="000000"/>
            </w:rPr>
            <w:fldChar w:fldCharType="separate"/>
          </w:r>
          <w:r w:rsidR="00957DAA" w:rsidRPr="00957DAA">
            <w:rPr>
              <w:rFonts w:ascii="Arial" w:hAnsi="Arial" w:cs="Arial"/>
              <w:noProof/>
              <w:color w:val="000000"/>
            </w:rPr>
            <w:t>(Delamaire, et al., 2009)</w:t>
          </w:r>
          <w:r w:rsidR="00957DAA">
            <w:rPr>
              <w:rFonts w:ascii="Arial" w:hAnsi="Arial" w:cs="Arial"/>
              <w:color w:val="000000"/>
            </w:rPr>
            <w:fldChar w:fldCharType="end"/>
          </w:r>
        </w:sdtContent>
      </w:sdt>
      <w:r>
        <w:rPr>
          <w:rFonts w:ascii="Arial" w:hAnsi="Arial" w:cs="Arial"/>
          <w:color w:val="000000"/>
        </w:rPr>
        <w:t>.</w:t>
      </w:r>
    </w:p>
    <w:tbl>
      <w:tblPr>
        <w:tblStyle w:val="TableGrid"/>
        <w:tblW w:w="9720" w:type="dxa"/>
        <w:tblInd w:w="-5" w:type="dxa"/>
        <w:tblLook w:val="04A0" w:firstRow="1" w:lastRow="0" w:firstColumn="1" w:lastColumn="0" w:noHBand="0" w:noVBand="1"/>
      </w:tblPr>
      <w:tblGrid>
        <w:gridCol w:w="2340"/>
        <w:gridCol w:w="1620"/>
        <w:gridCol w:w="2340"/>
        <w:gridCol w:w="3420"/>
      </w:tblGrid>
      <w:tr w:rsidR="00480ECF" w:rsidRPr="000C52D8" w14:paraId="4DB61605" w14:textId="77777777" w:rsidTr="00993679">
        <w:tc>
          <w:tcPr>
            <w:tcW w:w="2340" w:type="dxa"/>
          </w:tcPr>
          <w:p w14:paraId="79A23766" w14:textId="77777777" w:rsidR="00480ECF" w:rsidRPr="000C52D8" w:rsidRDefault="00480ECF" w:rsidP="007A3E31">
            <w:pPr>
              <w:jc w:val="center"/>
              <w:rPr>
                <w:rFonts w:cs="Arial"/>
                <w:b/>
                <w:bCs/>
              </w:rPr>
            </w:pPr>
            <w:r w:rsidRPr="000C52D8">
              <w:rPr>
                <w:rFonts w:cs="Arial"/>
                <w:b/>
                <w:bCs/>
              </w:rPr>
              <w:t>Study</w:t>
            </w:r>
          </w:p>
        </w:tc>
        <w:tc>
          <w:tcPr>
            <w:tcW w:w="1620" w:type="dxa"/>
          </w:tcPr>
          <w:p w14:paraId="5F343EC9" w14:textId="77777777" w:rsidR="00480ECF" w:rsidRPr="000C52D8" w:rsidRDefault="00480ECF" w:rsidP="007A3E31">
            <w:pPr>
              <w:jc w:val="center"/>
              <w:rPr>
                <w:rFonts w:cs="Arial"/>
                <w:b/>
                <w:bCs/>
              </w:rPr>
            </w:pPr>
            <w:r w:rsidRPr="000C52D8">
              <w:rPr>
                <w:rFonts w:cs="Arial"/>
                <w:b/>
                <w:bCs/>
              </w:rPr>
              <w:t>Country</w:t>
            </w:r>
          </w:p>
        </w:tc>
        <w:tc>
          <w:tcPr>
            <w:tcW w:w="2340" w:type="dxa"/>
          </w:tcPr>
          <w:p w14:paraId="7259933C" w14:textId="77777777" w:rsidR="00480ECF" w:rsidRPr="000C52D8" w:rsidRDefault="00480ECF" w:rsidP="007A3E31">
            <w:pPr>
              <w:jc w:val="center"/>
              <w:rPr>
                <w:rFonts w:cs="Arial"/>
                <w:b/>
                <w:bCs/>
              </w:rPr>
            </w:pPr>
            <w:r w:rsidRPr="000C52D8">
              <w:rPr>
                <w:rFonts w:cs="Arial"/>
                <w:b/>
                <w:bCs/>
              </w:rPr>
              <w:t>Method</w:t>
            </w:r>
          </w:p>
        </w:tc>
        <w:tc>
          <w:tcPr>
            <w:tcW w:w="3420" w:type="dxa"/>
          </w:tcPr>
          <w:p w14:paraId="71726C6A" w14:textId="77777777" w:rsidR="00480ECF" w:rsidRPr="000C52D8" w:rsidRDefault="00480ECF" w:rsidP="007A3E31">
            <w:pPr>
              <w:jc w:val="center"/>
              <w:rPr>
                <w:rFonts w:cs="Arial"/>
                <w:b/>
                <w:bCs/>
              </w:rPr>
            </w:pPr>
            <w:r w:rsidRPr="000C52D8">
              <w:rPr>
                <w:rFonts w:cs="Arial"/>
                <w:b/>
                <w:bCs/>
              </w:rPr>
              <w:t>Details</w:t>
            </w:r>
          </w:p>
        </w:tc>
      </w:tr>
      <w:tr w:rsidR="00480ECF" w:rsidRPr="000C52D8" w14:paraId="5B8291B8" w14:textId="77777777" w:rsidTr="00993679">
        <w:trPr>
          <w:trHeight w:val="512"/>
        </w:trPr>
        <w:tc>
          <w:tcPr>
            <w:tcW w:w="2340" w:type="dxa"/>
          </w:tcPr>
          <w:p w14:paraId="5D778CDD" w14:textId="77777777" w:rsidR="00480ECF" w:rsidRPr="000C52D8" w:rsidRDefault="00480ECF" w:rsidP="007A3E31">
            <w:pPr>
              <w:jc w:val="center"/>
              <w:rPr>
                <w:rFonts w:cs="Arial"/>
              </w:rPr>
            </w:pPr>
            <w:proofErr w:type="spellStart"/>
            <w:r w:rsidRPr="000C52D8">
              <w:rPr>
                <w:rFonts w:cs="Arial"/>
              </w:rPr>
              <w:t>Aleskerov</w:t>
            </w:r>
            <w:proofErr w:type="spellEnd"/>
            <w:r w:rsidRPr="000C52D8">
              <w:rPr>
                <w:rFonts w:cs="Arial"/>
              </w:rPr>
              <w:t xml:space="preserve"> (1997)</w:t>
            </w:r>
          </w:p>
        </w:tc>
        <w:tc>
          <w:tcPr>
            <w:tcW w:w="1620" w:type="dxa"/>
          </w:tcPr>
          <w:p w14:paraId="4E63EC53" w14:textId="77777777" w:rsidR="00480ECF" w:rsidRPr="000C52D8" w:rsidRDefault="00480ECF" w:rsidP="007A3E31">
            <w:pPr>
              <w:jc w:val="center"/>
              <w:rPr>
                <w:rFonts w:cs="Arial"/>
              </w:rPr>
            </w:pPr>
            <w:r w:rsidRPr="000C52D8">
              <w:rPr>
                <w:rFonts w:cs="Arial"/>
              </w:rPr>
              <w:t>Germany</w:t>
            </w:r>
          </w:p>
        </w:tc>
        <w:tc>
          <w:tcPr>
            <w:tcW w:w="2340" w:type="dxa"/>
          </w:tcPr>
          <w:p w14:paraId="6A6E1786" w14:textId="77777777" w:rsidR="00480ECF" w:rsidRPr="000C52D8" w:rsidRDefault="00480ECF" w:rsidP="007A3E31">
            <w:pPr>
              <w:jc w:val="center"/>
              <w:rPr>
                <w:rFonts w:cs="Arial"/>
              </w:rPr>
            </w:pPr>
            <w:r w:rsidRPr="000C52D8">
              <w:rPr>
                <w:rFonts w:cs="Arial"/>
              </w:rPr>
              <w:t>Neural Network</w:t>
            </w:r>
          </w:p>
        </w:tc>
        <w:tc>
          <w:tcPr>
            <w:tcW w:w="3420" w:type="dxa"/>
          </w:tcPr>
          <w:p w14:paraId="1C8954AF" w14:textId="77777777" w:rsidR="00480ECF" w:rsidRPr="000C52D8" w:rsidRDefault="00480ECF" w:rsidP="007A3E31">
            <w:pPr>
              <w:keepNext/>
              <w:jc w:val="center"/>
              <w:rPr>
                <w:rFonts w:cs="Arial"/>
              </w:rPr>
            </w:pPr>
            <w:r w:rsidRPr="000C52D8">
              <w:rPr>
                <w:rFonts w:cs="Arial"/>
              </w:rPr>
              <w:t>Card-watch</w:t>
            </w:r>
          </w:p>
        </w:tc>
      </w:tr>
      <w:tr w:rsidR="00480ECF" w:rsidRPr="000C52D8" w14:paraId="52241D52" w14:textId="77777777" w:rsidTr="00993679">
        <w:tc>
          <w:tcPr>
            <w:tcW w:w="2340" w:type="dxa"/>
          </w:tcPr>
          <w:p w14:paraId="3B1D1902" w14:textId="77777777" w:rsidR="00480ECF" w:rsidRPr="000C52D8" w:rsidRDefault="00480ECF" w:rsidP="007A3E31">
            <w:pPr>
              <w:jc w:val="center"/>
              <w:rPr>
                <w:rFonts w:cs="Arial"/>
              </w:rPr>
            </w:pPr>
            <w:proofErr w:type="spellStart"/>
            <w:r w:rsidRPr="000C52D8">
              <w:rPr>
                <w:rFonts w:cs="Arial"/>
              </w:rPr>
              <w:t>Bently</w:t>
            </w:r>
            <w:proofErr w:type="spellEnd"/>
            <w:r w:rsidRPr="000C52D8">
              <w:rPr>
                <w:rFonts w:cs="Arial"/>
              </w:rPr>
              <w:t xml:space="preserve"> (2000)</w:t>
            </w:r>
          </w:p>
        </w:tc>
        <w:tc>
          <w:tcPr>
            <w:tcW w:w="1620" w:type="dxa"/>
          </w:tcPr>
          <w:p w14:paraId="66554168" w14:textId="77777777" w:rsidR="00480ECF" w:rsidRPr="000C52D8" w:rsidRDefault="00480ECF" w:rsidP="007A3E31">
            <w:pPr>
              <w:jc w:val="center"/>
              <w:rPr>
                <w:rFonts w:cs="Arial"/>
              </w:rPr>
            </w:pPr>
            <w:r w:rsidRPr="000C52D8">
              <w:rPr>
                <w:rFonts w:cs="Arial"/>
              </w:rPr>
              <w:t>UK</w:t>
            </w:r>
          </w:p>
        </w:tc>
        <w:tc>
          <w:tcPr>
            <w:tcW w:w="2340" w:type="dxa"/>
          </w:tcPr>
          <w:p w14:paraId="6FBB3142" w14:textId="77777777" w:rsidR="00480ECF" w:rsidRPr="000C52D8" w:rsidRDefault="00480ECF" w:rsidP="00993679">
            <w:pPr>
              <w:rPr>
                <w:rFonts w:cs="Arial"/>
              </w:rPr>
            </w:pPr>
            <w:r w:rsidRPr="000C52D8">
              <w:rPr>
                <w:rFonts w:cs="Arial"/>
              </w:rPr>
              <w:t>Genetic Programming</w:t>
            </w:r>
          </w:p>
        </w:tc>
        <w:tc>
          <w:tcPr>
            <w:tcW w:w="3420" w:type="dxa"/>
          </w:tcPr>
          <w:p w14:paraId="7B5DA231" w14:textId="77777777" w:rsidR="00480ECF" w:rsidRPr="000C52D8" w:rsidRDefault="00480ECF" w:rsidP="007A3E31">
            <w:pPr>
              <w:keepNext/>
              <w:jc w:val="center"/>
              <w:rPr>
                <w:rFonts w:cs="Arial"/>
              </w:rPr>
            </w:pPr>
            <w:r w:rsidRPr="000C52D8">
              <w:rPr>
                <w:rFonts w:cs="Arial"/>
              </w:rPr>
              <w:t>Logic rules and scoring process</w:t>
            </w:r>
          </w:p>
        </w:tc>
      </w:tr>
      <w:tr w:rsidR="00480ECF" w:rsidRPr="000C52D8" w14:paraId="32E07696" w14:textId="77777777" w:rsidTr="00993679">
        <w:tc>
          <w:tcPr>
            <w:tcW w:w="2340" w:type="dxa"/>
          </w:tcPr>
          <w:p w14:paraId="78109342" w14:textId="6C4A398B" w:rsidR="00480ECF" w:rsidRPr="000C52D8" w:rsidRDefault="00480ECF" w:rsidP="007A3E31">
            <w:pPr>
              <w:jc w:val="center"/>
              <w:rPr>
                <w:rFonts w:cs="Arial"/>
              </w:rPr>
            </w:pPr>
            <w:proofErr w:type="spellStart"/>
            <w:r>
              <w:rPr>
                <w:rFonts w:cs="Arial"/>
              </w:rPr>
              <w:t>Brause</w:t>
            </w:r>
            <w:proofErr w:type="spellEnd"/>
            <w:r>
              <w:rPr>
                <w:rFonts w:cs="Arial"/>
              </w:rPr>
              <w:t xml:space="preserve"> and his team (1999)</w:t>
            </w:r>
          </w:p>
        </w:tc>
        <w:tc>
          <w:tcPr>
            <w:tcW w:w="1620" w:type="dxa"/>
          </w:tcPr>
          <w:p w14:paraId="2EEE49CB" w14:textId="63E98B75" w:rsidR="00480ECF" w:rsidRPr="000C52D8" w:rsidRDefault="00480ECF" w:rsidP="007A3E31">
            <w:pPr>
              <w:jc w:val="center"/>
              <w:rPr>
                <w:rFonts w:cs="Arial"/>
              </w:rPr>
            </w:pPr>
            <w:r>
              <w:rPr>
                <w:rFonts w:cs="Arial"/>
              </w:rPr>
              <w:t>Germany</w:t>
            </w:r>
          </w:p>
        </w:tc>
        <w:tc>
          <w:tcPr>
            <w:tcW w:w="2340" w:type="dxa"/>
          </w:tcPr>
          <w:p w14:paraId="0691C7E4" w14:textId="0CCD2DB6" w:rsidR="00480ECF" w:rsidRPr="000C52D8" w:rsidRDefault="00480ECF" w:rsidP="007A3E31">
            <w:pPr>
              <w:jc w:val="center"/>
              <w:rPr>
                <w:rFonts w:cs="Arial"/>
              </w:rPr>
            </w:pPr>
            <w:r>
              <w:rPr>
                <w:rFonts w:cs="Arial"/>
              </w:rPr>
              <w:t>Data mining techniques and neural network</w:t>
            </w:r>
          </w:p>
        </w:tc>
        <w:tc>
          <w:tcPr>
            <w:tcW w:w="3420" w:type="dxa"/>
          </w:tcPr>
          <w:p w14:paraId="21AE32D2" w14:textId="02663D98" w:rsidR="00480ECF" w:rsidRPr="000C52D8" w:rsidRDefault="00480ECF" w:rsidP="007A3E31">
            <w:pPr>
              <w:keepNext/>
              <w:jc w:val="center"/>
              <w:rPr>
                <w:rFonts w:cs="Arial"/>
              </w:rPr>
            </w:pPr>
            <w:r w:rsidRPr="00480ECF">
              <w:rPr>
                <w:rFonts w:cs="Arial"/>
              </w:rPr>
              <w:t>Data mining application combined probabilistic and neuro-adaptive approach</w:t>
            </w:r>
          </w:p>
        </w:tc>
      </w:tr>
      <w:tr w:rsidR="00480ECF" w:rsidRPr="000C52D8" w14:paraId="33A890FE" w14:textId="77777777" w:rsidTr="00993679">
        <w:tc>
          <w:tcPr>
            <w:tcW w:w="2340" w:type="dxa"/>
          </w:tcPr>
          <w:p w14:paraId="4E85C5CE" w14:textId="77777777" w:rsidR="00480ECF" w:rsidRPr="000C52D8" w:rsidRDefault="00480ECF" w:rsidP="007A3E31">
            <w:pPr>
              <w:jc w:val="center"/>
              <w:rPr>
                <w:rFonts w:cs="Arial"/>
              </w:rPr>
            </w:pPr>
            <w:r w:rsidRPr="000C52D8">
              <w:rPr>
                <w:rFonts w:cs="Arial"/>
              </w:rPr>
              <w:t>Bolton and Hand (2002)</w:t>
            </w:r>
          </w:p>
        </w:tc>
        <w:tc>
          <w:tcPr>
            <w:tcW w:w="1620" w:type="dxa"/>
          </w:tcPr>
          <w:p w14:paraId="7D0242B4" w14:textId="77777777" w:rsidR="00480ECF" w:rsidRPr="000C52D8" w:rsidRDefault="00480ECF" w:rsidP="007A3E31">
            <w:pPr>
              <w:jc w:val="center"/>
              <w:rPr>
                <w:rFonts w:cs="Arial"/>
              </w:rPr>
            </w:pPr>
            <w:r w:rsidRPr="000C52D8">
              <w:rPr>
                <w:rFonts w:cs="Arial"/>
              </w:rPr>
              <w:t>UK</w:t>
            </w:r>
          </w:p>
        </w:tc>
        <w:tc>
          <w:tcPr>
            <w:tcW w:w="2340" w:type="dxa"/>
          </w:tcPr>
          <w:p w14:paraId="5AC5EF8C" w14:textId="77777777" w:rsidR="00480ECF" w:rsidRPr="000C52D8" w:rsidRDefault="00480ECF" w:rsidP="007A3E31">
            <w:pPr>
              <w:jc w:val="center"/>
              <w:rPr>
                <w:rFonts w:cs="Arial"/>
              </w:rPr>
            </w:pPr>
            <w:r w:rsidRPr="000C52D8">
              <w:rPr>
                <w:rFonts w:cs="Arial"/>
              </w:rPr>
              <w:t>Clustering Techniques</w:t>
            </w:r>
          </w:p>
        </w:tc>
        <w:tc>
          <w:tcPr>
            <w:tcW w:w="3420" w:type="dxa"/>
          </w:tcPr>
          <w:p w14:paraId="7683A6F2" w14:textId="77777777" w:rsidR="00480ECF" w:rsidRPr="000C52D8" w:rsidRDefault="00480ECF" w:rsidP="007A3E31">
            <w:pPr>
              <w:keepNext/>
              <w:jc w:val="center"/>
              <w:rPr>
                <w:rFonts w:cs="Arial"/>
              </w:rPr>
            </w:pPr>
            <w:r w:rsidRPr="000C52D8">
              <w:rPr>
                <w:rFonts w:cs="Arial"/>
              </w:rPr>
              <w:t>Peer group analysis and break point analysis</w:t>
            </w:r>
          </w:p>
        </w:tc>
      </w:tr>
      <w:tr w:rsidR="00480ECF" w:rsidRPr="000C52D8" w14:paraId="2C22370E" w14:textId="77777777" w:rsidTr="00993679">
        <w:tc>
          <w:tcPr>
            <w:tcW w:w="2340" w:type="dxa"/>
          </w:tcPr>
          <w:p w14:paraId="64CF3C82" w14:textId="77777777" w:rsidR="00480ECF" w:rsidRPr="000C52D8" w:rsidRDefault="00480ECF" w:rsidP="007A3E31">
            <w:pPr>
              <w:jc w:val="center"/>
              <w:rPr>
                <w:rFonts w:cs="Arial"/>
              </w:rPr>
            </w:pPr>
            <w:r w:rsidRPr="000C52D8">
              <w:rPr>
                <w:rFonts w:cs="Arial"/>
              </w:rPr>
              <w:t>Ghosh and Reilly (1994)</w:t>
            </w:r>
          </w:p>
        </w:tc>
        <w:tc>
          <w:tcPr>
            <w:tcW w:w="1620" w:type="dxa"/>
          </w:tcPr>
          <w:p w14:paraId="7D513811" w14:textId="77777777" w:rsidR="00480ECF" w:rsidRPr="000C52D8" w:rsidRDefault="00480ECF" w:rsidP="007A3E31">
            <w:pPr>
              <w:jc w:val="center"/>
              <w:rPr>
                <w:rFonts w:cs="Arial"/>
              </w:rPr>
            </w:pPr>
            <w:r w:rsidRPr="000C52D8">
              <w:rPr>
                <w:rFonts w:cs="Arial"/>
              </w:rPr>
              <w:t>USA</w:t>
            </w:r>
          </w:p>
        </w:tc>
        <w:tc>
          <w:tcPr>
            <w:tcW w:w="2340" w:type="dxa"/>
          </w:tcPr>
          <w:p w14:paraId="2FE0D325" w14:textId="77777777" w:rsidR="00480ECF" w:rsidRPr="000C52D8" w:rsidRDefault="00480ECF" w:rsidP="007A3E31">
            <w:pPr>
              <w:jc w:val="center"/>
              <w:rPr>
                <w:rFonts w:cs="Arial"/>
              </w:rPr>
            </w:pPr>
            <w:r w:rsidRPr="000C52D8">
              <w:rPr>
                <w:rFonts w:cs="Arial"/>
              </w:rPr>
              <w:t>Neural Network</w:t>
            </w:r>
          </w:p>
        </w:tc>
        <w:tc>
          <w:tcPr>
            <w:tcW w:w="3420" w:type="dxa"/>
          </w:tcPr>
          <w:p w14:paraId="5F110CBA" w14:textId="77777777" w:rsidR="00480ECF" w:rsidRPr="000C52D8" w:rsidRDefault="00480ECF" w:rsidP="007A3E31">
            <w:pPr>
              <w:keepNext/>
              <w:jc w:val="center"/>
              <w:rPr>
                <w:rFonts w:cs="Arial"/>
              </w:rPr>
            </w:pPr>
            <w:r w:rsidRPr="000C52D8">
              <w:rPr>
                <w:rFonts w:cs="Arial"/>
              </w:rPr>
              <w:t>FOS (Fraud Detection System)</w:t>
            </w:r>
          </w:p>
        </w:tc>
      </w:tr>
      <w:tr w:rsidR="00480ECF" w:rsidRPr="000C52D8" w14:paraId="725C3C33" w14:textId="77777777" w:rsidTr="00993679">
        <w:trPr>
          <w:trHeight w:val="467"/>
        </w:trPr>
        <w:tc>
          <w:tcPr>
            <w:tcW w:w="2340" w:type="dxa"/>
          </w:tcPr>
          <w:p w14:paraId="37A6D4C0" w14:textId="77777777" w:rsidR="00480ECF" w:rsidRPr="000C52D8" w:rsidRDefault="00480ECF" w:rsidP="007A3E31">
            <w:pPr>
              <w:jc w:val="center"/>
              <w:rPr>
                <w:rFonts w:cs="Arial"/>
              </w:rPr>
            </w:pPr>
            <w:proofErr w:type="spellStart"/>
            <w:r w:rsidRPr="000C52D8">
              <w:rPr>
                <w:rFonts w:cs="Arial"/>
              </w:rPr>
              <w:t>Dorronsoro</w:t>
            </w:r>
            <w:proofErr w:type="spellEnd"/>
            <w:r w:rsidRPr="000C52D8">
              <w:rPr>
                <w:rFonts w:cs="Arial"/>
              </w:rPr>
              <w:t xml:space="preserve"> (1997)</w:t>
            </w:r>
          </w:p>
        </w:tc>
        <w:tc>
          <w:tcPr>
            <w:tcW w:w="1620" w:type="dxa"/>
          </w:tcPr>
          <w:p w14:paraId="163C9A3A" w14:textId="77777777" w:rsidR="00480ECF" w:rsidRPr="000C52D8" w:rsidRDefault="00480ECF" w:rsidP="007A3E31">
            <w:pPr>
              <w:jc w:val="center"/>
              <w:rPr>
                <w:rFonts w:cs="Arial"/>
              </w:rPr>
            </w:pPr>
            <w:r w:rsidRPr="000C52D8">
              <w:rPr>
                <w:rFonts w:cs="Arial"/>
              </w:rPr>
              <w:t>Spain</w:t>
            </w:r>
          </w:p>
        </w:tc>
        <w:tc>
          <w:tcPr>
            <w:tcW w:w="2340" w:type="dxa"/>
          </w:tcPr>
          <w:p w14:paraId="2DF559B2" w14:textId="77777777" w:rsidR="00480ECF" w:rsidRPr="000C52D8" w:rsidRDefault="00480ECF" w:rsidP="007A3E31">
            <w:pPr>
              <w:jc w:val="center"/>
              <w:rPr>
                <w:rFonts w:cs="Arial"/>
              </w:rPr>
            </w:pPr>
            <w:r w:rsidRPr="000C52D8">
              <w:rPr>
                <w:rFonts w:cs="Arial"/>
              </w:rPr>
              <w:t>Neural Network</w:t>
            </w:r>
          </w:p>
        </w:tc>
        <w:tc>
          <w:tcPr>
            <w:tcW w:w="3420" w:type="dxa"/>
          </w:tcPr>
          <w:p w14:paraId="387EC51A" w14:textId="77777777" w:rsidR="00480ECF" w:rsidRPr="000C52D8" w:rsidRDefault="00480ECF" w:rsidP="007A3E31">
            <w:pPr>
              <w:keepNext/>
              <w:jc w:val="center"/>
              <w:rPr>
                <w:rFonts w:cs="Arial"/>
              </w:rPr>
            </w:pPr>
            <w:r w:rsidRPr="000C52D8">
              <w:rPr>
                <w:rFonts w:cs="Arial"/>
              </w:rPr>
              <w:t>Neural Classifier</w:t>
            </w:r>
          </w:p>
        </w:tc>
      </w:tr>
      <w:tr w:rsidR="00480ECF" w:rsidRPr="000C52D8" w14:paraId="5DF07A11" w14:textId="77777777" w:rsidTr="00993679">
        <w:tc>
          <w:tcPr>
            <w:tcW w:w="2340" w:type="dxa"/>
          </w:tcPr>
          <w:p w14:paraId="577E74DA" w14:textId="77777777" w:rsidR="00480ECF" w:rsidRPr="000C52D8" w:rsidRDefault="00480ECF" w:rsidP="007A3E31">
            <w:pPr>
              <w:jc w:val="center"/>
              <w:rPr>
                <w:rFonts w:cs="Arial"/>
              </w:rPr>
            </w:pPr>
            <w:r w:rsidRPr="000C52D8">
              <w:rPr>
                <w:rFonts w:cs="Arial"/>
              </w:rPr>
              <w:t>Leonard (1995)</w:t>
            </w:r>
          </w:p>
        </w:tc>
        <w:tc>
          <w:tcPr>
            <w:tcW w:w="1620" w:type="dxa"/>
          </w:tcPr>
          <w:p w14:paraId="2955A0A5" w14:textId="77777777" w:rsidR="00480ECF" w:rsidRPr="000C52D8" w:rsidRDefault="00480ECF" w:rsidP="007A3E31">
            <w:pPr>
              <w:jc w:val="center"/>
              <w:rPr>
                <w:rFonts w:cs="Arial"/>
              </w:rPr>
            </w:pPr>
            <w:r w:rsidRPr="000C52D8">
              <w:rPr>
                <w:rFonts w:cs="Arial"/>
              </w:rPr>
              <w:t>Canada</w:t>
            </w:r>
          </w:p>
        </w:tc>
        <w:tc>
          <w:tcPr>
            <w:tcW w:w="2340" w:type="dxa"/>
          </w:tcPr>
          <w:p w14:paraId="55009E6D" w14:textId="77777777" w:rsidR="00480ECF" w:rsidRPr="000C52D8" w:rsidRDefault="00480ECF" w:rsidP="007A3E31">
            <w:pPr>
              <w:jc w:val="center"/>
              <w:rPr>
                <w:rFonts w:cs="Arial"/>
              </w:rPr>
            </w:pPr>
            <w:r w:rsidRPr="000C52D8">
              <w:rPr>
                <w:rFonts w:cs="Arial"/>
              </w:rPr>
              <w:t>Expert System</w:t>
            </w:r>
          </w:p>
        </w:tc>
        <w:tc>
          <w:tcPr>
            <w:tcW w:w="3420" w:type="dxa"/>
          </w:tcPr>
          <w:p w14:paraId="13CA9630" w14:textId="77777777" w:rsidR="00480ECF" w:rsidRPr="000C52D8" w:rsidRDefault="00480ECF" w:rsidP="007A3E31">
            <w:pPr>
              <w:keepNext/>
              <w:jc w:val="center"/>
              <w:rPr>
                <w:rFonts w:cs="Arial"/>
              </w:rPr>
            </w:pPr>
            <w:r w:rsidRPr="000C52D8">
              <w:rPr>
                <w:rFonts w:cs="Arial"/>
              </w:rPr>
              <w:t>Rule based Expert System for fraud detection (fraud modelling)</w:t>
            </w:r>
          </w:p>
        </w:tc>
      </w:tr>
      <w:tr w:rsidR="00480ECF" w:rsidRPr="000C52D8" w14:paraId="4292F5A9" w14:textId="77777777" w:rsidTr="00993679">
        <w:tc>
          <w:tcPr>
            <w:tcW w:w="2340" w:type="dxa"/>
          </w:tcPr>
          <w:p w14:paraId="6D87B4B7" w14:textId="77777777" w:rsidR="00480ECF" w:rsidRPr="000C52D8" w:rsidRDefault="00480ECF" w:rsidP="007A3E31">
            <w:pPr>
              <w:jc w:val="center"/>
              <w:rPr>
                <w:rFonts w:cs="Arial"/>
              </w:rPr>
            </w:pPr>
            <w:proofErr w:type="spellStart"/>
            <w:r w:rsidRPr="000C52D8">
              <w:rPr>
                <w:rFonts w:cs="Arial"/>
              </w:rPr>
              <w:t>Zaslavsky</w:t>
            </w:r>
            <w:proofErr w:type="spellEnd"/>
            <w:r w:rsidRPr="000C52D8">
              <w:rPr>
                <w:rFonts w:cs="Arial"/>
              </w:rPr>
              <w:t xml:space="preserve"> and </w:t>
            </w:r>
            <w:proofErr w:type="spellStart"/>
            <w:r w:rsidRPr="000C52D8">
              <w:rPr>
                <w:rFonts w:cs="Arial"/>
              </w:rPr>
              <w:t>Strinzkak</w:t>
            </w:r>
            <w:proofErr w:type="spellEnd"/>
            <w:r w:rsidRPr="000C52D8">
              <w:rPr>
                <w:rFonts w:cs="Arial"/>
              </w:rPr>
              <w:t xml:space="preserve"> (2006)</w:t>
            </w:r>
          </w:p>
        </w:tc>
        <w:tc>
          <w:tcPr>
            <w:tcW w:w="1620" w:type="dxa"/>
          </w:tcPr>
          <w:p w14:paraId="0A2CC8D2" w14:textId="77777777" w:rsidR="00480ECF" w:rsidRPr="000C52D8" w:rsidRDefault="00480ECF" w:rsidP="007A3E31">
            <w:pPr>
              <w:jc w:val="center"/>
              <w:rPr>
                <w:rFonts w:cs="Arial"/>
              </w:rPr>
            </w:pPr>
            <w:r w:rsidRPr="000C52D8">
              <w:rPr>
                <w:rFonts w:cs="Arial"/>
              </w:rPr>
              <w:t>Ukraine</w:t>
            </w:r>
          </w:p>
        </w:tc>
        <w:tc>
          <w:tcPr>
            <w:tcW w:w="2340" w:type="dxa"/>
          </w:tcPr>
          <w:p w14:paraId="7320C8F9" w14:textId="77777777" w:rsidR="00480ECF" w:rsidRPr="000C52D8" w:rsidRDefault="00480ECF" w:rsidP="007A3E31">
            <w:pPr>
              <w:jc w:val="center"/>
              <w:rPr>
                <w:rFonts w:cs="Arial"/>
              </w:rPr>
            </w:pPr>
            <w:r w:rsidRPr="000C52D8">
              <w:rPr>
                <w:rFonts w:cs="Arial"/>
              </w:rPr>
              <w:t>Neural Network</w:t>
            </w:r>
          </w:p>
        </w:tc>
        <w:tc>
          <w:tcPr>
            <w:tcW w:w="3420" w:type="dxa"/>
          </w:tcPr>
          <w:p w14:paraId="4BCAEA7F" w14:textId="77777777" w:rsidR="00480ECF" w:rsidRPr="000C52D8" w:rsidRDefault="00480ECF" w:rsidP="007A3E31">
            <w:pPr>
              <w:keepNext/>
              <w:jc w:val="center"/>
              <w:rPr>
                <w:rFonts w:cs="Arial"/>
              </w:rPr>
            </w:pPr>
            <w:r w:rsidRPr="000C52D8">
              <w:rPr>
                <w:rFonts w:cs="Arial"/>
              </w:rPr>
              <w:t>SOM, algorithm for detection of fraudulent operations in payment system</w:t>
            </w:r>
          </w:p>
        </w:tc>
      </w:tr>
      <w:tr w:rsidR="00480ECF" w:rsidRPr="000C52D8" w14:paraId="0AF64960" w14:textId="77777777" w:rsidTr="00993679">
        <w:tc>
          <w:tcPr>
            <w:tcW w:w="2340" w:type="dxa"/>
          </w:tcPr>
          <w:p w14:paraId="1AE720F9" w14:textId="77777777" w:rsidR="00480ECF" w:rsidRPr="000C52D8" w:rsidRDefault="00480ECF" w:rsidP="007A3E31">
            <w:pPr>
              <w:jc w:val="center"/>
              <w:rPr>
                <w:rFonts w:cs="Arial"/>
              </w:rPr>
            </w:pPr>
            <w:proofErr w:type="spellStart"/>
            <w:r w:rsidRPr="000C52D8">
              <w:rPr>
                <w:rFonts w:cs="Arial"/>
              </w:rPr>
              <w:t>Kokkinaki</w:t>
            </w:r>
            <w:proofErr w:type="spellEnd"/>
            <w:r w:rsidRPr="000C52D8">
              <w:rPr>
                <w:rFonts w:cs="Arial"/>
              </w:rPr>
              <w:t xml:space="preserve"> (1997)</w:t>
            </w:r>
          </w:p>
        </w:tc>
        <w:tc>
          <w:tcPr>
            <w:tcW w:w="1620" w:type="dxa"/>
          </w:tcPr>
          <w:p w14:paraId="2FE8BC5C" w14:textId="77777777" w:rsidR="00480ECF" w:rsidRPr="000C52D8" w:rsidRDefault="00480ECF" w:rsidP="007A3E31">
            <w:pPr>
              <w:jc w:val="center"/>
              <w:rPr>
                <w:rFonts w:cs="Arial"/>
              </w:rPr>
            </w:pPr>
            <w:r w:rsidRPr="000C52D8">
              <w:rPr>
                <w:rFonts w:cs="Arial"/>
              </w:rPr>
              <w:t>Cyprus</w:t>
            </w:r>
          </w:p>
        </w:tc>
        <w:tc>
          <w:tcPr>
            <w:tcW w:w="2340" w:type="dxa"/>
          </w:tcPr>
          <w:p w14:paraId="0E8EEF57" w14:textId="77777777" w:rsidR="00480ECF" w:rsidRPr="000C52D8" w:rsidRDefault="00480ECF" w:rsidP="007A3E31">
            <w:pPr>
              <w:jc w:val="center"/>
              <w:rPr>
                <w:rFonts w:cs="Arial"/>
              </w:rPr>
            </w:pPr>
            <w:r w:rsidRPr="000C52D8">
              <w:rPr>
                <w:rFonts w:cs="Arial"/>
              </w:rPr>
              <w:t>Decision Tree</w:t>
            </w:r>
          </w:p>
        </w:tc>
        <w:tc>
          <w:tcPr>
            <w:tcW w:w="3420" w:type="dxa"/>
          </w:tcPr>
          <w:p w14:paraId="1C808EE3" w14:textId="77777777" w:rsidR="00480ECF" w:rsidRPr="000C52D8" w:rsidRDefault="00480ECF" w:rsidP="007A3E31">
            <w:pPr>
              <w:keepNext/>
              <w:jc w:val="center"/>
              <w:rPr>
                <w:rFonts w:cs="Arial"/>
              </w:rPr>
            </w:pPr>
            <w:r w:rsidRPr="000C52D8">
              <w:rPr>
                <w:rFonts w:cs="Arial"/>
              </w:rPr>
              <w:t>Similarity tree based on decision tree logic.</w:t>
            </w:r>
          </w:p>
        </w:tc>
      </w:tr>
      <w:tr w:rsidR="00480ECF" w:rsidRPr="000C52D8" w14:paraId="266A8001" w14:textId="77777777" w:rsidTr="00993679">
        <w:tc>
          <w:tcPr>
            <w:tcW w:w="2340" w:type="dxa"/>
          </w:tcPr>
          <w:p w14:paraId="47E99BFB" w14:textId="7AA83628" w:rsidR="00480ECF" w:rsidRPr="000C52D8" w:rsidRDefault="00480ECF" w:rsidP="007A3E31">
            <w:pPr>
              <w:jc w:val="center"/>
              <w:rPr>
                <w:rFonts w:cs="Arial"/>
              </w:rPr>
            </w:pPr>
            <w:r>
              <w:rPr>
                <w:rFonts w:cs="Arial"/>
              </w:rPr>
              <w:t>Chan and his team (1999)</w:t>
            </w:r>
          </w:p>
        </w:tc>
        <w:tc>
          <w:tcPr>
            <w:tcW w:w="1620" w:type="dxa"/>
          </w:tcPr>
          <w:p w14:paraId="6811C858" w14:textId="616F4860" w:rsidR="00480ECF" w:rsidRPr="000C52D8" w:rsidRDefault="00480ECF" w:rsidP="007A3E31">
            <w:pPr>
              <w:jc w:val="center"/>
              <w:rPr>
                <w:rFonts w:cs="Arial"/>
              </w:rPr>
            </w:pPr>
            <w:r>
              <w:rPr>
                <w:rFonts w:cs="Arial"/>
              </w:rPr>
              <w:t>USA</w:t>
            </w:r>
          </w:p>
        </w:tc>
        <w:tc>
          <w:tcPr>
            <w:tcW w:w="2340" w:type="dxa"/>
          </w:tcPr>
          <w:p w14:paraId="0D3FC1D9" w14:textId="01C8C4BA" w:rsidR="00480ECF" w:rsidRPr="000C52D8" w:rsidRDefault="00480ECF" w:rsidP="007A3E31">
            <w:pPr>
              <w:jc w:val="center"/>
              <w:rPr>
                <w:rFonts w:cs="Arial"/>
              </w:rPr>
            </w:pPr>
            <w:r>
              <w:rPr>
                <w:rFonts w:cs="Arial"/>
              </w:rPr>
              <w:t>Algorithms</w:t>
            </w:r>
          </w:p>
        </w:tc>
        <w:tc>
          <w:tcPr>
            <w:tcW w:w="3420" w:type="dxa"/>
          </w:tcPr>
          <w:p w14:paraId="61FC4832" w14:textId="42AFF5FE" w:rsidR="00480ECF" w:rsidRPr="000C52D8" w:rsidRDefault="00480ECF" w:rsidP="007A3E31">
            <w:pPr>
              <w:keepNext/>
              <w:jc w:val="center"/>
              <w:rPr>
                <w:rFonts w:cs="Arial"/>
              </w:rPr>
            </w:pPr>
            <w:r>
              <w:rPr>
                <w:rFonts w:cs="Arial"/>
              </w:rPr>
              <w:t>Suspect behavioral prediction</w:t>
            </w:r>
          </w:p>
        </w:tc>
      </w:tr>
      <w:tr w:rsidR="00480ECF" w:rsidRPr="000C52D8" w14:paraId="4362BE1A" w14:textId="77777777" w:rsidTr="00993679">
        <w:tc>
          <w:tcPr>
            <w:tcW w:w="2340" w:type="dxa"/>
          </w:tcPr>
          <w:p w14:paraId="6C830D91" w14:textId="0220B896" w:rsidR="00480ECF" w:rsidRPr="000C52D8" w:rsidRDefault="00480ECF" w:rsidP="007A3E31">
            <w:pPr>
              <w:jc w:val="center"/>
              <w:rPr>
                <w:rFonts w:cs="Arial"/>
              </w:rPr>
            </w:pPr>
            <w:proofErr w:type="spellStart"/>
            <w:r>
              <w:rPr>
                <w:rFonts w:cs="Arial"/>
              </w:rPr>
              <w:t>Ezawa</w:t>
            </w:r>
            <w:proofErr w:type="spellEnd"/>
            <w:r>
              <w:rPr>
                <w:rFonts w:cs="Arial"/>
              </w:rPr>
              <w:t xml:space="preserve"> and Norton (1996)</w:t>
            </w:r>
          </w:p>
        </w:tc>
        <w:tc>
          <w:tcPr>
            <w:tcW w:w="1620" w:type="dxa"/>
          </w:tcPr>
          <w:p w14:paraId="7AAC6CFB" w14:textId="0964FAAF" w:rsidR="00480ECF" w:rsidRPr="000C52D8" w:rsidRDefault="00480ECF" w:rsidP="007A3E31">
            <w:pPr>
              <w:jc w:val="center"/>
              <w:rPr>
                <w:rFonts w:cs="Arial"/>
              </w:rPr>
            </w:pPr>
            <w:r>
              <w:rPr>
                <w:rFonts w:cs="Arial"/>
              </w:rPr>
              <w:t>USA</w:t>
            </w:r>
          </w:p>
        </w:tc>
        <w:tc>
          <w:tcPr>
            <w:tcW w:w="2340" w:type="dxa"/>
          </w:tcPr>
          <w:p w14:paraId="43DDDC62" w14:textId="17738EDE" w:rsidR="00480ECF" w:rsidRPr="000C52D8" w:rsidRDefault="00480ECF" w:rsidP="007A3E31">
            <w:pPr>
              <w:jc w:val="center"/>
              <w:rPr>
                <w:rFonts w:cs="Arial"/>
              </w:rPr>
            </w:pPr>
            <w:r>
              <w:rPr>
                <w:rFonts w:cs="Arial"/>
              </w:rPr>
              <w:t>Bayesian networks</w:t>
            </w:r>
          </w:p>
        </w:tc>
        <w:tc>
          <w:tcPr>
            <w:tcW w:w="3420" w:type="dxa"/>
          </w:tcPr>
          <w:p w14:paraId="315C778A" w14:textId="43B9705E" w:rsidR="00480ECF" w:rsidRPr="000C52D8" w:rsidRDefault="00480ECF" w:rsidP="007A3E31">
            <w:pPr>
              <w:keepNext/>
              <w:jc w:val="center"/>
              <w:rPr>
                <w:rFonts w:cs="Arial"/>
              </w:rPr>
            </w:pPr>
            <w:r>
              <w:rPr>
                <w:rFonts w:cs="Arial"/>
              </w:rPr>
              <w:t>Telecommunication industry</w:t>
            </w:r>
          </w:p>
        </w:tc>
      </w:tr>
      <w:tr w:rsidR="00480ECF" w:rsidRPr="000C52D8" w14:paraId="7325B843" w14:textId="77777777" w:rsidTr="00993679">
        <w:trPr>
          <w:trHeight w:val="845"/>
        </w:trPr>
        <w:tc>
          <w:tcPr>
            <w:tcW w:w="2340" w:type="dxa"/>
          </w:tcPr>
          <w:p w14:paraId="2343347A" w14:textId="44B1B2CC" w:rsidR="00480ECF" w:rsidRPr="000C52D8" w:rsidRDefault="00480ECF" w:rsidP="007A3E31">
            <w:pPr>
              <w:jc w:val="center"/>
              <w:rPr>
                <w:rFonts w:cs="Arial"/>
              </w:rPr>
            </w:pPr>
            <w:r>
              <w:rPr>
                <w:rFonts w:cs="Arial"/>
              </w:rPr>
              <w:t>Kim and Kim (2002)</w:t>
            </w:r>
          </w:p>
        </w:tc>
        <w:tc>
          <w:tcPr>
            <w:tcW w:w="1620" w:type="dxa"/>
          </w:tcPr>
          <w:p w14:paraId="64410269" w14:textId="2B025E95" w:rsidR="00480ECF" w:rsidRPr="000C52D8" w:rsidRDefault="00480ECF" w:rsidP="007A3E31">
            <w:pPr>
              <w:jc w:val="center"/>
              <w:rPr>
                <w:rFonts w:cs="Arial"/>
              </w:rPr>
            </w:pPr>
            <w:r>
              <w:rPr>
                <w:rFonts w:cs="Arial"/>
              </w:rPr>
              <w:t>Korea</w:t>
            </w:r>
          </w:p>
        </w:tc>
        <w:tc>
          <w:tcPr>
            <w:tcW w:w="2340" w:type="dxa"/>
          </w:tcPr>
          <w:p w14:paraId="2D066B09" w14:textId="14F33207" w:rsidR="00480ECF" w:rsidRPr="000C52D8" w:rsidRDefault="00480ECF" w:rsidP="007A3E31">
            <w:pPr>
              <w:jc w:val="center"/>
              <w:rPr>
                <w:rFonts w:cs="Arial"/>
              </w:rPr>
            </w:pPr>
            <w:r>
              <w:rPr>
                <w:rFonts w:cs="Arial"/>
              </w:rPr>
              <w:t>Neural Classifier</w:t>
            </w:r>
          </w:p>
        </w:tc>
        <w:tc>
          <w:tcPr>
            <w:tcW w:w="3420" w:type="dxa"/>
          </w:tcPr>
          <w:p w14:paraId="6A44F988" w14:textId="02D56D60" w:rsidR="00480ECF" w:rsidRPr="000C52D8" w:rsidRDefault="00480ECF" w:rsidP="00993679">
            <w:pPr>
              <w:keepNext/>
              <w:jc w:val="center"/>
              <w:rPr>
                <w:rFonts w:cs="Arial"/>
              </w:rPr>
            </w:pPr>
            <w:r w:rsidRPr="00480ECF">
              <w:rPr>
                <w:rFonts w:cs="Arial"/>
              </w:rPr>
              <w:t>Improving detection efficiency and focusing on bias of training sample as in skewed</w:t>
            </w:r>
            <w:r w:rsidR="00993679">
              <w:rPr>
                <w:rFonts w:cs="Arial"/>
              </w:rPr>
              <w:t xml:space="preserve"> </w:t>
            </w:r>
            <w:r w:rsidRPr="00480ECF">
              <w:rPr>
                <w:rFonts w:cs="Arial"/>
              </w:rPr>
              <w:t>distribution. To reduce “mis-detections”.</w:t>
            </w:r>
          </w:p>
        </w:tc>
      </w:tr>
    </w:tbl>
    <w:p w14:paraId="29637DCB" w14:textId="38450AF6" w:rsidR="003973F7" w:rsidRPr="002D6EFC" w:rsidRDefault="00957DAA" w:rsidP="002D6EFC">
      <w:pPr>
        <w:pStyle w:val="Caption"/>
        <w:spacing w:line="360" w:lineRule="auto"/>
        <w:jc w:val="both"/>
        <w:rPr>
          <w:sz w:val="20"/>
          <w:szCs w:val="20"/>
        </w:rPr>
      </w:pPr>
      <w:r>
        <w:rPr>
          <w:sz w:val="20"/>
          <w:szCs w:val="20"/>
        </w:rPr>
        <w:tab/>
      </w:r>
      <w:r>
        <w:rPr>
          <w:lang w:bidi="ar-SA"/>
        </w:rPr>
        <w:tab/>
      </w:r>
      <w:bookmarkStart w:id="13" w:name="_Toc41743915"/>
      <w:r>
        <w:t xml:space="preserve">Table </w:t>
      </w:r>
      <w:fldSimple w:instr=" SEQ Table \* ARABIC ">
        <w:r w:rsidR="000014E4">
          <w:rPr>
            <w:noProof/>
          </w:rPr>
          <w:t>2</w:t>
        </w:r>
      </w:fldSimple>
      <w:r>
        <w:t xml:space="preserve">: </w:t>
      </w:r>
      <w:r>
        <w:rPr>
          <w:sz w:val="20"/>
          <w:szCs w:val="20"/>
        </w:rPr>
        <w:t>I</w:t>
      </w:r>
      <w:r w:rsidRPr="005F7A5F">
        <w:rPr>
          <w:sz w:val="20"/>
          <w:szCs w:val="20"/>
        </w:rPr>
        <w:t>nvestigating different statistical techniques in credit card fraud</w:t>
      </w:r>
      <w:r>
        <w:rPr>
          <w:sz w:val="20"/>
          <w:szCs w:val="20"/>
        </w:rPr>
        <w:t xml:space="preserve"> </w:t>
      </w:r>
      <w:sdt>
        <w:sdtPr>
          <w:rPr>
            <w:sz w:val="20"/>
            <w:szCs w:val="20"/>
          </w:rPr>
          <w:id w:val="-1464114722"/>
          <w:citation/>
        </w:sdtPr>
        <w:sdtContent>
          <w:r>
            <w:rPr>
              <w:sz w:val="20"/>
              <w:szCs w:val="20"/>
            </w:rPr>
            <w:fldChar w:fldCharType="begin"/>
          </w:r>
          <w:r>
            <w:rPr>
              <w:sz w:val="20"/>
              <w:szCs w:val="20"/>
            </w:rPr>
            <w:instrText xml:space="preserve"> CITATION Lin091 \l 1033 </w:instrText>
          </w:r>
          <w:r>
            <w:rPr>
              <w:sz w:val="20"/>
              <w:szCs w:val="20"/>
            </w:rPr>
            <w:fldChar w:fldCharType="separate"/>
          </w:r>
          <w:r w:rsidRPr="00957DAA">
            <w:rPr>
              <w:noProof/>
              <w:sz w:val="20"/>
              <w:szCs w:val="20"/>
            </w:rPr>
            <w:t>(Delamaire, et al., 2009)</w:t>
          </w:r>
          <w:r>
            <w:rPr>
              <w:sz w:val="20"/>
              <w:szCs w:val="20"/>
            </w:rPr>
            <w:fldChar w:fldCharType="end"/>
          </w:r>
        </w:sdtContent>
      </w:sdt>
      <w:bookmarkEnd w:id="13"/>
    </w:p>
    <w:p w14:paraId="282A43EF" w14:textId="25AE6BD6" w:rsidR="003973F7" w:rsidRPr="003973F7" w:rsidRDefault="003973F7" w:rsidP="003973F7">
      <w:pPr>
        <w:spacing w:before="240" w:after="240" w:line="360" w:lineRule="auto"/>
        <w:rPr>
          <w:lang w:bidi="ar-SA"/>
        </w:rPr>
      </w:pPr>
      <w:r w:rsidRPr="003973F7">
        <w:rPr>
          <w:rFonts w:ascii="Arial" w:hAnsi="Arial" w:cs="Arial"/>
          <w:color w:val="000000"/>
          <w:lang w:bidi="ar-SA"/>
        </w:rPr>
        <w:lastRenderedPageBreak/>
        <w:t xml:space="preserve">Another research paper was published on “Credit Card Fraud Detection System Based on Machine Learning Techniques”. The paper proposes data mining and machine learning techniques like Naive Bayesian, Support Vector Machine and Decision tree used for the evaluation terms which is the initial phase because they require fewer assumptions and deliver higher analytical accuracy also known as “Standard model” to detect the fraudulent credit card. The machine learning tree-based ensemble model is especially common with bagging and boosting where hierarchical tree model is capable of modeling non-linear relationships which is usually used for regression and classification and is likely to do well with large independent variables. </w:t>
      </w:r>
      <w:r w:rsidR="0053322E">
        <w:rPr>
          <w:rFonts w:ascii="Arial" w:hAnsi="Arial" w:cs="Arial"/>
          <w:color w:val="000000"/>
          <w:lang w:bidi="ar-SA"/>
        </w:rPr>
        <w:t>So, r</w:t>
      </w:r>
      <w:r w:rsidRPr="003973F7">
        <w:rPr>
          <w:rFonts w:ascii="Arial" w:hAnsi="Arial" w:cs="Arial"/>
          <w:color w:val="000000"/>
          <w:lang w:bidi="ar-SA"/>
        </w:rPr>
        <w:t>andom forest is an assembly machine learning approach that uses bagging to use several trees as classifiers and after taking majority voting across all classifiers the random forest integrates knowledge over all trees to expose variable importance</w:t>
      </w:r>
      <w:r>
        <w:rPr>
          <w:rFonts w:ascii="Arial" w:hAnsi="Arial" w:cs="Arial"/>
          <w:color w:val="000000"/>
          <w:lang w:bidi="ar-SA"/>
        </w:rPr>
        <w:t>.</w:t>
      </w:r>
      <w:r w:rsidRPr="003973F7">
        <w:rPr>
          <w:rFonts w:ascii="Arial" w:hAnsi="Arial" w:cs="Arial"/>
          <w:color w:val="000000"/>
          <w:lang w:bidi="ar-SA"/>
        </w:rPr>
        <w:t xml:space="preserve"> The second phase introduce the </w:t>
      </w:r>
      <w:r w:rsidR="0053322E">
        <w:rPr>
          <w:rFonts w:ascii="Arial" w:hAnsi="Arial" w:cs="Arial"/>
          <w:color w:val="000000"/>
          <w:lang w:bidi="ar-SA"/>
        </w:rPr>
        <w:t>proposed algorithm (</w:t>
      </w:r>
      <w:r w:rsidRPr="003973F7">
        <w:rPr>
          <w:rFonts w:ascii="Arial" w:hAnsi="Arial" w:cs="Arial"/>
          <w:color w:val="000000"/>
          <w:lang w:bidi="ar-SA"/>
        </w:rPr>
        <w:t>hybrid methods</w:t>
      </w:r>
      <w:r w:rsidR="0053322E">
        <w:rPr>
          <w:rFonts w:ascii="Arial" w:hAnsi="Arial" w:cs="Arial"/>
          <w:color w:val="000000"/>
          <w:lang w:bidi="ar-SA"/>
        </w:rPr>
        <w:t xml:space="preserve">) based on </w:t>
      </w:r>
      <w:r w:rsidRPr="003973F7">
        <w:rPr>
          <w:rFonts w:ascii="Arial" w:hAnsi="Arial" w:cs="Arial"/>
          <w:color w:val="000000"/>
          <w:lang w:bidi="ar-SA"/>
        </w:rPr>
        <w:t xml:space="preserve">“AdaBoost and Gradient Boosting Machine ” known as Boosting methods which </w:t>
      </w:r>
      <w:r w:rsidR="0053322E">
        <w:rPr>
          <w:rFonts w:ascii="Arial" w:hAnsi="Arial" w:cs="Arial"/>
          <w:color w:val="000000"/>
          <w:lang w:bidi="ar-SA"/>
        </w:rPr>
        <w:t>is</w:t>
      </w:r>
      <w:r w:rsidRPr="003973F7">
        <w:rPr>
          <w:rFonts w:ascii="Arial" w:hAnsi="Arial" w:cs="Arial"/>
          <w:color w:val="000000"/>
          <w:lang w:bidi="ar-SA"/>
        </w:rPr>
        <w:t xml:space="preserve"> another form of ensemble method  for improving the accuracy of any given learning algorithm and closely related to random forest that use model efficacy to evaluated only use of the credit card collection which is publicly available that may be concerning credit risk, customer profit, stock prices and automated trading</w:t>
      </w:r>
      <w:r w:rsidR="00052B6E">
        <w:rPr>
          <w:rFonts w:ascii="Arial" w:hAnsi="Arial" w:cs="Arial"/>
          <w:color w:val="000000"/>
          <w:lang w:bidi="ar-SA"/>
        </w:rPr>
        <w:t xml:space="preserve"> </w:t>
      </w:r>
      <w:sdt>
        <w:sdtPr>
          <w:rPr>
            <w:rFonts w:ascii="Arial" w:hAnsi="Arial" w:cs="Arial"/>
            <w:color w:val="000000"/>
            <w:lang w:bidi="ar-SA"/>
          </w:rPr>
          <w:id w:val="1112098437"/>
          <w:citation/>
        </w:sdtPr>
        <w:sdtContent>
          <w:r w:rsidR="00052B6E">
            <w:rPr>
              <w:rFonts w:ascii="Arial" w:hAnsi="Arial" w:cs="Arial"/>
              <w:color w:val="000000"/>
              <w:lang w:bidi="ar-SA"/>
            </w:rPr>
            <w:fldChar w:fldCharType="begin"/>
          </w:r>
          <w:r w:rsidR="00052B6E">
            <w:rPr>
              <w:rFonts w:ascii="Arial" w:hAnsi="Arial" w:cs="Arial"/>
              <w:color w:val="000000"/>
              <w:lang w:bidi="ar-SA"/>
            </w:rPr>
            <w:instrText xml:space="preserve">CITATION 1Gu \l 1033 </w:instrText>
          </w:r>
          <w:r w:rsidR="00052B6E">
            <w:rPr>
              <w:rFonts w:ascii="Arial" w:hAnsi="Arial" w:cs="Arial"/>
              <w:color w:val="000000"/>
              <w:lang w:bidi="ar-SA"/>
            </w:rPr>
            <w:fldChar w:fldCharType="separate"/>
          </w:r>
          <w:r w:rsidR="00052B6E" w:rsidRPr="00052B6E">
            <w:rPr>
              <w:rFonts w:ascii="Arial" w:hAnsi="Arial" w:cs="Arial"/>
              <w:noProof/>
              <w:color w:val="000000"/>
              <w:lang w:bidi="ar-SA"/>
            </w:rPr>
            <w:t>(Kumar, et al., 2019)</w:t>
          </w:r>
          <w:r w:rsidR="00052B6E">
            <w:rPr>
              <w:rFonts w:ascii="Arial" w:hAnsi="Arial" w:cs="Arial"/>
              <w:color w:val="000000"/>
              <w:lang w:bidi="ar-SA"/>
            </w:rPr>
            <w:fldChar w:fldCharType="end"/>
          </w:r>
        </w:sdtContent>
      </w:sdt>
      <w:r w:rsidRPr="003973F7">
        <w:rPr>
          <w:rFonts w:ascii="Arial" w:hAnsi="Arial" w:cs="Arial"/>
          <w:color w:val="000000"/>
          <w:lang w:bidi="ar-SA"/>
        </w:rPr>
        <w:t>. </w:t>
      </w:r>
    </w:p>
    <w:p w14:paraId="787CE14B" w14:textId="7DA17BF7" w:rsidR="003973F7" w:rsidRPr="003973F7" w:rsidRDefault="003973F7" w:rsidP="003973F7">
      <w:pPr>
        <w:spacing w:before="240" w:after="240" w:line="360" w:lineRule="auto"/>
        <w:rPr>
          <w:lang w:bidi="ar-SA"/>
        </w:rPr>
      </w:pPr>
      <w:r w:rsidRPr="003973F7">
        <w:rPr>
          <w:rFonts w:ascii="Arial" w:hAnsi="Arial" w:cs="Arial"/>
          <w:color w:val="000000"/>
          <w:lang w:bidi="ar-SA"/>
        </w:rPr>
        <w:t xml:space="preserve">The below </w:t>
      </w:r>
      <w:r w:rsidR="0053322E">
        <w:rPr>
          <w:rFonts w:ascii="Arial" w:hAnsi="Arial" w:cs="Arial"/>
          <w:color w:val="000000"/>
          <w:lang w:bidi="ar-SA"/>
        </w:rPr>
        <w:t>table</w:t>
      </w:r>
      <w:r w:rsidRPr="003973F7">
        <w:rPr>
          <w:rFonts w:ascii="Arial" w:hAnsi="Arial" w:cs="Arial"/>
          <w:color w:val="000000"/>
          <w:lang w:bidi="ar-SA"/>
        </w:rPr>
        <w:t xml:space="preserve"> shows the accuracy after using different model where proposed algorithm has higher accuracy as compared with other</w:t>
      </w:r>
    </w:p>
    <w:tbl>
      <w:tblPr>
        <w:tblW w:w="9890" w:type="dxa"/>
        <w:tblCellMar>
          <w:top w:w="15" w:type="dxa"/>
          <w:left w:w="15" w:type="dxa"/>
          <w:bottom w:w="15" w:type="dxa"/>
          <w:right w:w="15" w:type="dxa"/>
        </w:tblCellMar>
        <w:tblLook w:val="04A0" w:firstRow="1" w:lastRow="0" w:firstColumn="1" w:lastColumn="0" w:noHBand="0" w:noVBand="1"/>
      </w:tblPr>
      <w:tblGrid>
        <w:gridCol w:w="1481"/>
        <w:gridCol w:w="3096"/>
        <w:gridCol w:w="2596"/>
        <w:gridCol w:w="2717"/>
      </w:tblGrid>
      <w:tr w:rsidR="003973F7" w:rsidRPr="003973F7" w14:paraId="5BE31036" w14:textId="77777777" w:rsidTr="00993679">
        <w:trPr>
          <w:trHeight w:val="573"/>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DBE04C" w14:textId="77777777" w:rsidR="003973F7" w:rsidRPr="003973F7" w:rsidRDefault="003973F7" w:rsidP="003973F7">
            <w:pPr>
              <w:spacing w:before="240" w:line="360" w:lineRule="auto"/>
              <w:rPr>
                <w:lang w:bidi="ar-SA"/>
              </w:rPr>
            </w:pPr>
            <w:r w:rsidRPr="003973F7">
              <w:rPr>
                <w:rFonts w:ascii="Arial" w:hAnsi="Arial" w:cs="Arial"/>
                <w:color w:val="000000"/>
                <w:lang w:bidi="ar-SA"/>
              </w:rPr>
              <w:t>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38ACBC" w14:textId="77777777" w:rsidR="003973F7" w:rsidRPr="003973F7" w:rsidRDefault="003973F7" w:rsidP="003973F7">
            <w:pPr>
              <w:spacing w:before="240" w:line="360" w:lineRule="auto"/>
              <w:jc w:val="center"/>
              <w:rPr>
                <w:lang w:bidi="ar-SA"/>
              </w:rPr>
            </w:pPr>
            <w:r w:rsidRPr="003973F7">
              <w:rPr>
                <w:rFonts w:ascii="Arial" w:hAnsi="Arial" w:cs="Arial"/>
                <w:b/>
                <w:bCs/>
                <w:color w:val="000000"/>
                <w:lang w:bidi="ar-SA"/>
              </w:rPr>
              <w:t>KN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477C12" w14:textId="77777777" w:rsidR="003973F7" w:rsidRPr="003973F7" w:rsidRDefault="003973F7" w:rsidP="003973F7">
            <w:pPr>
              <w:spacing w:before="240" w:line="360" w:lineRule="auto"/>
              <w:jc w:val="center"/>
              <w:rPr>
                <w:lang w:bidi="ar-SA"/>
              </w:rPr>
            </w:pPr>
            <w:r w:rsidRPr="003973F7">
              <w:rPr>
                <w:rFonts w:ascii="Arial" w:hAnsi="Arial" w:cs="Arial"/>
                <w:b/>
                <w:bCs/>
                <w:color w:val="000000"/>
                <w:lang w:bidi="ar-SA"/>
              </w:rPr>
              <w:t>Random Tree</w:t>
            </w:r>
          </w:p>
        </w:tc>
        <w:tc>
          <w:tcPr>
            <w:tcW w:w="27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6F74DC" w14:textId="16C546EF" w:rsidR="003973F7" w:rsidRPr="003973F7" w:rsidRDefault="003973F7" w:rsidP="00993679">
            <w:pPr>
              <w:spacing w:before="240" w:line="360" w:lineRule="auto"/>
              <w:rPr>
                <w:lang w:bidi="ar-SA"/>
              </w:rPr>
            </w:pPr>
            <w:r w:rsidRPr="003973F7">
              <w:rPr>
                <w:rFonts w:ascii="Arial" w:hAnsi="Arial" w:cs="Arial"/>
                <w:b/>
                <w:bCs/>
                <w:color w:val="000000"/>
                <w:lang w:bidi="ar-SA"/>
              </w:rPr>
              <w:t>Proposed</w:t>
            </w:r>
            <w:r w:rsidR="00993679">
              <w:rPr>
                <w:rFonts w:ascii="Arial" w:hAnsi="Arial" w:cs="Arial"/>
                <w:b/>
                <w:bCs/>
                <w:color w:val="000000"/>
                <w:lang w:bidi="ar-SA"/>
              </w:rPr>
              <w:t xml:space="preserve"> </w:t>
            </w:r>
            <w:r w:rsidRPr="003973F7">
              <w:rPr>
                <w:rFonts w:ascii="Arial" w:hAnsi="Arial" w:cs="Arial"/>
                <w:b/>
                <w:bCs/>
                <w:color w:val="000000"/>
                <w:lang w:bidi="ar-SA"/>
              </w:rPr>
              <w:t>Algorithm</w:t>
            </w:r>
          </w:p>
        </w:tc>
      </w:tr>
      <w:tr w:rsidR="003973F7" w:rsidRPr="003973F7" w14:paraId="7D80F081" w14:textId="77777777" w:rsidTr="00993679">
        <w:trPr>
          <w:trHeight w:val="17"/>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F1BDDC" w14:textId="77777777" w:rsidR="003973F7" w:rsidRPr="003973F7" w:rsidRDefault="003973F7" w:rsidP="003973F7">
            <w:pPr>
              <w:spacing w:before="240" w:line="360" w:lineRule="auto"/>
              <w:rPr>
                <w:lang w:bidi="ar-SA"/>
              </w:rPr>
            </w:pPr>
            <w:r w:rsidRPr="003973F7">
              <w:rPr>
                <w:rFonts w:ascii="Arial" w:hAnsi="Arial" w:cs="Arial"/>
                <w:b/>
                <w:bCs/>
                <w:color w:val="000000"/>
                <w:lang w:bidi="ar-SA"/>
              </w:rPr>
              <w:t>Accurac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0D7D62"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969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8FF7FD"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9432</w:t>
            </w:r>
          </w:p>
        </w:tc>
        <w:tc>
          <w:tcPr>
            <w:tcW w:w="27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296126"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9824</w:t>
            </w:r>
          </w:p>
        </w:tc>
      </w:tr>
      <w:tr w:rsidR="003973F7" w:rsidRPr="003973F7" w14:paraId="6485138E" w14:textId="77777777" w:rsidTr="00993679">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976EE3" w14:textId="77777777" w:rsidR="003973F7" w:rsidRPr="003973F7" w:rsidRDefault="003973F7" w:rsidP="003973F7">
            <w:pPr>
              <w:spacing w:before="240" w:line="360" w:lineRule="auto"/>
              <w:rPr>
                <w:lang w:bidi="ar-SA"/>
              </w:rPr>
            </w:pPr>
            <w:r w:rsidRPr="003973F7">
              <w:rPr>
                <w:rFonts w:ascii="Arial" w:hAnsi="Arial" w:cs="Arial"/>
                <w:b/>
                <w:bCs/>
                <w:color w:val="000000"/>
                <w:lang w:bidi="ar-SA"/>
              </w:rPr>
              <w:t>Sensitivit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85D535"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883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510475"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w:t>
            </w:r>
          </w:p>
        </w:tc>
        <w:tc>
          <w:tcPr>
            <w:tcW w:w="27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24CACD"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9767</w:t>
            </w:r>
          </w:p>
        </w:tc>
      </w:tr>
      <w:tr w:rsidR="003973F7" w:rsidRPr="003973F7" w14:paraId="5CCFDF0D" w14:textId="77777777" w:rsidTr="00993679">
        <w:trPr>
          <w:trHeight w:val="5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4C1CCE" w14:textId="77777777" w:rsidR="003973F7" w:rsidRPr="003973F7" w:rsidRDefault="003973F7" w:rsidP="003973F7">
            <w:pPr>
              <w:spacing w:before="240" w:line="360" w:lineRule="auto"/>
              <w:rPr>
                <w:lang w:bidi="ar-SA"/>
              </w:rPr>
            </w:pPr>
            <w:r w:rsidRPr="003973F7">
              <w:rPr>
                <w:rFonts w:ascii="Arial" w:hAnsi="Arial" w:cs="Arial"/>
                <w:b/>
                <w:bCs/>
                <w:color w:val="000000"/>
                <w:lang w:bidi="ar-SA"/>
              </w:rPr>
              <w:t>Specificit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F9EC17"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97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E325B8"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w:t>
            </w:r>
          </w:p>
        </w:tc>
        <w:tc>
          <w:tcPr>
            <w:tcW w:w="27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2AC4E2"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0.9824</w:t>
            </w:r>
          </w:p>
        </w:tc>
      </w:tr>
      <w:tr w:rsidR="003973F7" w:rsidRPr="003973F7" w14:paraId="65376B35" w14:textId="77777777" w:rsidTr="00993679">
        <w:trPr>
          <w:trHeight w:val="107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ACE478" w14:textId="77777777" w:rsidR="003973F7" w:rsidRPr="003973F7" w:rsidRDefault="003973F7" w:rsidP="003973F7">
            <w:pPr>
              <w:spacing w:before="240" w:line="360" w:lineRule="auto"/>
              <w:rPr>
                <w:lang w:bidi="ar-SA"/>
              </w:rPr>
            </w:pPr>
            <w:r w:rsidRPr="003973F7">
              <w:rPr>
                <w:rFonts w:ascii="Arial" w:hAnsi="Arial" w:cs="Arial"/>
                <w:b/>
                <w:bCs/>
                <w:color w:val="000000"/>
                <w:lang w:bidi="ar-SA"/>
              </w:rPr>
              <w:lastRenderedPageBreak/>
              <w:t>Limita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594E7"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Cannot detect the fraud at the time of transac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EE3C6F"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No suitable for Randomness dataset</w:t>
            </w:r>
          </w:p>
        </w:tc>
        <w:tc>
          <w:tcPr>
            <w:tcW w:w="27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9131FC" w14:textId="77777777" w:rsidR="003973F7" w:rsidRPr="003973F7" w:rsidRDefault="003973F7" w:rsidP="003973F7">
            <w:pPr>
              <w:spacing w:before="240" w:line="360" w:lineRule="auto"/>
              <w:jc w:val="center"/>
              <w:rPr>
                <w:lang w:bidi="ar-SA"/>
              </w:rPr>
            </w:pPr>
            <w:r w:rsidRPr="003973F7">
              <w:rPr>
                <w:rFonts w:ascii="Arial" w:hAnsi="Arial" w:cs="Arial"/>
                <w:color w:val="000000"/>
                <w:lang w:bidi="ar-SA"/>
              </w:rPr>
              <w:t>Not applied for non-linear data</w:t>
            </w:r>
          </w:p>
        </w:tc>
      </w:tr>
    </w:tbl>
    <w:p w14:paraId="5181B341" w14:textId="6556B715" w:rsidR="00052B6E" w:rsidRDefault="00C82CCC" w:rsidP="00C82CCC">
      <w:pPr>
        <w:pStyle w:val="Caption"/>
        <w:spacing w:line="360" w:lineRule="auto"/>
        <w:jc w:val="both"/>
      </w:pPr>
      <w:r>
        <w:tab/>
      </w:r>
      <w:r>
        <w:tab/>
      </w:r>
      <w:r>
        <w:tab/>
      </w:r>
      <w:r w:rsidR="00052B6E">
        <w:tab/>
      </w:r>
      <w:bookmarkStart w:id="14" w:name="_Toc41743916"/>
      <w:r w:rsidR="00052B6E">
        <w:t xml:space="preserve">Table </w:t>
      </w:r>
      <w:fldSimple w:instr=" SEQ Table \* ARABIC ">
        <w:r w:rsidR="000014E4">
          <w:rPr>
            <w:noProof/>
          </w:rPr>
          <w:t>3</w:t>
        </w:r>
      </w:fldSimple>
      <w:r w:rsidR="00052B6E">
        <w:t xml:space="preserve">: </w:t>
      </w:r>
      <w:r w:rsidR="00052B6E" w:rsidRPr="00F97C83">
        <w:t>: Comparison of algorithms</w:t>
      </w:r>
      <w:r w:rsidR="00052B6E">
        <w:t xml:space="preserve"> </w:t>
      </w:r>
      <w:sdt>
        <w:sdtPr>
          <w:id w:val="-1851798327"/>
          <w:citation/>
        </w:sdtPr>
        <w:sdtContent>
          <w:r w:rsidR="00C55132">
            <w:fldChar w:fldCharType="begin"/>
          </w:r>
          <w:r w:rsidR="00C55132">
            <w:instrText xml:space="preserve"> CITATION 1Gu \l 1033 </w:instrText>
          </w:r>
          <w:r w:rsidR="00C55132">
            <w:fldChar w:fldCharType="separate"/>
          </w:r>
          <w:r w:rsidR="00C55132">
            <w:rPr>
              <w:noProof/>
            </w:rPr>
            <w:t>(Kumar, et al., 2019)</w:t>
          </w:r>
          <w:r w:rsidR="00C55132">
            <w:fldChar w:fldCharType="end"/>
          </w:r>
        </w:sdtContent>
      </w:sdt>
      <w:bookmarkEnd w:id="14"/>
    </w:p>
    <w:p w14:paraId="42B9B009" w14:textId="0278964D" w:rsidR="003973F7" w:rsidRDefault="001F1082" w:rsidP="00410118">
      <w:pPr>
        <w:spacing w:after="160" w:line="360" w:lineRule="auto"/>
        <w:rPr>
          <w:rFonts w:ascii="Arial" w:hAnsi="Arial" w:cs="Arial"/>
          <w:color w:val="000000"/>
        </w:rPr>
      </w:pPr>
      <w:r>
        <w:rPr>
          <w:rFonts w:ascii="Arial" w:hAnsi="Arial" w:cs="Arial"/>
          <w:color w:val="000000"/>
        </w:rPr>
        <w:t xml:space="preserve">Application offered by </w:t>
      </w:r>
      <w:proofErr w:type="spellStart"/>
      <w:r>
        <w:rPr>
          <w:rFonts w:ascii="Arial" w:hAnsi="Arial" w:cs="Arial"/>
          <w:color w:val="000000"/>
        </w:rPr>
        <w:t>Jumio</w:t>
      </w:r>
      <w:proofErr w:type="spellEnd"/>
      <w:r>
        <w:rPr>
          <w:rFonts w:ascii="Arial" w:hAnsi="Arial" w:cs="Arial"/>
          <w:color w:val="000000"/>
        </w:rPr>
        <w:t xml:space="preserve"> i.e. </w:t>
      </w:r>
      <w:proofErr w:type="spellStart"/>
      <w:r>
        <w:rPr>
          <w:rFonts w:ascii="Arial" w:hAnsi="Arial" w:cs="Arial"/>
          <w:color w:val="000000"/>
        </w:rPr>
        <w:t>NetVerify</w:t>
      </w:r>
      <w:proofErr w:type="spellEnd"/>
      <w:r>
        <w:rPr>
          <w:rFonts w:ascii="Arial" w:hAnsi="Arial" w:cs="Arial"/>
          <w:color w:val="000000"/>
        </w:rPr>
        <w:t xml:space="preserve"> is a web application to detect and prevent credit card fraud by using machine learning, biometric facial recognition, and computer vision where human reviews are needed to see recognized patterns. The web application also detects some effort to modify the ID, such as cropping a portion of the picture or identity. Consumers must have valid ID card verification, identity verification and document verification where software can catch fake IDs. Companies add another feature i.e. biometric facial recognition system with eyeball tracking and catch the fraudsters by most minute facial moment. The company verified mobile transactions including KYC and more than 120 million of identities through </w:t>
      </w:r>
      <w:r w:rsidR="008A26B8">
        <w:rPr>
          <w:rFonts w:ascii="Arial" w:hAnsi="Arial" w:cs="Arial"/>
          <w:color w:val="000000"/>
        </w:rPr>
        <w:t xml:space="preserve">the </w:t>
      </w:r>
      <w:r>
        <w:rPr>
          <w:rFonts w:ascii="Arial" w:hAnsi="Arial" w:cs="Arial"/>
          <w:color w:val="000000"/>
        </w:rPr>
        <w:t>web where algorithm</w:t>
      </w:r>
      <w:r w:rsidR="008A26B8">
        <w:rPr>
          <w:rFonts w:ascii="Arial" w:hAnsi="Arial" w:cs="Arial"/>
          <w:color w:val="000000"/>
        </w:rPr>
        <w:t xml:space="preserve">s are </w:t>
      </w:r>
      <w:r>
        <w:rPr>
          <w:rFonts w:ascii="Arial" w:hAnsi="Arial" w:cs="Arial"/>
          <w:color w:val="000000"/>
        </w:rPr>
        <w:t>used by computer vision to enable to recognize</w:t>
      </w:r>
      <w:r w:rsidR="008A26B8">
        <w:rPr>
          <w:rFonts w:ascii="Arial" w:hAnsi="Arial" w:cs="Arial"/>
          <w:color w:val="000000"/>
        </w:rPr>
        <w:t xml:space="preserve"> of </w:t>
      </w:r>
      <w:r>
        <w:rPr>
          <w:rFonts w:ascii="Arial" w:hAnsi="Arial" w:cs="Arial"/>
          <w:color w:val="000000"/>
        </w:rPr>
        <w:t xml:space="preserve"> trends </w:t>
      </w:r>
      <w:sdt>
        <w:sdtPr>
          <w:rPr>
            <w:rFonts w:ascii="Arial" w:hAnsi="Arial" w:cs="Arial"/>
            <w:color w:val="000000"/>
          </w:rPr>
          <w:id w:val="-271328758"/>
          <w:citation/>
        </w:sdtPr>
        <w:sdtContent>
          <w:r>
            <w:rPr>
              <w:rFonts w:ascii="Arial" w:hAnsi="Arial" w:cs="Arial"/>
              <w:color w:val="000000"/>
            </w:rPr>
            <w:fldChar w:fldCharType="begin"/>
          </w:r>
          <w:r>
            <w:rPr>
              <w:rFonts w:ascii="Arial" w:hAnsi="Arial" w:cs="Arial"/>
              <w:color w:val="000000"/>
            </w:rPr>
            <w:instrText xml:space="preserve">CITATION Mac191 \l 1033 </w:instrText>
          </w:r>
          <w:r>
            <w:rPr>
              <w:rFonts w:ascii="Arial" w:hAnsi="Arial" w:cs="Arial"/>
              <w:color w:val="000000"/>
            </w:rPr>
            <w:fldChar w:fldCharType="separate"/>
          </w:r>
          <w:r w:rsidRPr="001F1082">
            <w:rPr>
              <w:rFonts w:ascii="Arial" w:hAnsi="Arial" w:cs="Arial"/>
              <w:noProof/>
              <w:color w:val="000000"/>
            </w:rPr>
            <w:t>(Jesus, 2019)</w:t>
          </w:r>
          <w:r>
            <w:rPr>
              <w:rFonts w:ascii="Arial" w:hAnsi="Arial" w:cs="Arial"/>
              <w:color w:val="000000"/>
            </w:rPr>
            <w:fldChar w:fldCharType="end"/>
          </w:r>
        </w:sdtContent>
      </w:sdt>
      <w:r>
        <w:rPr>
          <w:rFonts w:ascii="Arial" w:hAnsi="Arial" w:cs="Arial"/>
          <w:color w:val="000000"/>
        </w:rPr>
        <w:t>.</w:t>
      </w:r>
    </w:p>
    <w:p w14:paraId="1992C5B3" w14:textId="700726F4" w:rsidR="008A6BA6" w:rsidRDefault="000726B3" w:rsidP="000726B3">
      <w:pPr>
        <w:pStyle w:val="Heading1"/>
        <w:numPr>
          <w:ilvl w:val="0"/>
          <w:numId w:val="2"/>
        </w:numPr>
      </w:pPr>
      <w:bookmarkStart w:id="15" w:name="_Toc42517207"/>
      <w:r>
        <w:t>Scope Identification</w:t>
      </w:r>
      <w:bookmarkEnd w:id="15"/>
    </w:p>
    <w:p w14:paraId="5D6E57B9" w14:textId="0A4B73BD" w:rsidR="000726B3" w:rsidRDefault="000726B3" w:rsidP="000726B3">
      <w:pPr>
        <w:pStyle w:val="Heading2"/>
        <w:numPr>
          <w:ilvl w:val="1"/>
          <w:numId w:val="2"/>
        </w:numPr>
      </w:pPr>
      <w:bookmarkStart w:id="16" w:name="_Toc42517208"/>
      <w:r>
        <w:t>Fact Finding Techniques</w:t>
      </w:r>
      <w:bookmarkEnd w:id="16"/>
    </w:p>
    <w:p w14:paraId="623C9E1A" w14:textId="15059702" w:rsidR="000726B3" w:rsidRDefault="000726B3" w:rsidP="000726B3">
      <w:pPr>
        <w:pStyle w:val="NormalWeb"/>
        <w:spacing w:before="0" w:beforeAutospacing="0" w:after="0" w:afterAutospacing="0" w:line="360" w:lineRule="auto"/>
        <w:jc w:val="both"/>
      </w:pPr>
      <w:r>
        <w:rPr>
          <w:color w:val="000000"/>
        </w:rPr>
        <w:t xml:space="preserve">Fact finding is a method of evidence collection based and knowledge based on strategies that involve sampling of the existing documents, analysis, observation, questionnaires, interviews, </w:t>
      </w:r>
      <w:r w:rsidR="00C53268">
        <w:rPr>
          <w:color w:val="000000"/>
        </w:rPr>
        <w:t>prototyping,</w:t>
      </w:r>
      <w:r>
        <w:rPr>
          <w:color w:val="000000"/>
        </w:rPr>
        <w:t xml:space="preserve"> and joint requirements planning. System analyst uses effective fact-finding techniques to build and execute current programs. The compilation of necessary information is very critical for the implementation in the System Development Life Cycle because the system or software cannot be used efficiently and effectively without proper extraction from facts. Fact-Finding Techniques are applied in the early stage of the System Development life Cycle including the phase of system analysis, design, and post-implementation review. Facts used in any information system should be evaluated based on three steps</w:t>
      </w:r>
      <w:r w:rsidR="003E102F">
        <w:rPr>
          <w:color w:val="000000"/>
        </w:rPr>
        <w:t xml:space="preserve"> </w:t>
      </w:r>
      <w:sdt>
        <w:sdtPr>
          <w:rPr>
            <w:color w:val="000000"/>
          </w:rPr>
          <w:id w:val="-1729678601"/>
          <w:citation/>
        </w:sdtPr>
        <w:sdtContent>
          <w:r w:rsidR="003E102F">
            <w:rPr>
              <w:color w:val="000000"/>
            </w:rPr>
            <w:fldChar w:fldCharType="begin"/>
          </w:r>
          <w:r w:rsidR="003E102F">
            <w:rPr>
              <w:color w:val="000000"/>
            </w:rPr>
            <w:instrText xml:space="preserve">CITATION Fac20 \l 1033 </w:instrText>
          </w:r>
          <w:r w:rsidR="003E102F">
            <w:rPr>
              <w:color w:val="000000"/>
            </w:rPr>
            <w:fldChar w:fldCharType="separate"/>
          </w:r>
          <w:r w:rsidR="003E102F" w:rsidRPr="003E102F">
            <w:rPr>
              <w:noProof/>
              <w:color w:val="000000"/>
            </w:rPr>
            <w:t>(Tulasi, 2020)</w:t>
          </w:r>
          <w:r w:rsidR="003E102F">
            <w:rPr>
              <w:color w:val="000000"/>
            </w:rPr>
            <w:fldChar w:fldCharType="end"/>
          </w:r>
        </w:sdtContent>
      </w:sdt>
      <w:r>
        <w:rPr>
          <w:color w:val="000000"/>
        </w:rPr>
        <w:t>:</w:t>
      </w:r>
    </w:p>
    <w:p w14:paraId="4A8A3EFC" w14:textId="7BC43DAC" w:rsidR="000726B3" w:rsidRDefault="000726B3" w:rsidP="000726B3">
      <w:pPr>
        <w:pStyle w:val="NormalWeb"/>
        <w:numPr>
          <w:ilvl w:val="0"/>
          <w:numId w:val="6"/>
        </w:numPr>
        <w:spacing w:before="0" w:beforeAutospacing="0" w:after="0" w:afterAutospacing="0" w:line="360" w:lineRule="auto"/>
        <w:jc w:val="both"/>
        <w:textAlignment w:val="baseline"/>
        <w:rPr>
          <w:color w:val="000000"/>
        </w:rPr>
      </w:pPr>
      <w:r>
        <w:rPr>
          <w:b/>
          <w:bCs/>
          <w:color w:val="000000"/>
        </w:rPr>
        <w:t>Data-facts</w:t>
      </w:r>
      <w:r>
        <w:rPr>
          <w:color w:val="000000"/>
        </w:rPr>
        <w:t>: Used to create useful information system</w:t>
      </w:r>
    </w:p>
    <w:p w14:paraId="349F26D5" w14:textId="77777777" w:rsidR="000726B3" w:rsidRDefault="000726B3" w:rsidP="000726B3">
      <w:pPr>
        <w:pStyle w:val="NormalWeb"/>
        <w:numPr>
          <w:ilvl w:val="0"/>
          <w:numId w:val="6"/>
        </w:numPr>
        <w:spacing w:before="0" w:beforeAutospacing="0" w:after="0" w:afterAutospacing="0" w:line="360" w:lineRule="auto"/>
        <w:jc w:val="both"/>
        <w:textAlignment w:val="baseline"/>
        <w:rPr>
          <w:color w:val="000000"/>
        </w:rPr>
      </w:pPr>
      <w:r>
        <w:rPr>
          <w:b/>
          <w:bCs/>
          <w:color w:val="000000"/>
        </w:rPr>
        <w:t>Process-function</w:t>
      </w:r>
      <w:r>
        <w:rPr>
          <w:color w:val="000000"/>
        </w:rPr>
        <w:t>: To perform the objectives </w:t>
      </w:r>
    </w:p>
    <w:p w14:paraId="58A198B0" w14:textId="77777777" w:rsidR="000726B3" w:rsidRDefault="000726B3" w:rsidP="000726B3">
      <w:pPr>
        <w:pStyle w:val="NormalWeb"/>
        <w:numPr>
          <w:ilvl w:val="0"/>
          <w:numId w:val="6"/>
        </w:numPr>
        <w:spacing w:before="0" w:beforeAutospacing="0" w:after="0" w:afterAutospacing="0" w:line="360" w:lineRule="auto"/>
        <w:jc w:val="both"/>
        <w:textAlignment w:val="baseline"/>
        <w:rPr>
          <w:color w:val="000000"/>
        </w:rPr>
      </w:pPr>
      <w:r>
        <w:rPr>
          <w:b/>
          <w:bCs/>
          <w:color w:val="000000"/>
        </w:rPr>
        <w:t>Interface-design</w:t>
      </w:r>
      <w:r>
        <w:rPr>
          <w:color w:val="000000"/>
        </w:rPr>
        <w:t>: To interact with users. </w:t>
      </w:r>
    </w:p>
    <w:p w14:paraId="4A6B7393" w14:textId="12D7EB48" w:rsidR="000726B3" w:rsidRDefault="000726B3" w:rsidP="000726B3">
      <w:pPr>
        <w:pStyle w:val="NormalWeb"/>
        <w:spacing w:before="0" w:beforeAutospacing="0" w:after="0" w:afterAutospacing="0" w:line="360" w:lineRule="auto"/>
        <w:jc w:val="both"/>
        <w:rPr>
          <w:color w:val="000000"/>
        </w:rPr>
      </w:pPr>
      <w:r>
        <w:rPr>
          <w:color w:val="000000"/>
        </w:rPr>
        <w:t>Following are the fact-finding techniques: </w:t>
      </w:r>
    </w:p>
    <w:p w14:paraId="0069ED0C" w14:textId="7C77C163" w:rsidR="000726B3" w:rsidRDefault="000726B3" w:rsidP="000726B3">
      <w:pPr>
        <w:pStyle w:val="Heading3"/>
        <w:numPr>
          <w:ilvl w:val="2"/>
          <w:numId w:val="2"/>
        </w:numPr>
      </w:pPr>
      <w:bookmarkStart w:id="17" w:name="_Toc42517209"/>
      <w:r>
        <w:lastRenderedPageBreak/>
        <w:t>Interview</w:t>
      </w:r>
      <w:bookmarkEnd w:id="17"/>
      <w:r>
        <w:t xml:space="preserve"> </w:t>
      </w:r>
    </w:p>
    <w:p w14:paraId="4C31D722" w14:textId="445DB81A" w:rsidR="000726B3" w:rsidRDefault="000726B3" w:rsidP="000726B3">
      <w:pPr>
        <w:spacing w:before="0" w:after="0" w:line="360" w:lineRule="auto"/>
        <w:rPr>
          <w:color w:val="000000"/>
          <w:lang w:bidi="ar-SA"/>
        </w:rPr>
      </w:pPr>
      <w:r w:rsidRPr="000726B3">
        <w:rPr>
          <w:color w:val="000000"/>
          <w:lang w:bidi="ar-SA"/>
        </w:rPr>
        <w:t>Interview is the most popular and widely used method to collect knowledge from face-to-face interviews.  The aim of the interview is to define, check, explain information, inspire the end users concerned, recognize criteria, and gather ideas and information</w:t>
      </w:r>
      <w:r w:rsidR="00543FC0">
        <w:rPr>
          <w:color w:val="000000"/>
          <w:lang w:bidi="ar-SA"/>
        </w:rPr>
        <w:t xml:space="preserve"> </w:t>
      </w:r>
      <w:sdt>
        <w:sdtPr>
          <w:rPr>
            <w:color w:val="000000"/>
            <w:lang w:bidi="ar-SA"/>
          </w:rPr>
          <w:id w:val="-115683209"/>
          <w:citation/>
        </w:sdtPr>
        <w:sdtContent>
          <w:r w:rsidR="00543FC0">
            <w:rPr>
              <w:color w:val="000000"/>
              <w:lang w:bidi="ar-SA"/>
            </w:rPr>
            <w:fldChar w:fldCharType="begin"/>
          </w:r>
          <w:r w:rsidR="00543FC0">
            <w:rPr>
              <w:color w:val="000000"/>
              <w:lang w:bidi="ar-SA"/>
            </w:rPr>
            <w:instrText xml:space="preserve"> CITATION Mat00 \l 1033 </w:instrText>
          </w:r>
          <w:r w:rsidR="00543FC0">
            <w:rPr>
              <w:color w:val="000000"/>
              <w:lang w:bidi="ar-SA"/>
            </w:rPr>
            <w:fldChar w:fldCharType="separate"/>
          </w:r>
          <w:r w:rsidR="00543FC0" w:rsidRPr="00543FC0">
            <w:rPr>
              <w:noProof/>
              <w:color w:val="000000"/>
              <w:lang w:bidi="ar-SA"/>
            </w:rPr>
            <w:t>(Mathers, et al., 2000)</w:t>
          </w:r>
          <w:r w:rsidR="00543FC0">
            <w:rPr>
              <w:color w:val="000000"/>
              <w:lang w:bidi="ar-SA"/>
            </w:rPr>
            <w:fldChar w:fldCharType="end"/>
          </w:r>
        </w:sdtContent>
      </w:sdt>
      <w:r w:rsidRPr="000726B3">
        <w:rPr>
          <w:color w:val="000000"/>
          <w:lang w:bidi="ar-SA"/>
        </w:rPr>
        <w:t>. Interview greatly serves to obtain insight on the operation of the program from experienced professionals and helps to gain practical guidance, interviewee’s past mistake mistakes and their challenges in overcoming strategies. Therefore, while doing CCFD projects also have a part to contribute to the practical operating scenario of the program and to get feedback about how to be successful in the method to produce meaningful outcomes via interviews.</w:t>
      </w:r>
    </w:p>
    <w:p w14:paraId="65ED081C" w14:textId="01F4BD06" w:rsidR="000726B3" w:rsidRDefault="000726B3" w:rsidP="000726B3">
      <w:pPr>
        <w:spacing w:before="0" w:after="0" w:line="360" w:lineRule="auto"/>
        <w:rPr>
          <w:color w:val="000000"/>
        </w:rPr>
      </w:pPr>
      <w:r>
        <w:rPr>
          <w:color w:val="000000"/>
        </w:rPr>
        <w:t>Questions to be asked are as follows:</w:t>
      </w:r>
    </w:p>
    <w:p w14:paraId="250437F1" w14:textId="27F16DE3" w:rsidR="000726B3" w:rsidRPr="000726B3" w:rsidRDefault="000726B3" w:rsidP="000726B3">
      <w:pPr>
        <w:pStyle w:val="ListParagraph"/>
        <w:numPr>
          <w:ilvl w:val="3"/>
          <w:numId w:val="2"/>
        </w:numPr>
        <w:spacing w:before="0" w:after="0" w:line="360" w:lineRule="auto"/>
        <w:rPr>
          <w:b/>
          <w:bCs/>
          <w:lang w:bidi="ar-SA"/>
        </w:rPr>
      </w:pPr>
      <w:r w:rsidRPr="000726B3">
        <w:rPr>
          <w:b/>
          <w:bCs/>
          <w:color w:val="000000"/>
        </w:rPr>
        <w:t>For the Data Science Expert</w:t>
      </w:r>
    </w:p>
    <w:p w14:paraId="74116E3C" w14:textId="53131A9E" w:rsidR="000726B3" w:rsidRDefault="000726B3" w:rsidP="000726B3">
      <w:pPr>
        <w:pStyle w:val="ListParagraph"/>
        <w:numPr>
          <w:ilvl w:val="4"/>
          <w:numId w:val="2"/>
        </w:numPr>
        <w:spacing w:before="0" w:after="0" w:line="360" w:lineRule="auto"/>
        <w:rPr>
          <w:lang w:bidi="ar-SA"/>
        </w:rPr>
      </w:pPr>
      <w:r>
        <w:rPr>
          <w:lang w:bidi="ar-SA"/>
        </w:rPr>
        <w:t>How do you handle the imbalanced dataset?</w:t>
      </w:r>
    </w:p>
    <w:p w14:paraId="1EF0FC03" w14:textId="437531EA" w:rsidR="000726B3" w:rsidRDefault="000726B3" w:rsidP="000726B3">
      <w:pPr>
        <w:pStyle w:val="ListParagraph"/>
        <w:numPr>
          <w:ilvl w:val="4"/>
          <w:numId w:val="2"/>
        </w:numPr>
        <w:spacing w:before="0" w:after="0" w:line="360" w:lineRule="auto"/>
        <w:rPr>
          <w:lang w:bidi="ar-SA"/>
        </w:rPr>
      </w:pPr>
      <w:r>
        <w:rPr>
          <w:lang w:bidi="ar-SA"/>
        </w:rPr>
        <w:t>How do you classify the feature and target class of the dataset?</w:t>
      </w:r>
    </w:p>
    <w:p w14:paraId="0208C796" w14:textId="186F3C6D" w:rsidR="000726B3" w:rsidRDefault="000726B3" w:rsidP="000726B3">
      <w:pPr>
        <w:pStyle w:val="ListParagraph"/>
        <w:numPr>
          <w:ilvl w:val="4"/>
          <w:numId w:val="2"/>
        </w:numPr>
        <w:spacing w:before="0" w:after="0" w:line="360" w:lineRule="auto"/>
        <w:rPr>
          <w:lang w:bidi="ar-SA"/>
        </w:rPr>
      </w:pPr>
      <w:r w:rsidRPr="000726B3">
        <w:rPr>
          <w:lang w:bidi="ar-SA"/>
        </w:rPr>
        <w:t>On What basis you remove the null values from the dataset?</w:t>
      </w:r>
    </w:p>
    <w:p w14:paraId="7E6DD9A4" w14:textId="7F33A39B" w:rsidR="000726B3" w:rsidRDefault="000726B3" w:rsidP="000726B3">
      <w:pPr>
        <w:pStyle w:val="ListParagraph"/>
        <w:numPr>
          <w:ilvl w:val="4"/>
          <w:numId w:val="2"/>
        </w:numPr>
        <w:spacing w:before="0" w:after="0" w:line="360" w:lineRule="auto"/>
        <w:rPr>
          <w:lang w:bidi="ar-SA"/>
        </w:rPr>
      </w:pPr>
      <w:r w:rsidRPr="000726B3">
        <w:rPr>
          <w:lang w:bidi="ar-SA"/>
        </w:rPr>
        <w:t>On what basis is the visualization allocated?</w:t>
      </w:r>
    </w:p>
    <w:p w14:paraId="7B186D16" w14:textId="160C56A4" w:rsidR="000726B3" w:rsidRDefault="000726B3" w:rsidP="000726B3">
      <w:pPr>
        <w:pStyle w:val="ListParagraph"/>
        <w:numPr>
          <w:ilvl w:val="4"/>
          <w:numId w:val="2"/>
        </w:numPr>
        <w:spacing w:before="0" w:after="0" w:line="360" w:lineRule="auto"/>
        <w:rPr>
          <w:lang w:bidi="ar-SA"/>
        </w:rPr>
      </w:pPr>
      <w:r w:rsidRPr="000726B3">
        <w:rPr>
          <w:lang w:bidi="ar-SA"/>
        </w:rPr>
        <w:t>What is the curse of dimensionality and what are some ways to deal with it?</w:t>
      </w:r>
    </w:p>
    <w:p w14:paraId="72648DE5" w14:textId="4FCBC856" w:rsidR="000726B3" w:rsidRDefault="000726B3" w:rsidP="000726B3">
      <w:pPr>
        <w:pStyle w:val="ListParagraph"/>
        <w:numPr>
          <w:ilvl w:val="4"/>
          <w:numId w:val="2"/>
        </w:numPr>
        <w:spacing w:before="0" w:after="0" w:line="360" w:lineRule="auto"/>
        <w:rPr>
          <w:lang w:bidi="ar-SA"/>
        </w:rPr>
      </w:pPr>
      <w:r>
        <w:rPr>
          <w:lang w:bidi="ar-SA"/>
        </w:rPr>
        <w:t>T</w:t>
      </w:r>
      <w:r w:rsidRPr="000726B3">
        <w:rPr>
          <w:lang w:bidi="ar-SA"/>
        </w:rPr>
        <w:t>he dataset obtained from Kaggle contains only numerical input variables which are the result of PCA transformation. So, why is PCA needed in Machine Learning?</w:t>
      </w:r>
    </w:p>
    <w:p w14:paraId="3DCDE287" w14:textId="6587C0BF" w:rsidR="008F5858" w:rsidRDefault="000726B3" w:rsidP="008F5858">
      <w:pPr>
        <w:pStyle w:val="ListParagraph"/>
        <w:numPr>
          <w:ilvl w:val="4"/>
          <w:numId w:val="2"/>
        </w:numPr>
        <w:spacing w:before="0" w:after="0" w:line="360" w:lineRule="auto"/>
        <w:rPr>
          <w:lang w:bidi="ar-SA"/>
        </w:rPr>
      </w:pPr>
      <w:r>
        <w:rPr>
          <w:lang w:bidi="ar-SA"/>
        </w:rPr>
        <w:t>Can you classify a dataset after dimensionality reduction?</w:t>
      </w:r>
    </w:p>
    <w:p w14:paraId="6DA952B7" w14:textId="4B714CB5" w:rsidR="000726B3" w:rsidRDefault="000726B3" w:rsidP="000726B3">
      <w:pPr>
        <w:pStyle w:val="ListParagraph"/>
        <w:numPr>
          <w:ilvl w:val="3"/>
          <w:numId w:val="2"/>
        </w:numPr>
        <w:spacing w:before="0" w:after="0" w:line="360" w:lineRule="auto"/>
        <w:rPr>
          <w:b/>
          <w:bCs/>
          <w:lang w:bidi="ar-SA"/>
        </w:rPr>
      </w:pPr>
      <w:r w:rsidRPr="000726B3">
        <w:rPr>
          <w:b/>
          <w:bCs/>
          <w:lang w:bidi="ar-SA"/>
        </w:rPr>
        <w:t>For the Machine Leaning Engineer</w:t>
      </w:r>
    </w:p>
    <w:p w14:paraId="54989358" w14:textId="6D8EDDF1" w:rsidR="000726B3" w:rsidRDefault="008F5858" w:rsidP="000726B3">
      <w:pPr>
        <w:pStyle w:val="ListParagraph"/>
        <w:numPr>
          <w:ilvl w:val="4"/>
          <w:numId w:val="2"/>
        </w:numPr>
        <w:spacing w:before="0" w:after="0" w:line="360" w:lineRule="auto"/>
        <w:rPr>
          <w:lang w:bidi="ar-SA"/>
        </w:rPr>
      </w:pPr>
      <w:r w:rsidRPr="008F5858">
        <w:rPr>
          <w:lang w:bidi="ar-SA"/>
        </w:rPr>
        <w:t>What are the types of data mining techniques that can detect the actual card and fraudulent card?</w:t>
      </w:r>
    </w:p>
    <w:p w14:paraId="1CE54723" w14:textId="1B6E5E89" w:rsidR="008F5858" w:rsidRDefault="008F5858" w:rsidP="000726B3">
      <w:pPr>
        <w:pStyle w:val="ListParagraph"/>
        <w:numPr>
          <w:ilvl w:val="4"/>
          <w:numId w:val="2"/>
        </w:numPr>
        <w:spacing w:before="0" w:after="0" w:line="360" w:lineRule="auto"/>
        <w:rPr>
          <w:lang w:bidi="ar-SA"/>
        </w:rPr>
      </w:pPr>
      <w:r w:rsidRPr="008F5858">
        <w:rPr>
          <w:lang w:bidi="ar-SA"/>
        </w:rPr>
        <w:t>How does one choose which algorithm is best suitable for the dataset at hand?</w:t>
      </w:r>
    </w:p>
    <w:p w14:paraId="742D62D1" w14:textId="4A4B0DA4" w:rsidR="008F5858" w:rsidRDefault="008F5858" w:rsidP="000726B3">
      <w:pPr>
        <w:pStyle w:val="ListParagraph"/>
        <w:numPr>
          <w:ilvl w:val="4"/>
          <w:numId w:val="2"/>
        </w:numPr>
        <w:spacing w:before="0" w:after="0" w:line="360" w:lineRule="auto"/>
        <w:rPr>
          <w:lang w:bidi="ar-SA"/>
        </w:rPr>
      </w:pPr>
      <w:r w:rsidRPr="008F5858">
        <w:rPr>
          <w:lang w:bidi="ar-SA"/>
        </w:rPr>
        <w:t>How to apply machine learning in fraud detection?</w:t>
      </w:r>
    </w:p>
    <w:p w14:paraId="3C5731E2" w14:textId="480F7C7D" w:rsidR="008F5858" w:rsidRDefault="008F5858" w:rsidP="000726B3">
      <w:pPr>
        <w:pStyle w:val="ListParagraph"/>
        <w:numPr>
          <w:ilvl w:val="4"/>
          <w:numId w:val="2"/>
        </w:numPr>
        <w:spacing w:before="0" w:after="0" w:line="360" w:lineRule="auto"/>
        <w:rPr>
          <w:lang w:bidi="ar-SA"/>
        </w:rPr>
      </w:pPr>
      <w:r w:rsidRPr="008F5858">
        <w:rPr>
          <w:lang w:bidi="ar-SA"/>
        </w:rPr>
        <w:t>What are the factors I must consider before comparing the performance of two-meta algorithms applied to a problem?</w:t>
      </w:r>
    </w:p>
    <w:p w14:paraId="2F2330CF" w14:textId="28B15AB6" w:rsidR="008F5858" w:rsidRDefault="008F5858" w:rsidP="000726B3">
      <w:pPr>
        <w:pStyle w:val="ListParagraph"/>
        <w:numPr>
          <w:ilvl w:val="4"/>
          <w:numId w:val="2"/>
        </w:numPr>
        <w:spacing w:before="0" w:after="0" w:line="360" w:lineRule="auto"/>
        <w:rPr>
          <w:lang w:bidi="ar-SA"/>
        </w:rPr>
      </w:pPr>
      <w:r w:rsidRPr="008F5858">
        <w:rPr>
          <w:lang w:bidi="ar-SA"/>
        </w:rPr>
        <w:t>Why do we need a validation set and test set?</w:t>
      </w:r>
    </w:p>
    <w:p w14:paraId="36F1B183" w14:textId="45FCF634" w:rsidR="008F5858" w:rsidRDefault="008F5858" w:rsidP="000726B3">
      <w:pPr>
        <w:pStyle w:val="ListParagraph"/>
        <w:numPr>
          <w:ilvl w:val="4"/>
          <w:numId w:val="2"/>
        </w:numPr>
        <w:spacing w:before="0" w:after="0" w:line="360" w:lineRule="auto"/>
        <w:rPr>
          <w:lang w:bidi="ar-SA"/>
        </w:rPr>
      </w:pPr>
      <w:r w:rsidRPr="008F5858">
        <w:rPr>
          <w:lang w:bidi="ar-SA"/>
        </w:rPr>
        <w:t>On what basis is k-Fold cross validation allocated?</w:t>
      </w:r>
    </w:p>
    <w:p w14:paraId="147E002F" w14:textId="1890AD0D" w:rsidR="008F5858" w:rsidRDefault="008F5858" w:rsidP="000726B3">
      <w:pPr>
        <w:pStyle w:val="ListParagraph"/>
        <w:numPr>
          <w:ilvl w:val="4"/>
          <w:numId w:val="2"/>
        </w:numPr>
        <w:spacing w:before="0" w:after="0" w:line="360" w:lineRule="auto"/>
        <w:rPr>
          <w:lang w:bidi="ar-SA"/>
        </w:rPr>
      </w:pPr>
      <w:r w:rsidRPr="008F5858">
        <w:rPr>
          <w:lang w:bidi="ar-SA"/>
        </w:rPr>
        <w:t>What are some factors that explain the success and recent rise of machine learning and deep learning?</w:t>
      </w:r>
    </w:p>
    <w:p w14:paraId="014B8B0B" w14:textId="473F7508" w:rsidR="008F5858" w:rsidRPr="008F5858" w:rsidRDefault="008F5858" w:rsidP="008F5858">
      <w:pPr>
        <w:pStyle w:val="ListParagraph"/>
        <w:numPr>
          <w:ilvl w:val="3"/>
          <w:numId w:val="2"/>
        </w:numPr>
        <w:spacing w:before="0" w:after="0" w:line="360" w:lineRule="auto"/>
        <w:rPr>
          <w:b/>
          <w:bCs/>
          <w:lang w:bidi="ar-SA"/>
        </w:rPr>
      </w:pPr>
      <w:r w:rsidRPr="008F5858">
        <w:rPr>
          <w:b/>
          <w:bCs/>
          <w:lang w:bidi="ar-SA"/>
        </w:rPr>
        <w:t>For Account Manager</w:t>
      </w:r>
    </w:p>
    <w:p w14:paraId="68797EFB" w14:textId="37EE19F6" w:rsidR="008F5858" w:rsidRDefault="008F5858" w:rsidP="008F5858">
      <w:pPr>
        <w:pStyle w:val="ListParagraph"/>
        <w:numPr>
          <w:ilvl w:val="4"/>
          <w:numId w:val="2"/>
        </w:numPr>
        <w:spacing w:before="0" w:after="0" w:line="360" w:lineRule="auto"/>
        <w:rPr>
          <w:lang w:bidi="ar-SA"/>
        </w:rPr>
      </w:pPr>
      <w:r>
        <w:rPr>
          <w:lang w:bidi="ar-SA"/>
        </w:rPr>
        <w:lastRenderedPageBreak/>
        <w:t>How is the price of credit card determined?</w:t>
      </w:r>
    </w:p>
    <w:p w14:paraId="4466B56E" w14:textId="133AF4AB" w:rsidR="008F5858" w:rsidRDefault="008F5858" w:rsidP="008F5858">
      <w:pPr>
        <w:pStyle w:val="ListParagraph"/>
        <w:numPr>
          <w:ilvl w:val="4"/>
          <w:numId w:val="2"/>
        </w:numPr>
        <w:spacing w:before="0" w:after="0" w:line="360" w:lineRule="auto"/>
        <w:rPr>
          <w:lang w:bidi="ar-SA"/>
        </w:rPr>
      </w:pPr>
      <w:r>
        <w:rPr>
          <w:lang w:bidi="ar-SA"/>
        </w:rPr>
        <w:t>Is there a provision of reminder notification provided to the user?</w:t>
      </w:r>
    </w:p>
    <w:p w14:paraId="0BA3C63F" w14:textId="23FA3EC6" w:rsidR="000726B3" w:rsidRDefault="009D3A9D" w:rsidP="009D3A9D">
      <w:pPr>
        <w:pStyle w:val="Heading3"/>
        <w:numPr>
          <w:ilvl w:val="2"/>
          <w:numId w:val="2"/>
        </w:numPr>
      </w:pPr>
      <w:bookmarkStart w:id="18" w:name="_Toc42517210"/>
      <w:r>
        <w:t>Observation</w:t>
      </w:r>
      <w:bookmarkEnd w:id="18"/>
      <w:r>
        <w:t xml:space="preserve"> </w:t>
      </w:r>
    </w:p>
    <w:p w14:paraId="5246EE2C" w14:textId="50D24252" w:rsidR="00625AE2" w:rsidRDefault="00625AE2" w:rsidP="00F4563E">
      <w:pPr>
        <w:spacing w:line="360" w:lineRule="auto"/>
      </w:pPr>
      <w:r>
        <w:t>Observation is one of the most effective fact-find methods used to gather data and information in social research</w:t>
      </w:r>
      <w:sdt>
        <w:sdtPr>
          <w:id w:val="-1508053338"/>
          <w:citation/>
        </w:sdtPr>
        <w:sdtContent>
          <w:r w:rsidR="006E64BA">
            <w:fldChar w:fldCharType="begin"/>
          </w:r>
          <w:r w:rsidR="006E64BA">
            <w:instrText xml:space="preserve"> CITATION Bar12 \l 1033 </w:instrText>
          </w:r>
          <w:r w:rsidR="006E64BA">
            <w:fldChar w:fldCharType="separate"/>
          </w:r>
          <w:r w:rsidR="006E64BA">
            <w:rPr>
              <w:noProof/>
            </w:rPr>
            <w:t xml:space="preserve"> (Kawulich, 2012)</w:t>
          </w:r>
          <w:r w:rsidR="006E64BA">
            <w:fldChar w:fldCharType="end"/>
          </w:r>
        </w:sdtContent>
      </w:sdt>
      <w:r>
        <w:t xml:space="preserve">. </w:t>
      </w:r>
      <w:r w:rsidR="00F4563E">
        <w:t>The field research has been carried out in many s</w:t>
      </w:r>
      <w:r w:rsidR="00572BDA">
        <w:t>pecific observing types, three aspects of observing types are listed below:</w:t>
      </w:r>
    </w:p>
    <w:p w14:paraId="4A063E55" w14:textId="28F72965" w:rsidR="00572BDA" w:rsidRPr="00D559F4" w:rsidRDefault="00572BDA" w:rsidP="00572BDA">
      <w:pPr>
        <w:pStyle w:val="ListParagraph"/>
        <w:numPr>
          <w:ilvl w:val="0"/>
          <w:numId w:val="7"/>
        </w:numPr>
        <w:spacing w:line="360" w:lineRule="auto"/>
        <w:rPr>
          <w:b/>
          <w:bCs/>
        </w:rPr>
      </w:pPr>
      <w:r w:rsidRPr="00D559F4">
        <w:rPr>
          <w:b/>
          <w:bCs/>
        </w:rPr>
        <w:t>Participant observation</w:t>
      </w:r>
    </w:p>
    <w:p w14:paraId="2CFBDC70" w14:textId="4F3A3003" w:rsidR="00572BDA" w:rsidRDefault="00572BDA" w:rsidP="00572BDA">
      <w:pPr>
        <w:spacing w:line="360" w:lineRule="auto"/>
      </w:pPr>
      <w:r>
        <w:t>Participant observation was</w:t>
      </w:r>
      <w:r w:rsidR="00CA53CE">
        <w:t xml:space="preserve"> an important research strategy for this project, involving a relatively unstructured and flexible combination of informal interview data and information being gathered</w:t>
      </w:r>
      <w:sdt>
        <w:sdtPr>
          <w:id w:val="1108621715"/>
          <w:citation/>
        </w:sdtPr>
        <w:sdtContent>
          <w:r w:rsidR="006E64BA">
            <w:fldChar w:fldCharType="begin"/>
          </w:r>
          <w:r w:rsidR="006E64BA">
            <w:instrText xml:space="preserve"> CITATION Bar12 \l 1033 </w:instrText>
          </w:r>
          <w:r w:rsidR="006E64BA">
            <w:fldChar w:fldCharType="separate"/>
          </w:r>
          <w:r w:rsidR="006E64BA">
            <w:rPr>
              <w:noProof/>
            </w:rPr>
            <w:t xml:space="preserve"> (Kawulich, 2012)</w:t>
          </w:r>
          <w:r w:rsidR="006E64BA">
            <w:fldChar w:fldCharType="end"/>
          </w:r>
        </w:sdtContent>
      </w:sdt>
      <w:r w:rsidR="00CA53CE">
        <w:t xml:space="preserve">. </w:t>
      </w:r>
      <w:r w:rsidR="00F905E3">
        <w:t xml:space="preserve">In this type of observation, particular sorts of activities like knowing about credit card, working mechanism of ATM system, working mechanism of online transaction even knowing what type of database are using by financial institution are observed and recorded by directly participates in the study of population’s activities, perhaps accompanying and helping bankers member to gather information. This allows for an understanding of </w:t>
      </w:r>
      <w:r w:rsidR="00DE1E83">
        <w:t xml:space="preserve">the study population from their own perspective activities. At the same time, it is possible to check difference between what people are saying and what they are doing. </w:t>
      </w:r>
      <w:r w:rsidR="004411CF">
        <w:t>So, in participant observations, knowledge of local language is important. A knowledge and correct banking information like ATM, credit cards, type of online transaction helps greatly in understanding theme of people.</w:t>
      </w:r>
      <w:r w:rsidR="00500865">
        <w:t xml:space="preserve"> System takes long time to develop. With studies of financial institution such as description of system, techniques or marketing, this may be less of a problem than for more sensitive topics such as government law, politics, though the usage of CCFD system may be part and parcel of these sensitive issues. </w:t>
      </w:r>
    </w:p>
    <w:p w14:paraId="1760FB19" w14:textId="5BE4AF5B" w:rsidR="004411CF" w:rsidRPr="00D559F4" w:rsidRDefault="004411CF" w:rsidP="004411CF">
      <w:pPr>
        <w:pStyle w:val="ListParagraph"/>
        <w:numPr>
          <w:ilvl w:val="0"/>
          <w:numId w:val="7"/>
        </w:numPr>
        <w:spacing w:line="360" w:lineRule="auto"/>
        <w:rPr>
          <w:b/>
          <w:bCs/>
        </w:rPr>
      </w:pPr>
      <w:r w:rsidRPr="00D559F4">
        <w:rPr>
          <w:b/>
          <w:bCs/>
        </w:rPr>
        <w:t>Nonparticipant observation</w:t>
      </w:r>
    </w:p>
    <w:p w14:paraId="6F282121" w14:textId="57C2156E" w:rsidR="004411CF" w:rsidRDefault="00C53268" w:rsidP="004411CF">
      <w:pPr>
        <w:spacing w:line="360" w:lineRule="auto"/>
      </w:pPr>
      <w:r>
        <w:t xml:space="preserve">Nonparticipant observation also was an important research strategy for this project to study about different kind of research paper and </w:t>
      </w:r>
      <w:r w:rsidR="00E404B8">
        <w:t xml:space="preserve">system to detect and prevent fraud credit card. The research can be organized, at least to the point of choosing to concentrate on a </w:t>
      </w:r>
      <w:proofErr w:type="gramStart"/>
      <w:r w:rsidR="00B02A45">
        <w:t>particular task</w:t>
      </w:r>
      <w:proofErr w:type="gramEnd"/>
      <w:r w:rsidR="00E404B8">
        <w:t xml:space="preserve"> such as finding best machine learning and deep learning algorithms and technique used to balance the imbalanced dataset. </w:t>
      </w:r>
      <w:r w:rsidR="006C7952">
        <w:t>During this type of observation, visualization of data is equally important so that one can know about best algorithm and techniques with confusion matrix</w:t>
      </w:r>
      <w:r w:rsidR="00E626E4">
        <w:t xml:space="preserve">. In the case of forming theories from research paper to be checked, or covering up unresolved interactions, there can be a deliberate </w:t>
      </w:r>
      <w:r w:rsidR="00E626E4">
        <w:lastRenderedPageBreak/>
        <w:t xml:space="preserve">structuring of findings. So, it is important to be careful not to enforce preconceived ideas and should stay agile and accessible to new understanding.  And the main thing observe during this observation is that honesty is the best policy for both ethical and practical factors, the people who are observing CCFD should have right to know about the scope and purpose of the system. </w:t>
      </w:r>
    </w:p>
    <w:p w14:paraId="4BBD0A6E" w14:textId="096C88B7" w:rsidR="00625DBD" w:rsidRPr="00D559F4" w:rsidRDefault="00625DBD" w:rsidP="00625DBD">
      <w:pPr>
        <w:pStyle w:val="ListParagraph"/>
        <w:numPr>
          <w:ilvl w:val="0"/>
          <w:numId w:val="7"/>
        </w:numPr>
        <w:spacing w:line="360" w:lineRule="auto"/>
        <w:rPr>
          <w:b/>
          <w:bCs/>
        </w:rPr>
      </w:pPr>
      <w:r w:rsidRPr="00D559F4">
        <w:rPr>
          <w:b/>
          <w:bCs/>
        </w:rPr>
        <w:t xml:space="preserve">Time allocation studies </w:t>
      </w:r>
    </w:p>
    <w:p w14:paraId="23C596CB" w14:textId="148E5B44" w:rsidR="00625DBD" w:rsidRDefault="00625DBD" w:rsidP="00625DBD">
      <w:pPr>
        <w:spacing w:line="360" w:lineRule="auto"/>
      </w:pPr>
      <w:r>
        <w:t xml:space="preserve">An important aspect of CCFD survey is how much time is spent on tasks like collecting data, understanding data, understanding machine learning and deep learning and other related activities like handling imbalanced data, feature reduction technique like PCA. </w:t>
      </w:r>
      <w:r w:rsidR="00814354">
        <w:t>It may be difficult to get precise information because algorithm involved in detecting fraud and genuine credit is hard to understand and take more time. The biggest problem with our data is that large data size, recalling one our initial warnings on avoid collection of surplus data. Considerable time is spent in learning algorithms</w:t>
      </w:r>
      <w:r w:rsidR="00D559F4">
        <w:t xml:space="preserve"> and train our data. </w:t>
      </w:r>
    </w:p>
    <w:p w14:paraId="344FF9B3" w14:textId="7D2F42A0" w:rsidR="00D559F4" w:rsidRDefault="00D559F4" w:rsidP="00D559F4">
      <w:pPr>
        <w:pStyle w:val="Heading3"/>
        <w:numPr>
          <w:ilvl w:val="2"/>
          <w:numId w:val="2"/>
        </w:numPr>
      </w:pPr>
      <w:bookmarkStart w:id="19" w:name="_Toc42517211"/>
      <w:r>
        <w:t>Research</w:t>
      </w:r>
      <w:bookmarkEnd w:id="19"/>
      <w:r>
        <w:t xml:space="preserve"> </w:t>
      </w:r>
    </w:p>
    <w:p w14:paraId="096D7778" w14:textId="16FDD3A1" w:rsidR="003E722C" w:rsidRDefault="00FB15AD" w:rsidP="00FB15AD">
      <w:pPr>
        <w:spacing w:line="360" w:lineRule="auto"/>
      </w:pPr>
      <w:r>
        <w:t>Research is most important process of analyzing the problems which had already solved by other sources that can be either documents or human</w:t>
      </w:r>
      <w:r w:rsidR="00480594">
        <w:t xml:space="preserve"> </w:t>
      </w:r>
      <w:sdt>
        <w:sdtPr>
          <w:id w:val="-1102946473"/>
          <w:citation/>
        </w:sdtPr>
        <w:sdtContent>
          <w:r w:rsidR="00480594">
            <w:fldChar w:fldCharType="begin"/>
          </w:r>
          <w:r w:rsidR="00480594">
            <w:instrText xml:space="preserve"> CITATION tut20 \l 1033 </w:instrText>
          </w:r>
          <w:r w:rsidR="00480594">
            <w:fldChar w:fldCharType="separate"/>
          </w:r>
          <w:r w:rsidR="00480594">
            <w:rPr>
              <w:noProof/>
            </w:rPr>
            <w:t>(tutorialspoint.com, 2020)</w:t>
          </w:r>
          <w:r w:rsidR="00480594">
            <w:fldChar w:fldCharType="end"/>
          </w:r>
        </w:sdtContent>
      </w:sdt>
      <w:r>
        <w:t xml:space="preserve">. </w:t>
      </w:r>
      <w:r w:rsidR="004015BE">
        <w:t>The main purpose of research is to inform action, to prove a theory, and contribute to developing knowledge in a field or study.</w:t>
      </w:r>
    </w:p>
    <w:p w14:paraId="4F24DFAF" w14:textId="0618EDE7" w:rsidR="0004785F" w:rsidRDefault="004015BE" w:rsidP="0004785F">
      <w:pPr>
        <w:spacing w:line="360" w:lineRule="auto"/>
      </w:pPr>
      <w:r>
        <w:t xml:space="preserve">Research in </w:t>
      </w:r>
      <w:r w:rsidR="007C536F">
        <w:t>detecting fraud credit card helps to be more familiar with the terms like:</w:t>
      </w:r>
    </w:p>
    <w:p w14:paraId="056B6275" w14:textId="20B07653" w:rsidR="003E722C" w:rsidRDefault="003E722C" w:rsidP="0004785F">
      <w:pPr>
        <w:spacing w:line="360" w:lineRule="auto"/>
      </w:pPr>
      <w:r w:rsidRPr="003E722C">
        <w:rPr>
          <w:b/>
          <w:bCs/>
        </w:rPr>
        <w:t xml:space="preserve">Representation: </w:t>
      </w:r>
      <w:r w:rsidR="00146679">
        <w:t xml:space="preserve">A classifier needs to be in a structured language that the computer </w:t>
      </w:r>
      <w:proofErr w:type="gramStart"/>
      <w:r w:rsidR="00146679">
        <w:t>is able to</w:t>
      </w:r>
      <w:proofErr w:type="gramEnd"/>
      <w:r w:rsidR="00146679">
        <w:t xml:space="preserve"> handle. </w:t>
      </w:r>
    </w:p>
    <w:p w14:paraId="2CB81290" w14:textId="5FDBD26E" w:rsidR="00146679" w:rsidRDefault="00146679" w:rsidP="0004785F">
      <w:pPr>
        <w:spacing w:line="360" w:lineRule="auto"/>
      </w:pPr>
      <w:r w:rsidRPr="00146679">
        <w:rPr>
          <w:b/>
          <w:bCs/>
        </w:rPr>
        <w:t>Evaluation</w:t>
      </w:r>
      <w:r>
        <w:t>: A evaluation function which is also known as objective function or scoring function which is used to classify good classifier from bad ones.</w:t>
      </w:r>
    </w:p>
    <w:p w14:paraId="0F24A559" w14:textId="4861CCB6" w:rsidR="00146679" w:rsidRPr="00146679" w:rsidRDefault="00146679" w:rsidP="0004785F">
      <w:pPr>
        <w:spacing w:line="360" w:lineRule="auto"/>
      </w:pPr>
      <w:r w:rsidRPr="00BF3E48">
        <w:rPr>
          <w:b/>
          <w:bCs/>
        </w:rPr>
        <w:t>Optimization</w:t>
      </w:r>
      <w:r>
        <w:t xml:space="preserve">:  </w:t>
      </w:r>
      <w:r w:rsidR="00BF3E48">
        <w:t xml:space="preserve">The optimization technique is used to search among the classifiers in the language for the highest score one. </w:t>
      </w:r>
    </w:p>
    <w:tbl>
      <w:tblPr>
        <w:tblStyle w:val="TableGrid"/>
        <w:tblW w:w="9715" w:type="dxa"/>
        <w:tblLook w:val="04A0" w:firstRow="1" w:lastRow="0" w:firstColumn="1" w:lastColumn="0" w:noHBand="0" w:noVBand="1"/>
      </w:tblPr>
      <w:tblGrid>
        <w:gridCol w:w="3505"/>
        <w:gridCol w:w="2340"/>
        <w:gridCol w:w="3870"/>
      </w:tblGrid>
      <w:tr w:rsidR="0004785F" w14:paraId="26E1EE9D" w14:textId="77777777" w:rsidTr="003E722C">
        <w:trPr>
          <w:trHeight w:val="440"/>
        </w:trPr>
        <w:tc>
          <w:tcPr>
            <w:tcW w:w="3505" w:type="dxa"/>
            <w:shd w:val="clear" w:color="auto" w:fill="B4C6E7" w:themeFill="accent1" w:themeFillTint="66"/>
          </w:tcPr>
          <w:p w14:paraId="3EA5E605" w14:textId="39F871A7" w:rsidR="0004785F" w:rsidRDefault="0004785F" w:rsidP="00173A19">
            <w:pPr>
              <w:spacing w:before="0" w:after="0"/>
              <w:jc w:val="center"/>
            </w:pPr>
            <w:r>
              <w:t>Representation</w:t>
            </w:r>
          </w:p>
        </w:tc>
        <w:tc>
          <w:tcPr>
            <w:tcW w:w="2340" w:type="dxa"/>
            <w:shd w:val="clear" w:color="auto" w:fill="B4C6E7" w:themeFill="accent1" w:themeFillTint="66"/>
          </w:tcPr>
          <w:p w14:paraId="7D7613F2" w14:textId="73A502AF" w:rsidR="0004785F" w:rsidRDefault="0004785F" w:rsidP="00173A19">
            <w:pPr>
              <w:spacing w:before="0" w:after="0"/>
              <w:jc w:val="center"/>
            </w:pPr>
            <w:r>
              <w:t>Eva</w:t>
            </w:r>
            <w:r w:rsidR="00173A19">
              <w:t>luation</w:t>
            </w:r>
          </w:p>
        </w:tc>
        <w:tc>
          <w:tcPr>
            <w:tcW w:w="3870" w:type="dxa"/>
            <w:shd w:val="clear" w:color="auto" w:fill="B4C6E7" w:themeFill="accent1" w:themeFillTint="66"/>
          </w:tcPr>
          <w:p w14:paraId="35E82BB7" w14:textId="087FF97C" w:rsidR="0004785F" w:rsidRDefault="00173A19" w:rsidP="00173A19">
            <w:pPr>
              <w:spacing w:before="0" w:after="0"/>
              <w:jc w:val="center"/>
            </w:pPr>
            <w:r>
              <w:t>Optimization</w:t>
            </w:r>
          </w:p>
        </w:tc>
      </w:tr>
      <w:tr w:rsidR="0004785F" w14:paraId="7B2CD665" w14:textId="77777777" w:rsidTr="003E722C">
        <w:trPr>
          <w:trHeight w:val="413"/>
        </w:trPr>
        <w:tc>
          <w:tcPr>
            <w:tcW w:w="3505" w:type="dxa"/>
          </w:tcPr>
          <w:p w14:paraId="47AAF2CC" w14:textId="0536851C" w:rsidR="00173A19" w:rsidRDefault="00173A19" w:rsidP="00173A19">
            <w:pPr>
              <w:spacing w:before="0" w:after="0"/>
            </w:pPr>
            <w:r>
              <w:t>Instances</w:t>
            </w:r>
          </w:p>
          <w:p w14:paraId="179D24BE" w14:textId="6247DEA0" w:rsidR="00173A19" w:rsidRDefault="00173A19" w:rsidP="00173A19">
            <w:pPr>
              <w:spacing w:before="0" w:after="0"/>
              <w:ind w:firstLine="720"/>
            </w:pPr>
            <w:r>
              <w:t>K-nearest neighbor</w:t>
            </w:r>
          </w:p>
          <w:p w14:paraId="7A347ADC" w14:textId="480EDFE6" w:rsidR="00173A19" w:rsidRDefault="00173A19" w:rsidP="00173A19">
            <w:pPr>
              <w:spacing w:before="0" w:after="0"/>
              <w:ind w:firstLine="720"/>
            </w:pPr>
            <w:r>
              <w:t>Support Vector machines</w:t>
            </w:r>
          </w:p>
          <w:p w14:paraId="7DB05178" w14:textId="102A23ED" w:rsidR="00173A19" w:rsidRDefault="00173A19" w:rsidP="00173A19">
            <w:pPr>
              <w:spacing w:before="0" w:after="0"/>
            </w:pPr>
            <w:r>
              <w:t>Hyperplanes</w:t>
            </w:r>
          </w:p>
          <w:p w14:paraId="017C1479" w14:textId="1C697C00" w:rsidR="00173A19" w:rsidRDefault="00173A19" w:rsidP="00173A19">
            <w:pPr>
              <w:spacing w:before="0" w:after="0"/>
              <w:ind w:firstLine="720"/>
            </w:pPr>
            <w:r>
              <w:t>Naïve Bayes</w:t>
            </w:r>
          </w:p>
          <w:p w14:paraId="15C6D5F5" w14:textId="4E1002EC" w:rsidR="00173A19" w:rsidRDefault="00173A19" w:rsidP="00173A19">
            <w:pPr>
              <w:spacing w:before="0" w:after="0"/>
              <w:ind w:firstLine="720"/>
            </w:pPr>
            <w:r>
              <w:lastRenderedPageBreak/>
              <w:t>Logistic regression</w:t>
            </w:r>
          </w:p>
          <w:p w14:paraId="574CED87" w14:textId="20A80DD0" w:rsidR="00173A19" w:rsidRDefault="00173A19" w:rsidP="00173A19">
            <w:pPr>
              <w:spacing w:before="0" w:after="0"/>
            </w:pPr>
            <w:r>
              <w:t xml:space="preserve">Decision </w:t>
            </w:r>
          </w:p>
          <w:p w14:paraId="6A26A838" w14:textId="39203386" w:rsidR="00173A19" w:rsidRDefault="00173A19" w:rsidP="00173A19">
            <w:pPr>
              <w:spacing w:before="0" w:after="0"/>
            </w:pPr>
            <w:r>
              <w:t>Set of rules</w:t>
            </w:r>
          </w:p>
          <w:p w14:paraId="23656DCE" w14:textId="1DA84F04" w:rsidR="00173A19" w:rsidRDefault="00173A19" w:rsidP="00173A19">
            <w:pPr>
              <w:spacing w:before="0" w:after="0"/>
              <w:ind w:firstLine="720"/>
            </w:pPr>
            <w:r>
              <w:t>Propositional rules</w:t>
            </w:r>
          </w:p>
          <w:p w14:paraId="5CEC191A" w14:textId="2CD86AFC" w:rsidR="00173A19" w:rsidRDefault="00173A19" w:rsidP="00173A19">
            <w:pPr>
              <w:spacing w:before="0" w:after="0"/>
              <w:ind w:firstLine="720"/>
            </w:pPr>
            <w:r>
              <w:t>Logic Programs</w:t>
            </w:r>
          </w:p>
          <w:p w14:paraId="058D0C95" w14:textId="44DEC487" w:rsidR="00173A19" w:rsidRDefault="00173A19" w:rsidP="00173A19">
            <w:pPr>
              <w:spacing w:before="0" w:after="0"/>
            </w:pPr>
            <w:r>
              <w:t>Neural Network</w:t>
            </w:r>
          </w:p>
          <w:p w14:paraId="31264C7B" w14:textId="61463CA3" w:rsidR="00173A19" w:rsidRDefault="00173A19" w:rsidP="00173A19">
            <w:pPr>
              <w:spacing w:before="0" w:after="0"/>
            </w:pPr>
            <w:r>
              <w:t>Graphical models</w:t>
            </w:r>
          </w:p>
          <w:p w14:paraId="5E911C58" w14:textId="2E09B063" w:rsidR="00173A19" w:rsidRDefault="00173A19" w:rsidP="00173A19">
            <w:pPr>
              <w:spacing w:before="0" w:after="0"/>
              <w:ind w:firstLine="720"/>
            </w:pPr>
            <w:r>
              <w:t>Bayesian networks</w:t>
            </w:r>
          </w:p>
          <w:p w14:paraId="44C08FEB" w14:textId="25728E02" w:rsidR="00173A19" w:rsidRDefault="00173A19" w:rsidP="00173A19">
            <w:pPr>
              <w:spacing w:before="0" w:after="0"/>
              <w:ind w:firstLine="720"/>
            </w:pPr>
            <w:r>
              <w:t>Conditional random fields</w:t>
            </w:r>
          </w:p>
          <w:p w14:paraId="448BBC6D" w14:textId="1DAFDA05" w:rsidR="00173A19" w:rsidRDefault="00173A19" w:rsidP="00173A19">
            <w:pPr>
              <w:spacing w:before="0" w:after="0"/>
            </w:pPr>
          </w:p>
        </w:tc>
        <w:tc>
          <w:tcPr>
            <w:tcW w:w="2340" w:type="dxa"/>
          </w:tcPr>
          <w:p w14:paraId="00EA6C0F" w14:textId="77777777" w:rsidR="0004785F" w:rsidRDefault="00173A19" w:rsidP="00173A19">
            <w:pPr>
              <w:spacing w:before="0" w:after="0"/>
            </w:pPr>
            <w:r>
              <w:lastRenderedPageBreak/>
              <w:t>Accuracy/Error rate</w:t>
            </w:r>
          </w:p>
          <w:p w14:paraId="2A7956D4" w14:textId="77777777" w:rsidR="00173A19" w:rsidRDefault="00173A19" w:rsidP="00173A19">
            <w:pPr>
              <w:spacing w:before="0" w:after="0"/>
            </w:pPr>
            <w:r>
              <w:t>Precision and recall</w:t>
            </w:r>
          </w:p>
          <w:p w14:paraId="5A35DE25" w14:textId="77777777" w:rsidR="00173A19" w:rsidRDefault="00173A19" w:rsidP="00173A19">
            <w:pPr>
              <w:spacing w:before="0" w:after="0"/>
            </w:pPr>
            <w:r>
              <w:t>Squared Error</w:t>
            </w:r>
          </w:p>
          <w:p w14:paraId="091843DF" w14:textId="77777777" w:rsidR="00173A19" w:rsidRDefault="00173A19" w:rsidP="00173A19">
            <w:pPr>
              <w:spacing w:before="0" w:after="0"/>
            </w:pPr>
            <w:r>
              <w:t>Likelihood</w:t>
            </w:r>
          </w:p>
          <w:p w14:paraId="0876BF10" w14:textId="77777777" w:rsidR="00173A19" w:rsidRDefault="00173A19" w:rsidP="00173A19">
            <w:pPr>
              <w:spacing w:before="0" w:after="0"/>
            </w:pPr>
            <w:r>
              <w:t>Posterior Probability</w:t>
            </w:r>
          </w:p>
          <w:p w14:paraId="061D7916" w14:textId="77777777" w:rsidR="00173A19" w:rsidRDefault="00173A19" w:rsidP="00173A19">
            <w:pPr>
              <w:spacing w:before="0" w:after="0"/>
            </w:pPr>
            <w:r>
              <w:lastRenderedPageBreak/>
              <w:t>Information gain</w:t>
            </w:r>
          </w:p>
          <w:p w14:paraId="13AC4E08" w14:textId="77777777" w:rsidR="00173A19" w:rsidRDefault="00173A19" w:rsidP="00173A19">
            <w:pPr>
              <w:spacing w:before="0" w:after="0"/>
            </w:pPr>
            <w:r>
              <w:t>K-L divergence</w:t>
            </w:r>
          </w:p>
          <w:p w14:paraId="73AC90F7" w14:textId="77777777" w:rsidR="00173A19" w:rsidRDefault="00173A19" w:rsidP="00173A19">
            <w:pPr>
              <w:spacing w:before="0" w:after="0"/>
            </w:pPr>
            <w:r>
              <w:t>Cost/Utility</w:t>
            </w:r>
          </w:p>
          <w:p w14:paraId="3FC86EB3" w14:textId="2F3A7C2E" w:rsidR="00173A19" w:rsidRDefault="00173A19" w:rsidP="00173A19">
            <w:pPr>
              <w:spacing w:before="0" w:after="0"/>
            </w:pPr>
            <w:r>
              <w:t xml:space="preserve">Margin </w:t>
            </w:r>
          </w:p>
        </w:tc>
        <w:tc>
          <w:tcPr>
            <w:tcW w:w="3870" w:type="dxa"/>
          </w:tcPr>
          <w:p w14:paraId="72B88C87" w14:textId="77777777" w:rsidR="0004785F" w:rsidRDefault="00173A19" w:rsidP="00173A19">
            <w:pPr>
              <w:spacing w:before="0" w:after="0"/>
            </w:pPr>
            <w:r>
              <w:lastRenderedPageBreak/>
              <w:t>Combinatorial optimization</w:t>
            </w:r>
          </w:p>
          <w:p w14:paraId="57FF510D" w14:textId="77777777" w:rsidR="00173A19" w:rsidRDefault="00173A19" w:rsidP="00173A19">
            <w:pPr>
              <w:spacing w:before="0" w:after="0"/>
              <w:ind w:firstLine="720"/>
            </w:pPr>
            <w:r>
              <w:t>Greedy search</w:t>
            </w:r>
          </w:p>
          <w:p w14:paraId="47105FB3" w14:textId="77777777" w:rsidR="00173A19" w:rsidRDefault="00173A19" w:rsidP="00173A19">
            <w:pPr>
              <w:spacing w:before="0" w:after="0"/>
              <w:ind w:firstLine="720"/>
            </w:pPr>
            <w:r>
              <w:t>Beam search</w:t>
            </w:r>
          </w:p>
          <w:p w14:paraId="30504A46" w14:textId="77777777" w:rsidR="00173A19" w:rsidRDefault="00173A19" w:rsidP="00173A19">
            <w:pPr>
              <w:spacing w:before="0" w:after="0"/>
              <w:ind w:firstLine="720"/>
            </w:pPr>
            <w:r>
              <w:t>Branch-and-bound</w:t>
            </w:r>
          </w:p>
          <w:p w14:paraId="21A5AB7A" w14:textId="77777777" w:rsidR="00173A19" w:rsidRDefault="00173A19" w:rsidP="00173A19">
            <w:pPr>
              <w:spacing w:before="0" w:after="0"/>
            </w:pPr>
            <w:r>
              <w:t>Continuous optimization</w:t>
            </w:r>
          </w:p>
          <w:p w14:paraId="381E3CE1" w14:textId="77777777" w:rsidR="00173A19" w:rsidRDefault="00173A19" w:rsidP="00173A19">
            <w:pPr>
              <w:spacing w:before="0" w:after="0"/>
              <w:ind w:firstLine="720"/>
            </w:pPr>
            <w:r>
              <w:lastRenderedPageBreak/>
              <w:t>Unconstrained</w:t>
            </w:r>
          </w:p>
          <w:p w14:paraId="49DEE3AB" w14:textId="77777777" w:rsidR="00173A19" w:rsidRDefault="00173A19" w:rsidP="00173A19">
            <w:pPr>
              <w:spacing w:before="0" w:after="0"/>
              <w:ind w:firstLine="720"/>
            </w:pPr>
            <w:r>
              <w:t xml:space="preserve">       </w:t>
            </w:r>
            <w:r w:rsidR="003E722C">
              <w:t>Gradient descent</w:t>
            </w:r>
          </w:p>
          <w:p w14:paraId="6BDC496B" w14:textId="5A8F1584" w:rsidR="003E722C" w:rsidRDefault="003E722C" w:rsidP="00173A19">
            <w:pPr>
              <w:spacing w:before="0" w:after="0"/>
              <w:ind w:firstLine="720"/>
            </w:pPr>
            <w:r>
              <w:t xml:space="preserve">       Conjugate gradient</w:t>
            </w:r>
          </w:p>
          <w:p w14:paraId="2194A147" w14:textId="1ABDD796" w:rsidR="003E722C" w:rsidRDefault="003E722C" w:rsidP="00173A19">
            <w:pPr>
              <w:spacing w:before="0" w:after="0"/>
              <w:ind w:firstLine="720"/>
            </w:pPr>
            <w:r>
              <w:t xml:space="preserve">       Quasi-Newton methods</w:t>
            </w:r>
          </w:p>
          <w:p w14:paraId="0B282D5A" w14:textId="77777777" w:rsidR="003E722C" w:rsidRDefault="003E722C" w:rsidP="00173A19">
            <w:pPr>
              <w:spacing w:before="0" w:after="0"/>
              <w:ind w:firstLine="720"/>
            </w:pPr>
            <w:r>
              <w:t xml:space="preserve"> Constrained</w:t>
            </w:r>
          </w:p>
          <w:p w14:paraId="4F232EA0" w14:textId="77777777" w:rsidR="003E722C" w:rsidRDefault="003E722C" w:rsidP="00173A19">
            <w:pPr>
              <w:spacing w:before="0" w:after="0"/>
              <w:ind w:firstLine="720"/>
            </w:pPr>
            <w:r>
              <w:t xml:space="preserve">         Linear Programming</w:t>
            </w:r>
          </w:p>
          <w:p w14:paraId="074B9F59" w14:textId="0B653403" w:rsidR="003E722C" w:rsidRDefault="003E722C" w:rsidP="00173A19">
            <w:pPr>
              <w:spacing w:before="0" w:after="0"/>
              <w:ind w:firstLine="720"/>
            </w:pPr>
            <w:r>
              <w:t xml:space="preserve">         Quadratic Programming</w:t>
            </w:r>
          </w:p>
        </w:tc>
      </w:tr>
    </w:tbl>
    <w:p w14:paraId="01895975" w14:textId="3D856777" w:rsidR="003E722C" w:rsidRDefault="003E722C" w:rsidP="003E722C">
      <w:pPr>
        <w:pStyle w:val="Caption"/>
        <w:ind w:left="2880" w:firstLine="720"/>
        <w:jc w:val="both"/>
      </w:pPr>
      <w:bookmarkStart w:id="20" w:name="_Toc41743917"/>
      <w:r>
        <w:lastRenderedPageBreak/>
        <w:t xml:space="preserve">Table </w:t>
      </w:r>
      <w:fldSimple w:instr=" SEQ Table \* ARABIC ">
        <w:r w:rsidR="000014E4">
          <w:rPr>
            <w:noProof/>
          </w:rPr>
          <w:t>4</w:t>
        </w:r>
      </w:fldSimple>
      <w:r>
        <w:t>: Component of algorithms</w:t>
      </w:r>
      <w:bookmarkEnd w:id="20"/>
      <w:sdt>
        <w:sdtPr>
          <w:id w:val="184642005"/>
          <w:citation/>
        </w:sdtPr>
        <w:sdtContent>
          <w:r w:rsidR="00BF3E48">
            <w:fldChar w:fldCharType="begin"/>
          </w:r>
          <w:r w:rsidR="00BF3E48">
            <w:instrText xml:space="preserve">CITATION Ped12 \l 1033 </w:instrText>
          </w:r>
          <w:r w:rsidR="00BF3E48">
            <w:fldChar w:fldCharType="separate"/>
          </w:r>
          <w:r w:rsidR="00BF3E48">
            <w:rPr>
              <w:noProof/>
            </w:rPr>
            <w:t xml:space="preserve"> (Domingos, 2012)</w:t>
          </w:r>
          <w:r w:rsidR="00BF3E48">
            <w:fldChar w:fldCharType="end"/>
          </w:r>
        </w:sdtContent>
      </w:sdt>
    </w:p>
    <w:p w14:paraId="790347D1" w14:textId="5D3F9C64" w:rsidR="003E722C" w:rsidRDefault="00786A35" w:rsidP="00786A35">
      <w:pPr>
        <w:spacing w:line="360" w:lineRule="auto"/>
        <w:rPr>
          <w:b/>
          <w:bCs/>
        </w:rPr>
      </w:pPr>
      <w:r w:rsidRPr="00786A35">
        <w:rPr>
          <w:b/>
          <w:bCs/>
        </w:rPr>
        <w:t>How does a confusion matrix work?</w:t>
      </w:r>
    </w:p>
    <w:p w14:paraId="1CF2BDDB" w14:textId="575F8454" w:rsidR="00340EB1" w:rsidRDefault="00786A35" w:rsidP="00786A35">
      <w:pPr>
        <w:spacing w:line="360" w:lineRule="auto"/>
      </w:pPr>
      <w:r>
        <w:t xml:space="preserve">A confusion matrix is typically computed to calculate a cross tabulation of observed (true) and predicted classes (model) in any machine learning classifier such as logistic regression, decision tree, support vector machine. Naïve Bayes and may more. </w:t>
      </w:r>
      <w:r w:rsidR="00340EB1">
        <w:t>There are several matrices such as precision and recall that helps to find the accuracy of model and choose the best model.</w:t>
      </w:r>
    </w:p>
    <w:p w14:paraId="6C5F9FC3" w14:textId="064FF577" w:rsidR="00786A35" w:rsidRDefault="00786A35" w:rsidP="00786A35">
      <w:pPr>
        <w:spacing w:line="360" w:lineRule="auto"/>
      </w:pPr>
      <w:r>
        <w:t xml:space="preserve"> </w:t>
      </w:r>
      <w:r w:rsidR="00340EB1">
        <w:t>Suppose a 2</w:t>
      </w:r>
      <w:r w:rsidR="00B60275">
        <w:t xml:space="preserve">-class case confusion matrix with Fraud and Genuine is shown below </w:t>
      </w:r>
      <w:r w:rsidR="00340EB1">
        <w:t xml:space="preserve">where row represents the instances of an actual class and each column represents the instances of a predicted class. </w:t>
      </w:r>
    </w:p>
    <w:p w14:paraId="11C9C648" w14:textId="44889937" w:rsidR="00340EB1" w:rsidRPr="00786A35" w:rsidRDefault="00480594" w:rsidP="00786A35">
      <w:pPr>
        <w:spacing w:line="360" w:lineRule="auto"/>
      </w:pPr>
      <w:r>
        <w:rPr>
          <w:noProof/>
        </w:rPr>
        <w:drawing>
          <wp:anchor distT="0" distB="0" distL="114300" distR="114300" simplePos="0" relativeHeight="251692544" behindDoc="0" locked="0" layoutInCell="1" allowOverlap="1" wp14:anchorId="65C2B518" wp14:editId="6B9504F7">
            <wp:simplePos x="0" y="0"/>
            <wp:positionH relativeFrom="margin">
              <wp:align>center</wp:align>
            </wp:positionH>
            <wp:positionV relativeFrom="paragraph">
              <wp:posOffset>242800</wp:posOffset>
            </wp:positionV>
            <wp:extent cx="5210175" cy="1943100"/>
            <wp:effectExtent l="0" t="0" r="9525" b="0"/>
            <wp:wrapThrough wrapText="bothSides">
              <wp:wrapPolygon edited="0">
                <wp:start x="0" y="0"/>
                <wp:lineTo x="0" y="21388"/>
                <wp:lineTo x="21561" y="21388"/>
                <wp:lineTo x="21561" y="0"/>
                <wp:lineTo x="0" y="0"/>
              </wp:wrapPolygon>
            </wp:wrapThrough>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10175" cy="1943100"/>
                    </a:xfrm>
                    <a:prstGeom prst="rect">
                      <a:avLst/>
                    </a:prstGeom>
                  </pic:spPr>
                </pic:pic>
              </a:graphicData>
            </a:graphic>
            <wp14:sizeRelH relativeFrom="page">
              <wp14:pctWidth>0</wp14:pctWidth>
            </wp14:sizeRelH>
            <wp14:sizeRelV relativeFrom="page">
              <wp14:pctHeight>0</wp14:pctHeight>
            </wp14:sizeRelV>
          </wp:anchor>
        </w:drawing>
      </w:r>
    </w:p>
    <w:p w14:paraId="1C07406F" w14:textId="29738C32" w:rsidR="00786A35" w:rsidRDefault="00340EB1" w:rsidP="00786A35">
      <w:pPr>
        <w:spacing w:line="360" w:lineRule="auto"/>
      </w:pPr>
      <w:r>
        <w:t xml:space="preserve"> </w:t>
      </w:r>
    </w:p>
    <w:p w14:paraId="3CFD4D36" w14:textId="6A4A9319" w:rsidR="00340EB1" w:rsidRDefault="00340EB1" w:rsidP="00786A35">
      <w:pPr>
        <w:spacing w:line="360" w:lineRule="auto"/>
      </w:pPr>
    </w:p>
    <w:p w14:paraId="49FA1C52" w14:textId="1B1D4165" w:rsidR="003C3CAF" w:rsidRDefault="003C3CAF" w:rsidP="00786A35">
      <w:pPr>
        <w:spacing w:line="360" w:lineRule="auto"/>
      </w:pPr>
    </w:p>
    <w:p w14:paraId="4C627DBB" w14:textId="797E580E" w:rsidR="003C3CAF" w:rsidRDefault="003C3CAF" w:rsidP="00786A35">
      <w:pPr>
        <w:spacing w:line="360" w:lineRule="auto"/>
      </w:pPr>
    </w:p>
    <w:p w14:paraId="7F050B37" w14:textId="7F8C402D" w:rsidR="003C3CAF" w:rsidRDefault="003C3CAF" w:rsidP="00786A35">
      <w:pPr>
        <w:spacing w:line="360" w:lineRule="auto"/>
      </w:pPr>
    </w:p>
    <w:p w14:paraId="428700A6" w14:textId="5030B559" w:rsidR="003C3CAF" w:rsidRDefault="003C3CAF" w:rsidP="00786A35">
      <w:pPr>
        <w:spacing w:line="360" w:lineRule="auto"/>
      </w:pPr>
    </w:p>
    <w:p w14:paraId="77A9F763" w14:textId="476ABBA8" w:rsidR="003C3CAF" w:rsidRDefault="003C3CAF" w:rsidP="00786A35">
      <w:pPr>
        <w:spacing w:line="360" w:lineRule="auto"/>
      </w:pPr>
    </w:p>
    <w:p w14:paraId="64ADEC5A" w14:textId="7F512E1B" w:rsidR="00480594" w:rsidRDefault="00480594" w:rsidP="00786A35">
      <w:pPr>
        <w:spacing w:line="360" w:lineRule="auto"/>
      </w:pPr>
    </w:p>
    <w:p w14:paraId="6862B3D9" w14:textId="77777777" w:rsidR="00480594" w:rsidRDefault="00480594" w:rsidP="00786A35">
      <w:pPr>
        <w:spacing w:line="360" w:lineRule="auto"/>
      </w:pPr>
    </w:p>
    <w:p w14:paraId="63B08DE4" w14:textId="766AB96F" w:rsidR="00340EB1" w:rsidRDefault="00B60275" w:rsidP="00786A35">
      <w:pPr>
        <w:spacing w:line="360" w:lineRule="auto"/>
      </w:pPr>
      <w:r>
        <w:lastRenderedPageBreak/>
        <w:t>The matrix fields say the following</w:t>
      </w:r>
    </w:p>
    <w:p w14:paraId="73F702D7" w14:textId="51A780AF" w:rsidR="00B60275" w:rsidRDefault="003C3CAF" w:rsidP="00786A35">
      <w:pPr>
        <w:spacing w:line="360" w:lineRule="auto"/>
      </w:pPr>
      <w:r>
        <w:rPr>
          <w:noProof/>
        </w:rPr>
        <w:drawing>
          <wp:anchor distT="0" distB="0" distL="114300" distR="114300" simplePos="0" relativeHeight="251691520" behindDoc="0" locked="0" layoutInCell="1" allowOverlap="1" wp14:anchorId="5645A1EE" wp14:editId="22DCA60B">
            <wp:simplePos x="0" y="0"/>
            <wp:positionH relativeFrom="margin">
              <wp:posOffset>349885</wp:posOffset>
            </wp:positionH>
            <wp:positionV relativeFrom="paragraph">
              <wp:posOffset>107950</wp:posOffset>
            </wp:positionV>
            <wp:extent cx="4396740" cy="2186305"/>
            <wp:effectExtent l="0" t="0" r="3810" b="4445"/>
            <wp:wrapThrough wrapText="bothSides">
              <wp:wrapPolygon edited="0">
                <wp:start x="0" y="0"/>
                <wp:lineTo x="0" y="21456"/>
                <wp:lineTo x="21525" y="21456"/>
                <wp:lineTo x="21525"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96740" cy="2186305"/>
                    </a:xfrm>
                    <a:prstGeom prst="rect">
                      <a:avLst/>
                    </a:prstGeom>
                  </pic:spPr>
                </pic:pic>
              </a:graphicData>
            </a:graphic>
            <wp14:sizeRelH relativeFrom="page">
              <wp14:pctWidth>0</wp14:pctWidth>
            </wp14:sizeRelH>
            <wp14:sizeRelV relativeFrom="page">
              <wp14:pctHeight>0</wp14:pctHeight>
            </wp14:sizeRelV>
          </wp:anchor>
        </w:drawing>
      </w:r>
    </w:p>
    <w:p w14:paraId="503AD7BE" w14:textId="77777777" w:rsidR="003C3CAF" w:rsidRDefault="003C3CAF" w:rsidP="00786A35">
      <w:pPr>
        <w:spacing w:line="360" w:lineRule="auto"/>
      </w:pPr>
    </w:p>
    <w:p w14:paraId="75BD2CC3" w14:textId="77777777" w:rsidR="003C3CAF" w:rsidRDefault="003C3CAF" w:rsidP="00786A35">
      <w:pPr>
        <w:spacing w:line="360" w:lineRule="auto"/>
      </w:pPr>
    </w:p>
    <w:p w14:paraId="2A665532" w14:textId="2986C391" w:rsidR="003C3CAF" w:rsidRDefault="003C3CAF" w:rsidP="00786A35">
      <w:pPr>
        <w:spacing w:line="360" w:lineRule="auto"/>
      </w:pPr>
    </w:p>
    <w:p w14:paraId="32094B26" w14:textId="2994B07F" w:rsidR="00480594" w:rsidRDefault="00480594" w:rsidP="00786A35">
      <w:pPr>
        <w:spacing w:line="360" w:lineRule="auto"/>
      </w:pPr>
    </w:p>
    <w:p w14:paraId="4843BABF" w14:textId="69601D95" w:rsidR="00480594" w:rsidRDefault="00480594" w:rsidP="00786A35">
      <w:pPr>
        <w:spacing w:line="360" w:lineRule="auto"/>
      </w:pPr>
    </w:p>
    <w:p w14:paraId="275BC20F" w14:textId="063086A1" w:rsidR="00480594" w:rsidRDefault="00480594" w:rsidP="00786A35">
      <w:pPr>
        <w:spacing w:line="360" w:lineRule="auto"/>
      </w:pPr>
    </w:p>
    <w:p w14:paraId="0EA9856A" w14:textId="77777777" w:rsidR="00480594" w:rsidRDefault="00480594" w:rsidP="00786A35">
      <w:pPr>
        <w:spacing w:line="360" w:lineRule="auto"/>
      </w:pPr>
    </w:p>
    <w:p w14:paraId="1563935A" w14:textId="756B248E" w:rsidR="00B60275" w:rsidRDefault="00F903B3" w:rsidP="00786A35">
      <w:pPr>
        <w:spacing w:line="360" w:lineRule="auto"/>
      </w:pPr>
      <w:r>
        <w:t>Now, we can describe important performance measures in machine learning</w:t>
      </w:r>
    </w:p>
    <w:p w14:paraId="549CCB70" w14:textId="49584A65" w:rsidR="00B60275" w:rsidRPr="00F903B3" w:rsidRDefault="00F903B3" w:rsidP="00786A35">
      <w:pPr>
        <w:spacing w:line="360" w:lineRule="auto"/>
        <w:rPr>
          <w:sz w:val="44"/>
          <w:szCs w:val="44"/>
        </w:rPr>
      </w:pPr>
      <w:r w:rsidRPr="00F903B3">
        <w:rPr>
          <w:sz w:val="44"/>
          <w:szCs w:val="44"/>
        </w:rPr>
        <w:t xml:space="preserve">Accuracy =  </w:t>
      </w:r>
      <m:oMath>
        <m:f>
          <m:fPr>
            <m:ctrlPr>
              <w:rPr>
                <w:rFonts w:ascii="Cambria Math" w:hAnsi="Cambria Math"/>
                <w:i/>
                <w:sz w:val="44"/>
                <w:szCs w:val="44"/>
              </w:rPr>
            </m:ctrlPr>
          </m:fPr>
          <m:num>
            <m:r>
              <w:rPr>
                <w:rFonts w:ascii="Cambria Math" w:hAnsi="Cambria Math"/>
                <w:sz w:val="44"/>
                <w:szCs w:val="44"/>
              </w:rPr>
              <m:t>TN+TP</m:t>
            </m:r>
          </m:num>
          <m:den>
            <m:r>
              <w:rPr>
                <w:rFonts w:ascii="Cambria Math" w:hAnsi="Cambria Math"/>
                <w:sz w:val="44"/>
                <w:szCs w:val="44"/>
              </w:rPr>
              <m:t>TN+FP+FN+TP</m:t>
            </m:r>
          </m:den>
        </m:f>
      </m:oMath>
    </w:p>
    <w:p w14:paraId="0127A701" w14:textId="2C820C19" w:rsidR="00B60275" w:rsidRDefault="00F903B3" w:rsidP="00786A35">
      <w:pPr>
        <w:spacing w:line="360" w:lineRule="auto"/>
      </w:pPr>
      <w:r>
        <w:t xml:space="preserve">The accuracy is not acceptable performance measure in machine learning. </w:t>
      </w:r>
      <w:proofErr w:type="gramStart"/>
      <w:r>
        <w:t>Let’s</w:t>
      </w:r>
      <w:proofErr w:type="gramEnd"/>
      <w:r>
        <w:t xml:space="preserve"> say we have 1000 samples of data where 995 were fraud class and only 5 of them are genuine class. </w:t>
      </w:r>
      <w:r w:rsidR="003C3CAF">
        <w:t>When we use classifier for this sample data, the accuracy would be a remarkable 99.5%, also classifier is unable to classify any positive samples</w:t>
      </w:r>
      <w:r w:rsidR="00A32C1F">
        <w:t xml:space="preserve"> </w:t>
      </w:r>
      <w:sdt>
        <w:sdtPr>
          <w:id w:val="-2109190630"/>
          <w:citation/>
        </w:sdtPr>
        <w:sdtContent>
          <w:r w:rsidR="00A32C1F">
            <w:fldChar w:fldCharType="begin"/>
          </w:r>
          <w:r w:rsidR="00A32C1F">
            <w:instrText xml:space="preserve"> CITATION Sof11 \l 1033 </w:instrText>
          </w:r>
          <w:r w:rsidR="00A32C1F">
            <w:fldChar w:fldCharType="separate"/>
          </w:r>
          <w:r w:rsidR="00A32C1F">
            <w:rPr>
              <w:noProof/>
            </w:rPr>
            <w:t>(Visa, et al., 2011)</w:t>
          </w:r>
          <w:r w:rsidR="00A32C1F">
            <w:fldChar w:fldCharType="end"/>
          </w:r>
        </w:sdtContent>
      </w:sdt>
      <w:r w:rsidR="003C3CAF">
        <w:t xml:space="preserve">. </w:t>
      </w:r>
    </w:p>
    <w:p w14:paraId="181930E9" w14:textId="0F28CACC" w:rsidR="003C3CAF" w:rsidRDefault="003C3CAF" w:rsidP="003C3CAF">
      <w:pPr>
        <w:tabs>
          <w:tab w:val="left" w:pos="2790"/>
        </w:tabs>
        <w:spacing w:line="360" w:lineRule="auto"/>
        <w:rPr>
          <w:sz w:val="44"/>
          <w:szCs w:val="44"/>
        </w:rPr>
      </w:pPr>
      <w:r>
        <w:rPr>
          <w:sz w:val="44"/>
          <w:szCs w:val="44"/>
        </w:rPr>
        <w:t>Recall</w:t>
      </w:r>
      <w:r w:rsidRPr="00F903B3">
        <w:rPr>
          <w:sz w:val="44"/>
          <w:szCs w:val="44"/>
        </w:rPr>
        <w:t xml:space="preserve"> =  </w:t>
      </w:r>
      <m:oMath>
        <m:f>
          <m:fPr>
            <m:ctrlPr>
              <w:rPr>
                <w:rFonts w:ascii="Cambria Math" w:hAnsi="Cambria Math"/>
                <w:i/>
                <w:sz w:val="44"/>
                <w:szCs w:val="44"/>
              </w:rPr>
            </m:ctrlPr>
          </m:fPr>
          <m:num>
            <m:r>
              <w:rPr>
                <w:rFonts w:ascii="Cambria Math" w:hAnsi="Cambria Math"/>
                <w:sz w:val="44"/>
                <w:szCs w:val="44"/>
              </w:rPr>
              <m:t>TP</m:t>
            </m:r>
          </m:num>
          <m:den>
            <m:r>
              <w:rPr>
                <w:rFonts w:ascii="Cambria Math" w:hAnsi="Cambria Math"/>
                <w:sz w:val="44"/>
                <w:szCs w:val="44"/>
              </w:rPr>
              <m:t>TP + FN</m:t>
            </m:r>
          </m:den>
        </m:f>
      </m:oMath>
    </w:p>
    <w:p w14:paraId="2CC0A32C" w14:textId="20F7A0E3" w:rsidR="003C3CAF" w:rsidRPr="00F903B3" w:rsidRDefault="003C3CAF" w:rsidP="003C3CAF">
      <w:pPr>
        <w:spacing w:line="360" w:lineRule="auto"/>
        <w:rPr>
          <w:sz w:val="44"/>
          <w:szCs w:val="44"/>
        </w:rPr>
      </w:pPr>
      <w:r>
        <w:rPr>
          <w:sz w:val="44"/>
          <w:szCs w:val="44"/>
        </w:rPr>
        <w:t>True Negative Rate</w:t>
      </w:r>
      <w:r w:rsidRPr="00F903B3">
        <w:rPr>
          <w:sz w:val="44"/>
          <w:szCs w:val="44"/>
        </w:rPr>
        <w:t xml:space="preserve"> =  </w:t>
      </w:r>
      <m:oMath>
        <m:f>
          <m:fPr>
            <m:ctrlPr>
              <w:rPr>
                <w:rFonts w:ascii="Cambria Math" w:hAnsi="Cambria Math"/>
                <w:i/>
                <w:sz w:val="44"/>
                <w:szCs w:val="44"/>
              </w:rPr>
            </m:ctrlPr>
          </m:fPr>
          <m:num>
            <m:r>
              <w:rPr>
                <w:rFonts w:ascii="Cambria Math" w:hAnsi="Cambria Math"/>
                <w:sz w:val="44"/>
                <w:szCs w:val="44"/>
              </w:rPr>
              <m:t>FP</m:t>
            </m:r>
          </m:num>
          <m:den>
            <m:r>
              <w:rPr>
                <w:rFonts w:ascii="Cambria Math" w:hAnsi="Cambria Math"/>
                <w:sz w:val="44"/>
                <w:szCs w:val="44"/>
              </w:rPr>
              <m:t>TN+FP</m:t>
            </m:r>
          </m:den>
        </m:f>
      </m:oMath>
    </w:p>
    <w:p w14:paraId="424F71BB" w14:textId="1DDFEDE3" w:rsidR="003C3CAF" w:rsidRDefault="003C3CAF" w:rsidP="00FC09D0">
      <w:pPr>
        <w:spacing w:line="360" w:lineRule="auto"/>
        <w:rPr>
          <w:sz w:val="44"/>
          <w:szCs w:val="44"/>
        </w:rPr>
      </w:pPr>
      <w:r>
        <w:rPr>
          <w:sz w:val="44"/>
          <w:szCs w:val="44"/>
        </w:rPr>
        <w:t>Precision</w:t>
      </w:r>
      <w:r w:rsidRPr="00F903B3">
        <w:rPr>
          <w:sz w:val="44"/>
          <w:szCs w:val="44"/>
        </w:rPr>
        <w:t xml:space="preserve"> =  </w:t>
      </w:r>
      <m:oMath>
        <m:f>
          <m:fPr>
            <m:ctrlPr>
              <w:rPr>
                <w:rFonts w:ascii="Cambria Math" w:hAnsi="Cambria Math"/>
                <w:i/>
                <w:sz w:val="44"/>
                <w:szCs w:val="44"/>
              </w:rPr>
            </m:ctrlPr>
          </m:fPr>
          <m:num>
            <m:r>
              <w:rPr>
                <w:rFonts w:ascii="Cambria Math" w:hAnsi="Cambria Math"/>
                <w:sz w:val="44"/>
                <w:szCs w:val="44"/>
              </w:rPr>
              <m:t>TP</m:t>
            </m:r>
          </m:num>
          <m:den>
            <m:r>
              <w:rPr>
                <w:rFonts w:ascii="Cambria Math" w:hAnsi="Cambria Math"/>
                <w:sz w:val="44"/>
                <w:szCs w:val="44"/>
              </w:rPr>
              <m:t>FP+TP</m:t>
            </m:r>
          </m:den>
        </m:f>
      </m:oMath>
    </w:p>
    <w:p w14:paraId="32B5E120" w14:textId="068A634B" w:rsidR="005B7386" w:rsidRDefault="005B7386" w:rsidP="00FC09D0">
      <w:pPr>
        <w:spacing w:line="360" w:lineRule="auto"/>
        <w:rPr>
          <w:sz w:val="44"/>
          <w:szCs w:val="44"/>
        </w:rPr>
      </w:pPr>
    </w:p>
    <w:p w14:paraId="060FDF7C" w14:textId="77777777" w:rsidR="005B7386" w:rsidRPr="00FC09D0" w:rsidRDefault="005B7386" w:rsidP="00FC09D0">
      <w:pPr>
        <w:spacing w:line="360" w:lineRule="auto"/>
        <w:rPr>
          <w:sz w:val="44"/>
          <w:szCs w:val="44"/>
        </w:rPr>
      </w:pPr>
    </w:p>
    <w:p w14:paraId="16E93037" w14:textId="1DA6998B" w:rsidR="003C3CAF" w:rsidRDefault="00FC09D0" w:rsidP="00FC09D0">
      <w:pPr>
        <w:pStyle w:val="Heading2"/>
        <w:numPr>
          <w:ilvl w:val="1"/>
          <w:numId w:val="2"/>
        </w:numPr>
      </w:pPr>
      <w:bookmarkStart w:id="21" w:name="_Toc42517212"/>
      <w:r>
        <w:t>Business Process Model (BPM)</w:t>
      </w:r>
      <w:bookmarkEnd w:id="21"/>
    </w:p>
    <w:p w14:paraId="06DC33FC" w14:textId="5A9054CB" w:rsidR="004045D6" w:rsidRDefault="005B7386">
      <w:pPr>
        <w:spacing w:before="0" w:after="160" w:line="259" w:lineRule="auto"/>
        <w:jc w:val="left"/>
        <w:rPr>
          <w:rFonts w:eastAsiaTheme="majorEastAsia" w:cstheme="majorBidi"/>
          <w:sz w:val="32"/>
          <w:szCs w:val="29"/>
        </w:rPr>
      </w:pPr>
      <w:r>
        <w:rPr>
          <w:noProof/>
        </w:rPr>
        <mc:AlternateContent>
          <mc:Choice Requires="wps">
            <w:drawing>
              <wp:anchor distT="0" distB="0" distL="114300" distR="114300" simplePos="0" relativeHeight="251695616" behindDoc="0" locked="0" layoutInCell="1" allowOverlap="1" wp14:anchorId="253E6517" wp14:editId="7D4D88FC">
                <wp:simplePos x="0" y="0"/>
                <wp:positionH relativeFrom="margin">
                  <wp:posOffset>-784</wp:posOffset>
                </wp:positionH>
                <wp:positionV relativeFrom="paragraph">
                  <wp:posOffset>2782179</wp:posOffset>
                </wp:positionV>
                <wp:extent cx="6315075" cy="487045"/>
                <wp:effectExtent l="0" t="0" r="9525" b="8255"/>
                <wp:wrapThrough wrapText="bothSides">
                  <wp:wrapPolygon edited="0">
                    <wp:start x="0" y="0"/>
                    <wp:lineTo x="0" y="21121"/>
                    <wp:lineTo x="21567" y="21121"/>
                    <wp:lineTo x="21567" y="0"/>
                    <wp:lineTo x="0" y="0"/>
                  </wp:wrapPolygon>
                </wp:wrapThrough>
                <wp:docPr id="2" name="Text Box 2"/>
                <wp:cNvGraphicFramePr/>
                <a:graphic xmlns:a="http://schemas.openxmlformats.org/drawingml/2006/main">
                  <a:graphicData uri="http://schemas.microsoft.com/office/word/2010/wordprocessingShape">
                    <wps:wsp>
                      <wps:cNvSpPr txBox="1"/>
                      <wps:spPr>
                        <a:xfrm>
                          <a:off x="0" y="0"/>
                          <a:ext cx="6315075" cy="487045"/>
                        </a:xfrm>
                        <a:prstGeom prst="rect">
                          <a:avLst/>
                        </a:prstGeom>
                        <a:solidFill>
                          <a:prstClr val="white"/>
                        </a:solidFill>
                        <a:ln>
                          <a:noFill/>
                        </a:ln>
                      </wps:spPr>
                      <wps:txbx>
                        <w:txbxContent>
                          <w:p w14:paraId="3D739680" w14:textId="27A699D1" w:rsidR="00D42AD8" w:rsidRPr="00DF4853" w:rsidRDefault="00D42AD8" w:rsidP="00A047FE">
                            <w:pPr>
                              <w:pStyle w:val="Caption"/>
                              <w:rPr>
                                <w:noProof/>
                                <w:sz w:val="24"/>
                                <w:szCs w:val="24"/>
                              </w:rPr>
                            </w:pPr>
                            <w:bookmarkStart w:id="22" w:name="_Toc42517172"/>
                            <w:r>
                              <w:t xml:space="preserve">Figure </w:t>
                            </w:r>
                            <w:fldSimple w:instr=" SEQ Figure \* ARABIC ">
                              <w:r w:rsidR="00BB5A9D">
                                <w:rPr>
                                  <w:noProof/>
                                </w:rPr>
                                <w:t>2</w:t>
                              </w:r>
                            </w:fldSimple>
                            <w:r>
                              <w:t>: Business Process Model</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53E6517" id="_x0000_t202" coordsize="21600,21600" o:spt="202" path="m,l,21600r21600,l21600,xe">
                <v:stroke joinstyle="miter"/>
                <v:path gradientshapeok="t" o:connecttype="rect"/>
              </v:shapetype>
              <v:shape id="Text Box 2" o:spid="_x0000_s1026" type="#_x0000_t202" style="position:absolute;margin-left:-.05pt;margin-top:219.05pt;width:497.25pt;height:38.35pt;z-index:25169561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m3QLwIAAGAEAAAOAAAAZHJzL2Uyb0RvYy54bWysVFFv2yAQfp+0/4B4X+xkTVtZcaosVaZJ&#10;UVspmfpMMI6RgGNAYme/fge2267b07QXctwdH/6+78jirtOKnIXzEkxJp5OcEmE4VNIcS/p9v/l0&#10;S4kPzFRMgRElvQhP75YfPyxaW4gZNKAq4QiCGF+0tqRNCLbIMs8boZmfgBUGizU4zQJu3TGrHGsR&#10;XatslufXWQuusg648B6z932RLhN+XQseHuvai0BUSfHbQlpdWg9xzZYLVhwds43kw2ewf/gKzaTB&#10;S1+g7llg5OTkH1Bacgce6jDhoDOoa8lF4oBspvk7NruGWZG4oDjevsjk/x8sfzg/OSKrks4oMUyj&#10;RXvRBfIFOjKL6rTWF9i0s9gWOkyjy2PeYzKS7mqn4y/SIVhHnS8v2kYwjsnrz9N5fjOnhGPt6vYm&#10;v5pHmOz1tHU+fBWgSQxK6tC7JCk7b33oW8eWeJkHJauNVCpuYmGtHDkz9LltZBAD+G9dysReA/FU&#10;DxgzWaTYU4lR6A7dwPsA1QVpO+jHxlu+kXjRlvnwxBzOCTLF2Q+PuNQK2pLCEFHSgPv5t3zsR/uw&#10;SkmLc1dS/+PEnKBEfTNobBzSMXBjcBgDc9JrQIpTfFWWpxAPuKDGsHagn/FJrOItWGKG410lDWO4&#10;Dv3045PiYrVKTTiKloWt2VkeoUdB990zc3awI6CRDzBOJCveudL3Jl/s6hRQ4mRZFLRXcdAZxziZ&#10;Pjy5+E7e7lPX6x/D8hcAAAD//wMAUEsDBBQABgAIAAAAIQBoAihi4QAAAAkBAAAPAAAAZHJzL2Rv&#10;d25yZXYueG1sTI/BTsMwEETvSPyDtUi9oNZJa6o0xKmqCg5wqQi9cHNjNw7E6yh22vD3LCe4zWpG&#10;M2+L7eQ6djFDaD1KSBcJMIO11y02Eo7vz/MMWIgKteo8GgnfJsC2vL0pVK79Fd/MpYoNoxIMuZJg&#10;Y+xzzkNtjVNh4XuD5J394FSkc2i4HtSVyl3Hl0my5k61SAtW9WZvTf1VjU7CQXwc7P14fnrdidXw&#10;chz368+mknJ2N+0egUUzxb8w/OITOpTEdPIj6sA6CfOUghLEKiNB/mYjBLCThIdUZMDLgv//oPwB&#10;AAD//wMAUEsBAi0AFAAGAAgAAAAhALaDOJL+AAAA4QEAABMAAAAAAAAAAAAAAAAAAAAAAFtDb250&#10;ZW50X1R5cGVzXS54bWxQSwECLQAUAAYACAAAACEAOP0h/9YAAACUAQAACwAAAAAAAAAAAAAAAAAv&#10;AQAAX3JlbHMvLnJlbHNQSwECLQAUAAYACAAAACEAKrpt0C8CAABgBAAADgAAAAAAAAAAAAAAAAAu&#10;AgAAZHJzL2Uyb0RvYy54bWxQSwECLQAUAAYACAAAACEAaAIoYuEAAAAJAQAADwAAAAAAAAAAAAAA&#10;AACJBAAAZHJzL2Rvd25yZXYueG1sUEsFBgAAAAAEAAQA8wAAAJcFAAAAAA==&#10;" stroked="f">
                <v:textbox style="mso-fit-shape-to-text:t" inset="0,0,0,0">
                  <w:txbxContent>
                    <w:p w14:paraId="3D739680" w14:textId="27A699D1" w:rsidR="00D42AD8" w:rsidRPr="00DF4853" w:rsidRDefault="00D42AD8" w:rsidP="00A047FE">
                      <w:pPr>
                        <w:pStyle w:val="Caption"/>
                        <w:rPr>
                          <w:noProof/>
                          <w:sz w:val="24"/>
                          <w:szCs w:val="24"/>
                        </w:rPr>
                      </w:pPr>
                      <w:bookmarkStart w:id="23" w:name="_Toc42517172"/>
                      <w:r>
                        <w:t xml:space="preserve">Figure </w:t>
                      </w:r>
                      <w:fldSimple w:instr=" SEQ Figure \* ARABIC ">
                        <w:r w:rsidR="00BB5A9D">
                          <w:rPr>
                            <w:noProof/>
                          </w:rPr>
                          <w:t>2</w:t>
                        </w:r>
                      </w:fldSimple>
                      <w:r>
                        <w:t>: Business Process Model</w:t>
                      </w:r>
                      <w:bookmarkEnd w:id="23"/>
                    </w:p>
                  </w:txbxContent>
                </v:textbox>
                <w10:wrap type="through" anchorx="margin"/>
              </v:shape>
            </w:pict>
          </mc:Fallback>
        </mc:AlternateContent>
      </w:r>
      <w:r>
        <w:rPr>
          <w:noProof/>
        </w:rPr>
        <w:drawing>
          <wp:anchor distT="0" distB="0" distL="114300" distR="114300" simplePos="0" relativeHeight="251693568" behindDoc="0" locked="0" layoutInCell="1" allowOverlap="1" wp14:anchorId="7B66E0AC" wp14:editId="39C92890">
            <wp:simplePos x="0" y="0"/>
            <wp:positionH relativeFrom="margin">
              <wp:posOffset>-165964</wp:posOffset>
            </wp:positionH>
            <wp:positionV relativeFrom="paragraph">
              <wp:posOffset>367476</wp:posOffset>
            </wp:positionV>
            <wp:extent cx="6315075" cy="2230517"/>
            <wp:effectExtent l="0" t="0" r="0" b="0"/>
            <wp:wrapThrough wrapText="bothSides">
              <wp:wrapPolygon edited="0">
                <wp:start x="0" y="0"/>
                <wp:lineTo x="0" y="21403"/>
                <wp:lineTo x="21502" y="21403"/>
                <wp:lineTo x="21502"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315075" cy="2230517"/>
                    </a:xfrm>
                    <a:prstGeom prst="rect">
                      <a:avLst/>
                    </a:prstGeom>
                    <a:noFill/>
                    <a:ln>
                      <a:noFill/>
                    </a:ln>
                  </pic:spPr>
                </pic:pic>
              </a:graphicData>
            </a:graphic>
            <wp14:sizeRelH relativeFrom="page">
              <wp14:pctWidth>0</wp14:pctWidth>
            </wp14:sizeRelH>
            <wp14:sizeRelV relativeFrom="page">
              <wp14:pctHeight>0</wp14:pctHeight>
            </wp14:sizeRelV>
          </wp:anchor>
        </w:drawing>
      </w:r>
      <w:r w:rsidR="004045D6">
        <w:br w:type="page"/>
      </w:r>
    </w:p>
    <w:p w14:paraId="09E6B2A7" w14:textId="389F08B9" w:rsidR="00A047FE" w:rsidRDefault="0049133F" w:rsidP="004045D6">
      <w:pPr>
        <w:pStyle w:val="Heading1"/>
        <w:numPr>
          <w:ilvl w:val="0"/>
          <w:numId w:val="2"/>
        </w:numPr>
      </w:pPr>
      <w:bookmarkStart w:id="24" w:name="_Toc42517213"/>
      <w:r>
        <w:lastRenderedPageBreak/>
        <w:t xml:space="preserve">Software </w:t>
      </w:r>
      <w:r w:rsidR="00A047FE">
        <w:t xml:space="preserve">Requirement </w:t>
      </w:r>
      <w:r>
        <w:t>Specification (SRS)</w:t>
      </w:r>
      <w:bookmarkEnd w:id="24"/>
    </w:p>
    <w:p w14:paraId="431156AB" w14:textId="0874443F" w:rsidR="0049133F" w:rsidRDefault="0049133F" w:rsidP="0049133F">
      <w:pPr>
        <w:spacing w:line="360" w:lineRule="auto"/>
      </w:pPr>
      <w:r>
        <w:t xml:space="preserve">SRS is basically an organization understanding of a customer or potential </w:t>
      </w:r>
      <w:proofErr w:type="gramStart"/>
      <w:r>
        <w:t>clients</w:t>
      </w:r>
      <w:proofErr w:type="gramEnd"/>
      <w:r>
        <w:t xml:space="preserve"> system and dependencies at a particular point in time prior to any actual design or development work. SRS has been developed for future reference in case of any ambiguity and misunderstanding. SRS provides of the requirements, behaviors, constraints, and performance of the system</w:t>
      </w:r>
      <w:r w:rsidR="00394FB3">
        <w:t xml:space="preserve"> </w:t>
      </w:r>
      <w:sdt>
        <w:sdtPr>
          <w:id w:val="103774321"/>
          <w:citation/>
        </w:sdtPr>
        <w:sdtContent>
          <w:r w:rsidR="00394FB3">
            <w:fldChar w:fldCharType="begin"/>
          </w:r>
          <w:r w:rsidR="00394FB3">
            <w:instrText xml:space="preserve"> CITATION tut201 \l 1033 </w:instrText>
          </w:r>
          <w:r w:rsidR="00394FB3">
            <w:fldChar w:fldCharType="separate"/>
          </w:r>
          <w:r w:rsidR="00394FB3">
            <w:rPr>
              <w:noProof/>
            </w:rPr>
            <w:t>(tutorialspoint.com, 2020)</w:t>
          </w:r>
          <w:r w:rsidR="00394FB3">
            <w:fldChar w:fldCharType="end"/>
          </w:r>
        </w:sdtContent>
      </w:sdt>
      <w:r>
        <w:t xml:space="preserve">. </w:t>
      </w:r>
    </w:p>
    <w:p w14:paraId="1D5ABCC5" w14:textId="1ADF9B67" w:rsidR="0049133F" w:rsidRDefault="0049133F" w:rsidP="004045D6">
      <w:pPr>
        <w:pStyle w:val="Heading2"/>
        <w:numPr>
          <w:ilvl w:val="1"/>
          <w:numId w:val="2"/>
        </w:numPr>
      </w:pPr>
      <w:bookmarkStart w:id="25" w:name="_Toc42517214"/>
      <w:r>
        <w:t>Requirement analysis</w:t>
      </w:r>
      <w:bookmarkEnd w:id="25"/>
      <w:r>
        <w:t xml:space="preserve"> </w:t>
      </w:r>
    </w:p>
    <w:p w14:paraId="0F597EEF" w14:textId="05B6C1E8" w:rsidR="004045D6" w:rsidRDefault="004045D6" w:rsidP="004045D6">
      <w:pPr>
        <w:spacing w:line="360" w:lineRule="auto"/>
      </w:pPr>
      <w:r>
        <w:t>Requirement analysis is for transformation of operational need into software description, software performance parameter, and software configuration through use of standard, iterative, process of analysis and trade-off studies for understanding what the customer wants analyzing need, assessing feasibility, negotiating a reasonable solution validating the specification and managing the requirements.</w:t>
      </w:r>
    </w:p>
    <w:p w14:paraId="4F398A0B" w14:textId="59026D33" w:rsidR="004045D6" w:rsidRDefault="004F760C" w:rsidP="004F760C">
      <w:pPr>
        <w:pStyle w:val="Heading3"/>
        <w:numPr>
          <w:ilvl w:val="2"/>
          <w:numId w:val="2"/>
        </w:numPr>
      </w:pPr>
      <w:bookmarkStart w:id="26" w:name="_Toc42517215"/>
      <w:r>
        <w:t>Purpose of SRS</w:t>
      </w:r>
      <w:bookmarkEnd w:id="26"/>
    </w:p>
    <w:p w14:paraId="4D241F62" w14:textId="1DA09CA3" w:rsidR="004F760C" w:rsidRDefault="004F760C" w:rsidP="004F760C">
      <w:pPr>
        <w:spacing w:line="360" w:lineRule="auto"/>
      </w:pPr>
      <w:r>
        <w:t xml:space="preserve">The aim of SRS is to identify the criteria for the identification of fraud in credit cards also include a broad outline of our project, including user requirements, product perspective and requirement overview and general constraints. It will also include the functionality needed for this project and specific requirements for this project such as interface, functional </w:t>
      </w:r>
      <w:r w:rsidR="003B1F0C">
        <w:t>requirements,</w:t>
      </w:r>
      <w:r>
        <w:t xml:space="preserve"> and performance requ</w:t>
      </w:r>
      <w:r w:rsidR="003B1F0C">
        <w:t xml:space="preserve">irements. </w:t>
      </w:r>
    </w:p>
    <w:p w14:paraId="35A5D53C" w14:textId="2BCAB542" w:rsidR="003B1F0C" w:rsidRDefault="003B1F0C" w:rsidP="003B1F0C">
      <w:pPr>
        <w:pStyle w:val="Heading3"/>
        <w:numPr>
          <w:ilvl w:val="2"/>
          <w:numId w:val="2"/>
        </w:numPr>
      </w:pPr>
      <w:bookmarkStart w:id="27" w:name="_Toc42517216"/>
      <w:r>
        <w:t>Scope of SRS</w:t>
      </w:r>
      <w:bookmarkEnd w:id="27"/>
    </w:p>
    <w:p w14:paraId="1A985E39" w14:textId="17D7E199" w:rsidR="003B1F0C" w:rsidRDefault="003B1F0C" w:rsidP="003B1F0C">
      <w:pPr>
        <w:spacing w:line="360" w:lineRule="auto"/>
      </w:pPr>
      <w:r>
        <w:t xml:space="preserve">The scope of this SRS document like functionality, performance, constraints, interface, and reliability which persists for the entire life cycle of the project which defines the final state of the software requirements agreed upon by the customers and designers. Finally, at the end of the project, all tasks can be tracked from the SRS to the component. </w:t>
      </w:r>
    </w:p>
    <w:p w14:paraId="4FF6676C" w14:textId="4EEBD0F4" w:rsidR="003B1F0C" w:rsidRDefault="003B1F0C" w:rsidP="003B1F0C">
      <w:pPr>
        <w:pStyle w:val="Heading3"/>
        <w:numPr>
          <w:ilvl w:val="2"/>
          <w:numId w:val="2"/>
        </w:numPr>
      </w:pPr>
      <w:bookmarkStart w:id="28" w:name="_Toc42517217"/>
      <w:r>
        <w:t>Overview</w:t>
      </w:r>
      <w:bookmarkEnd w:id="28"/>
      <w:r>
        <w:t xml:space="preserve"> </w:t>
      </w:r>
    </w:p>
    <w:p w14:paraId="444CEC87" w14:textId="6F6AD98F" w:rsidR="00EC29DF" w:rsidRDefault="003B1F0C" w:rsidP="00EC29DF">
      <w:pPr>
        <w:spacing w:line="360" w:lineRule="auto"/>
      </w:pPr>
      <w:r>
        <w:t>The software requirement specification document for the system covers the following two sections i.e. General Descriptions and Specifications Requirements</w:t>
      </w:r>
      <w:r w:rsidR="00EC29DF">
        <w:t xml:space="preserve"> where general description provides general description of the project which includes the description about the production function, user characteristics and general constraint and specification requirement describes both functional and non-functional requirement of the project. </w:t>
      </w:r>
    </w:p>
    <w:p w14:paraId="5C2892A7" w14:textId="6915EA4E" w:rsidR="00EC29DF" w:rsidRPr="00EC29DF" w:rsidRDefault="00EC29DF" w:rsidP="001D6431">
      <w:pPr>
        <w:pStyle w:val="Heading3"/>
        <w:numPr>
          <w:ilvl w:val="2"/>
          <w:numId w:val="2"/>
        </w:numPr>
        <w:spacing w:line="360" w:lineRule="auto"/>
        <w:rPr>
          <w:rFonts w:eastAsia="Times New Roman"/>
        </w:rPr>
      </w:pPr>
      <w:bookmarkStart w:id="29" w:name="_Toc42517218"/>
      <w:r>
        <w:lastRenderedPageBreak/>
        <w:t>General Descriptions</w:t>
      </w:r>
      <w:bookmarkEnd w:id="29"/>
      <w:r>
        <w:t xml:space="preserve"> </w:t>
      </w:r>
    </w:p>
    <w:p w14:paraId="5607EFD0" w14:textId="02C60A0C" w:rsidR="0071588A" w:rsidRDefault="001D6431" w:rsidP="001D6431">
      <w:pPr>
        <w:spacing w:line="360" w:lineRule="auto"/>
      </w:pPr>
      <w:r>
        <w:t xml:space="preserve">A fraud in credit cards has been developed to alert the customer to their credit card fraud. After the payment method, the transactions carried out are checked if the transaction out is a true transaction or a false transaction and reduce the false alarm by applying a machine learning and deep learning algorithms. </w:t>
      </w:r>
    </w:p>
    <w:p w14:paraId="027C0FB5" w14:textId="02217FDF" w:rsidR="00717496" w:rsidRDefault="00717496" w:rsidP="00717496">
      <w:pPr>
        <w:pStyle w:val="ListParagraph"/>
        <w:numPr>
          <w:ilvl w:val="3"/>
          <w:numId w:val="2"/>
        </w:numPr>
        <w:spacing w:line="360" w:lineRule="auto"/>
        <w:rPr>
          <w:b/>
          <w:bCs/>
        </w:rPr>
      </w:pPr>
      <w:r w:rsidRPr="00717496">
        <w:rPr>
          <w:b/>
          <w:bCs/>
        </w:rPr>
        <w:t xml:space="preserve">Product Function </w:t>
      </w:r>
    </w:p>
    <w:p w14:paraId="5A33423C" w14:textId="53DC7D4C" w:rsidR="00717496" w:rsidRDefault="00717496" w:rsidP="00717496">
      <w:pPr>
        <w:spacing w:line="360" w:lineRule="auto"/>
      </w:pPr>
      <w:r>
        <w:t xml:space="preserve">The project is expected is expected to provide consistent outcomes and the functionality of the product to detect number of fraud transaction effectively and offering flexibility to the customer in a safe and reliable manner. </w:t>
      </w:r>
    </w:p>
    <w:p w14:paraId="4CBFB522" w14:textId="05A79230" w:rsidR="00717496" w:rsidRDefault="00717496" w:rsidP="00717496">
      <w:pPr>
        <w:pStyle w:val="ListParagraph"/>
        <w:numPr>
          <w:ilvl w:val="3"/>
          <w:numId w:val="2"/>
        </w:numPr>
        <w:spacing w:line="360" w:lineRule="auto"/>
        <w:rPr>
          <w:b/>
          <w:bCs/>
        </w:rPr>
      </w:pPr>
      <w:r w:rsidRPr="00717496">
        <w:rPr>
          <w:b/>
          <w:bCs/>
        </w:rPr>
        <w:t xml:space="preserve">User Characteristics </w:t>
      </w:r>
    </w:p>
    <w:p w14:paraId="089FEEB1" w14:textId="62C181EA" w:rsidR="00717496" w:rsidRDefault="00717496" w:rsidP="00717496">
      <w:pPr>
        <w:spacing w:line="360" w:lineRule="auto"/>
      </w:pPr>
      <w:r>
        <w:t xml:space="preserve">Customers and administrator are classified as the user of the system. </w:t>
      </w:r>
    </w:p>
    <w:p w14:paraId="34A1E675" w14:textId="12E2F995" w:rsidR="00717496" w:rsidRDefault="00717496" w:rsidP="00717496">
      <w:pPr>
        <w:pStyle w:val="ListParagraph"/>
        <w:numPr>
          <w:ilvl w:val="0"/>
          <w:numId w:val="11"/>
        </w:numPr>
        <w:spacing w:line="360" w:lineRule="auto"/>
      </w:pPr>
      <w:r>
        <w:t>Customer are those who make the transaction through any means</w:t>
      </w:r>
    </w:p>
    <w:p w14:paraId="5B357A77" w14:textId="1B6F0643" w:rsidR="00717496" w:rsidRDefault="00717496" w:rsidP="007753F5">
      <w:pPr>
        <w:pStyle w:val="ListParagraph"/>
        <w:numPr>
          <w:ilvl w:val="0"/>
          <w:numId w:val="11"/>
        </w:numPr>
        <w:spacing w:line="360" w:lineRule="auto"/>
      </w:pPr>
      <w:r>
        <w:t>Administrator are those who computes on the transaction and reports about the fraud usage</w:t>
      </w:r>
    </w:p>
    <w:p w14:paraId="0D4FE84C" w14:textId="27785310" w:rsidR="00717496" w:rsidRDefault="00717496" w:rsidP="007753F5">
      <w:pPr>
        <w:pStyle w:val="ListParagraph"/>
        <w:numPr>
          <w:ilvl w:val="3"/>
          <w:numId w:val="2"/>
        </w:numPr>
        <w:spacing w:line="360" w:lineRule="auto"/>
        <w:rPr>
          <w:b/>
          <w:bCs/>
        </w:rPr>
      </w:pPr>
      <w:r w:rsidRPr="007753F5">
        <w:rPr>
          <w:b/>
          <w:bCs/>
        </w:rPr>
        <w:t xml:space="preserve">General Constraints </w:t>
      </w:r>
    </w:p>
    <w:p w14:paraId="4E1749CE" w14:textId="0BC1911D" w:rsidR="007753F5" w:rsidRDefault="007753F5" w:rsidP="007753F5">
      <w:pPr>
        <w:pStyle w:val="ListParagraph"/>
        <w:numPr>
          <w:ilvl w:val="0"/>
          <w:numId w:val="12"/>
        </w:numPr>
        <w:spacing w:line="360" w:lineRule="auto"/>
        <w:rPr>
          <w:b/>
          <w:bCs/>
        </w:rPr>
      </w:pPr>
      <w:r>
        <w:rPr>
          <w:b/>
          <w:bCs/>
        </w:rPr>
        <w:t>Audit Functions:</w:t>
      </w:r>
      <w:r w:rsidR="00267B84">
        <w:rPr>
          <w:b/>
          <w:bCs/>
        </w:rPr>
        <w:t xml:space="preserve"> </w:t>
      </w:r>
      <w:r w:rsidR="00267B84">
        <w:t>There shall be no audit functions.</w:t>
      </w:r>
    </w:p>
    <w:p w14:paraId="607759C7" w14:textId="7D7850D2" w:rsidR="007753F5" w:rsidRDefault="007753F5" w:rsidP="007753F5">
      <w:pPr>
        <w:pStyle w:val="ListParagraph"/>
        <w:numPr>
          <w:ilvl w:val="0"/>
          <w:numId w:val="12"/>
        </w:numPr>
        <w:spacing w:line="360" w:lineRule="auto"/>
        <w:rPr>
          <w:b/>
          <w:bCs/>
        </w:rPr>
      </w:pPr>
      <w:r>
        <w:rPr>
          <w:b/>
          <w:bCs/>
        </w:rPr>
        <w:t>Interfaces to other application:</w:t>
      </w:r>
      <w:r w:rsidR="00267B84">
        <w:rPr>
          <w:b/>
          <w:bCs/>
        </w:rPr>
        <w:t xml:space="preserve"> </w:t>
      </w:r>
      <w:r w:rsidR="00267B84">
        <w:t>There shall be no interfaces.</w:t>
      </w:r>
    </w:p>
    <w:p w14:paraId="21B26FA9" w14:textId="296675D7" w:rsidR="007753F5" w:rsidRDefault="007753F5" w:rsidP="007753F5">
      <w:pPr>
        <w:pStyle w:val="ListParagraph"/>
        <w:numPr>
          <w:ilvl w:val="0"/>
          <w:numId w:val="12"/>
        </w:numPr>
        <w:spacing w:line="360" w:lineRule="auto"/>
        <w:rPr>
          <w:b/>
          <w:bCs/>
        </w:rPr>
      </w:pPr>
      <w:r>
        <w:rPr>
          <w:b/>
          <w:bCs/>
        </w:rPr>
        <w:t>Co</w:t>
      </w:r>
      <w:r w:rsidR="00267B84">
        <w:rPr>
          <w:b/>
          <w:bCs/>
        </w:rPr>
        <w:t xml:space="preserve">ntrol Functions: </w:t>
      </w:r>
      <w:r w:rsidR="00267B84">
        <w:t>There shall be no control functions.</w:t>
      </w:r>
    </w:p>
    <w:p w14:paraId="7B1C92A4" w14:textId="1B4EBED6" w:rsidR="00267B84" w:rsidRDefault="00267B84" w:rsidP="007753F5">
      <w:pPr>
        <w:pStyle w:val="ListParagraph"/>
        <w:numPr>
          <w:ilvl w:val="0"/>
          <w:numId w:val="12"/>
        </w:numPr>
        <w:spacing w:line="360" w:lineRule="auto"/>
        <w:rPr>
          <w:b/>
          <w:bCs/>
        </w:rPr>
      </w:pPr>
      <w:r>
        <w:rPr>
          <w:b/>
          <w:bCs/>
        </w:rPr>
        <w:t xml:space="preserve">Hardware Limitations: </w:t>
      </w:r>
      <w:r>
        <w:t>There are no hardware limitations.</w:t>
      </w:r>
    </w:p>
    <w:p w14:paraId="1CAE0F14" w14:textId="544E02EE" w:rsidR="00267B84" w:rsidRPr="00267B84" w:rsidRDefault="00267B84" w:rsidP="007753F5">
      <w:pPr>
        <w:pStyle w:val="ListParagraph"/>
        <w:numPr>
          <w:ilvl w:val="0"/>
          <w:numId w:val="12"/>
        </w:numPr>
        <w:spacing w:line="360" w:lineRule="auto"/>
        <w:rPr>
          <w:b/>
          <w:bCs/>
        </w:rPr>
      </w:pPr>
      <w:r>
        <w:rPr>
          <w:b/>
          <w:bCs/>
        </w:rPr>
        <w:t xml:space="preserve">Parallel Operations: </w:t>
      </w:r>
      <w:r>
        <w:t>There are parallel operations.</w:t>
      </w:r>
    </w:p>
    <w:p w14:paraId="4FD34C9C" w14:textId="62E0847C" w:rsidR="00267B84" w:rsidRDefault="00267B84" w:rsidP="00267B84">
      <w:pPr>
        <w:pStyle w:val="Heading3"/>
        <w:numPr>
          <w:ilvl w:val="2"/>
          <w:numId w:val="2"/>
        </w:numPr>
      </w:pPr>
      <w:bookmarkStart w:id="30" w:name="_Toc42517219"/>
      <w:r>
        <w:t>Functional Requirements</w:t>
      </w:r>
      <w:bookmarkEnd w:id="30"/>
      <w:r>
        <w:t xml:space="preserve"> </w:t>
      </w:r>
    </w:p>
    <w:p w14:paraId="5A477AC9" w14:textId="0691374C" w:rsidR="00267B84" w:rsidRDefault="00267B84" w:rsidP="00267B84">
      <w:pPr>
        <w:spacing w:line="360" w:lineRule="auto"/>
      </w:pPr>
      <w:r>
        <w:t xml:space="preserve">The interaction between input and output of the system is defined by SRS functional criteria. </w:t>
      </w:r>
    </w:p>
    <w:p w14:paraId="0C0310F7" w14:textId="259FB5A8" w:rsidR="00267B84" w:rsidRDefault="00267B84" w:rsidP="00267B84">
      <w:pPr>
        <w:pStyle w:val="ListParagraph"/>
        <w:numPr>
          <w:ilvl w:val="3"/>
          <w:numId w:val="2"/>
        </w:numPr>
        <w:spacing w:line="360" w:lineRule="auto"/>
        <w:rPr>
          <w:b/>
          <w:bCs/>
        </w:rPr>
      </w:pPr>
      <w:r w:rsidRPr="00267B84">
        <w:rPr>
          <w:b/>
          <w:bCs/>
        </w:rPr>
        <w:t xml:space="preserve">Technical Issues </w:t>
      </w:r>
    </w:p>
    <w:p w14:paraId="7B08BD61" w14:textId="6DE65A6B" w:rsidR="00267B84" w:rsidRDefault="00267B84" w:rsidP="00267B84">
      <w:pPr>
        <w:spacing w:line="360" w:lineRule="auto"/>
      </w:pPr>
      <w:r>
        <w:t>Many software projects have failed due to incomplete or incorrect analysis, i</w:t>
      </w:r>
      <w:r w:rsidR="00FE441F">
        <w:t xml:space="preserve">ncluding </w:t>
      </w:r>
      <w:r>
        <w:t xml:space="preserve">technical </w:t>
      </w:r>
      <w:r w:rsidR="00FE441F">
        <w:t>problems</w:t>
      </w:r>
      <w:r>
        <w:t xml:space="preserve">. Technical issues </w:t>
      </w:r>
      <w:r w:rsidR="00FE441F">
        <w:t>are a crucial factor in designing the software program.</w:t>
      </w:r>
    </w:p>
    <w:p w14:paraId="3927A2B9" w14:textId="409A63C1" w:rsidR="00C1641B" w:rsidRDefault="00C1641B" w:rsidP="00267B84">
      <w:pPr>
        <w:spacing w:line="360" w:lineRule="auto"/>
      </w:pPr>
    </w:p>
    <w:p w14:paraId="7DF1C710" w14:textId="77777777" w:rsidR="00C1641B" w:rsidRDefault="00C1641B" w:rsidP="00267B84">
      <w:pPr>
        <w:spacing w:line="360" w:lineRule="auto"/>
      </w:pPr>
    </w:p>
    <w:p w14:paraId="597CFF51" w14:textId="77E4E7B7" w:rsidR="00FE441F" w:rsidRDefault="00FE441F" w:rsidP="00FE441F">
      <w:pPr>
        <w:pStyle w:val="ListParagraph"/>
        <w:numPr>
          <w:ilvl w:val="3"/>
          <w:numId w:val="2"/>
        </w:numPr>
        <w:spacing w:line="360" w:lineRule="auto"/>
        <w:rPr>
          <w:b/>
          <w:bCs/>
        </w:rPr>
      </w:pPr>
      <w:r w:rsidRPr="00FE441F">
        <w:rPr>
          <w:b/>
          <w:bCs/>
        </w:rPr>
        <w:lastRenderedPageBreak/>
        <w:t>Risk Analysis</w:t>
      </w:r>
    </w:p>
    <w:p w14:paraId="11EB415E" w14:textId="77777777" w:rsidR="008829E8" w:rsidRDefault="00FE441F" w:rsidP="00FE441F">
      <w:pPr>
        <w:spacing w:line="360" w:lineRule="auto"/>
      </w:pPr>
      <w:r>
        <w:t xml:space="preserve">Project risk estimation is for </w:t>
      </w:r>
      <w:r w:rsidR="00C1641B">
        <w:t xml:space="preserve">expense estimation with defined precision and cost for capital investment projects. The key task is to decide how to model and visualize the complex relationships between risks, to </w:t>
      </w:r>
      <w:r w:rsidR="008829E8">
        <w:t>identify and track the effect of risk, to assess the probability of risk incidence, to minimize the negative influence of risks, and to control the success of the project with risks and uncertainties.</w:t>
      </w:r>
    </w:p>
    <w:p w14:paraId="239A42A1" w14:textId="537EFAC3" w:rsidR="00FE441F" w:rsidRPr="00FE441F" w:rsidRDefault="00FA5E2D" w:rsidP="00FA5E2D">
      <w:pPr>
        <w:pStyle w:val="Heading3"/>
        <w:numPr>
          <w:ilvl w:val="2"/>
          <w:numId w:val="2"/>
        </w:numPr>
        <w:spacing w:line="360" w:lineRule="auto"/>
      </w:pPr>
      <w:bookmarkStart w:id="31" w:name="_Toc42517220"/>
      <w:r>
        <w:t>Interface Requirements</w:t>
      </w:r>
      <w:bookmarkEnd w:id="31"/>
      <w:r>
        <w:t xml:space="preserve"> </w:t>
      </w:r>
      <w:r w:rsidR="008829E8">
        <w:t xml:space="preserve"> </w:t>
      </w:r>
    </w:p>
    <w:p w14:paraId="02451523" w14:textId="7676A1BF" w:rsidR="00FE441F" w:rsidRDefault="00FA5E2D" w:rsidP="00FA5E2D">
      <w:pPr>
        <w:spacing w:line="360" w:lineRule="auto"/>
      </w:pPr>
      <w:r>
        <w:t xml:space="preserve">The performance of the system is adequate. Mostly vendor deals for the user internet access, 60 percent is up to the client side. </w:t>
      </w:r>
    </w:p>
    <w:p w14:paraId="402814CC" w14:textId="0110A29E" w:rsidR="00FA5E2D" w:rsidRPr="008737B8" w:rsidRDefault="00FA5E2D" w:rsidP="00FA5E2D">
      <w:pPr>
        <w:pStyle w:val="ListParagraph"/>
        <w:numPr>
          <w:ilvl w:val="3"/>
          <w:numId w:val="2"/>
        </w:numPr>
        <w:spacing w:line="360" w:lineRule="auto"/>
        <w:rPr>
          <w:b/>
          <w:bCs/>
        </w:rPr>
      </w:pPr>
      <w:r w:rsidRPr="008737B8">
        <w:rPr>
          <w:b/>
          <w:bCs/>
        </w:rPr>
        <w:t xml:space="preserve">Hardware Requirements </w:t>
      </w:r>
    </w:p>
    <w:p w14:paraId="548E6431" w14:textId="28D3F055" w:rsidR="00FA5E2D" w:rsidRDefault="00FA5E2D" w:rsidP="00FA5E2D">
      <w:pPr>
        <w:pStyle w:val="ListParagraph"/>
        <w:numPr>
          <w:ilvl w:val="0"/>
          <w:numId w:val="15"/>
        </w:numPr>
        <w:spacing w:line="360" w:lineRule="auto"/>
      </w:pPr>
      <w:r w:rsidRPr="00FA5E2D">
        <w:rPr>
          <w:b/>
          <w:bCs/>
        </w:rPr>
        <w:t>Processor type</w:t>
      </w:r>
      <w:r>
        <w:t>: Pentium III-compatible processor or faster.</w:t>
      </w:r>
    </w:p>
    <w:p w14:paraId="75A69D9D" w14:textId="51A0A872" w:rsidR="00FA5E2D" w:rsidRDefault="00FA5E2D" w:rsidP="00FA5E2D">
      <w:pPr>
        <w:pStyle w:val="ListParagraph"/>
        <w:numPr>
          <w:ilvl w:val="0"/>
          <w:numId w:val="15"/>
        </w:numPr>
        <w:spacing w:line="360" w:lineRule="auto"/>
      </w:pPr>
      <w:r w:rsidRPr="00FA5E2D">
        <w:rPr>
          <w:b/>
          <w:bCs/>
        </w:rPr>
        <w:t>Processor speed: Minimum</w:t>
      </w:r>
      <w:r>
        <w:t>: 1.0 GHz, Recommended: 2.0 GHz or faster</w:t>
      </w:r>
    </w:p>
    <w:p w14:paraId="13F98CDE" w14:textId="42E4EBA3" w:rsidR="00FA5E2D" w:rsidRDefault="00FA5E2D" w:rsidP="00FA5E2D">
      <w:pPr>
        <w:pStyle w:val="ListParagraph"/>
        <w:numPr>
          <w:ilvl w:val="0"/>
          <w:numId w:val="15"/>
        </w:numPr>
        <w:spacing w:line="360" w:lineRule="auto"/>
      </w:pPr>
      <w:r w:rsidRPr="00FA5E2D">
        <w:rPr>
          <w:b/>
          <w:bCs/>
        </w:rPr>
        <w:t>RAM</w:t>
      </w:r>
      <w:r>
        <w:t>: 512 MB or more</w:t>
      </w:r>
    </w:p>
    <w:p w14:paraId="679DEBCD" w14:textId="2C7EB838" w:rsidR="00FA5E2D" w:rsidRDefault="00FA5E2D" w:rsidP="00FA5E2D">
      <w:pPr>
        <w:pStyle w:val="ListParagraph"/>
        <w:numPr>
          <w:ilvl w:val="0"/>
          <w:numId w:val="15"/>
        </w:numPr>
        <w:spacing w:line="360" w:lineRule="auto"/>
      </w:pPr>
      <w:r w:rsidRPr="00FA5E2D">
        <w:rPr>
          <w:b/>
          <w:bCs/>
        </w:rPr>
        <w:t>HARD DISK</w:t>
      </w:r>
      <w:r>
        <w:t>: 20GB or more</w:t>
      </w:r>
    </w:p>
    <w:p w14:paraId="306BF86E" w14:textId="7B264696" w:rsidR="00FA5E2D" w:rsidRDefault="00FA5E2D" w:rsidP="00FA5E2D">
      <w:pPr>
        <w:pStyle w:val="ListParagraph"/>
        <w:numPr>
          <w:ilvl w:val="0"/>
          <w:numId w:val="15"/>
        </w:numPr>
        <w:spacing w:line="360" w:lineRule="auto"/>
      </w:pPr>
      <w:r w:rsidRPr="00FA5E2D">
        <w:rPr>
          <w:b/>
          <w:bCs/>
        </w:rPr>
        <w:t>Monitor</w:t>
      </w:r>
      <w:r>
        <w:t>: VGA or higher resolution 800x600 or higher resolution</w:t>
      </w:r>
    </w:p>
    <w:p w14:paraId="39266F73" w14:textId="2121F1B1" w:rsidR="00FA5E2D" w:rsidRDefault="00FA5E2D" w:rsidP="00FA5E2D">
      <w:pPr>
        <w:pStyle w:val="ListParagraph"/>
        <w:numPr>
          <w:ilvl w:val="0"/>
          <w:numId w:val="15"/>
        </w:numPr>
        <w:spacing w:line="360" w:lineRule="auto"/>
      </w:pPr>
      <w:r w:rsidRPr="00FA5E2D">
        <w:rPr>
          <w:b/>
          <w:bCs/>
        </w:rPr>
        <w:t>Pointing device</w:t>
      </w:r>
      <w:r>
        <w:t>: Microsoft Mouse or compatible pointing device</w:t>
      </w:r>
    </w:p>
    <w:p w14:paraId="52348795" w14:textId="77777777" w:rsidR="00FA5E2D" w:rsidRDefault="00FA5E2D" w:rsidP="00FA5E2D">
      <w:pPr>
        <w:pStyle w:val="ListParagraph"/>
        <w:numPr>
          <w:ilvl w:val="0"/>
          <w:numId w:val="15"/>
        </w:numPr>
        <w:spacing w:line="360" w:lineRule="auto"/>
      </w:pPr>
      <w:r w:rsidRPr="00FA5E2D">
        <w:rPr>
          <w:b/>
          <w:bCs/>
        </w:rPr>
        <w:t>CD-ROM</w:t>
      </w:r>
      <w:r>
        <w:t xml:space="preserve">: Actual requirements will vary based on system configuration and the   </w:t>
      </w:r>
    </w:p>
    <w:p w14:paraId="5BB6784F" w14:textId="14E96A1F" w:rsidR="008737B8" w:rsidRDefault="00FA5E2D" w:rsidP="008737B8">
      <w:pPr>
        <w:pStyle w:val="ListParagraph"/>
        <w:spacing w:line="360" w:lineRule="auto"/>
        <w:ind w:left="1080"/>
      </w:pPr>
      <w:r>
        <w:t>applications and features chosen to install.</w:t>
      </w:r>
    </w:p>
    <w:p w14:paraId="5998E1EE" w14:textId="60168376" w:rsidR="008737B8" w:rsidRDefault="008737B8" w:rsidP="008737B8">
      <w:pPr>
        <w:pStyle w:val="ListParagraph"/>
        <w:numPr>
          <w:ilvl w:val="0"/>
          <w:numId w:val="15"/>
        </w:numPr>
        <w:spacing w:line="360" w:lineRule="auto"/>
      </w:pPr>
      <w:r>
        <w:t xml:space="preserve">PC/laptop/Server </w:t>
      </w:r>
    </w:p>
    <w:p w14:paraId="0DBA7908" w14:textId="719192E8" w:rsidR="008737B8" w:rsidRDefault="008737B8" w:rsidP="008737B8">
      <w:pPr>
        <w:pStyle w:val="ListParagraph"/>
        <w:numPr>
          <w:ilvl w:val="3"/>
          <w:numId w:val="2"/>
        </w:numPr>
        <w:spacing w:line="360" w:lineRule="auto"/>
        <w:rPr>
          <w:b/>
          <w:bCs/>
        </w:rPr>
      </w:pPr>
      <w:r w:rsidRPr="008737B8">
        <w:rPr>
          <w:b/>
          <w:bCs/>
        </w:rPr>
        <w:t xml:space="preserve">Software Requirements </w:t>
      </w:r>
    </w:p>
    <w:p w14:paraId="78BDD0F4" w14:textId="2278E847" w:rsidR="008737B8" w:rsidRPr="008737B8" w:rsidRDefault="008737B8" w:rsidP="008737B8">
      <w:pPr>
        <w:pStyle w:val="ListParagraph"/>
        <w:numPr>
          <w:ilvl w:val="0"/>
          <w:numId w:val="16"/>
        </w:numPr>
        <w:spacing w:line="360" w:lineRule="auto"/>
        <w:rPr>
          <w:b/>
          <w:bCs/>
        </w:rPr>
      </w:pPr>
      <w:r w:rsidRPr="008737B8">
        <w:rPr>
          <w:b/>
          <w:bCs/>
        </w:rPr>
        <w:t xml:space="preserve">Operating System: </w:t>
      </w:r>
      <w:r w:rsidRPr="008737B8">
        <w:t>Windows XP Professional or more</w:t>
      </w:r>
      <w:r>
        <w:t xml:space="preserve"> or Linux</w:t>
      </w:r>
    </w:p>
    <w:p w14:paraId="29D5EE73" w14:textId="6D6694ED" w:rsidR="008737B8" w:rsidRPr="008737B8" w:rsidRDefault="008737B8" w:rsidP="008737B8">
      <w:pPr>
        <w:pStyle w:val="ListParagraph"/>
        <w:numPr>
          <w:ilvl w:val="0"/>
          <w:numId w:val="16"/>
        </w:numPr>
        <w:spacing w:line="360" w:lineRule="auto"/>
        <w:rPr>
          <w:b/>
          <w:bCs/>
        </w:rPr>
      </w:pPr>
      <w:r>
        <w:rPr>
          <w:b/>
          <w:bCs/>
        </w:rPr>
        <w:t>Back End:</w:t>
      </w:r>
      <w:r>
        <w:t xml:space="preserve"> SQL server</w:t>
      </w:r>
    </w:p>
    <w:p w14:paraId="136C302D" w14:textId="1373A3C4" w:rsidR="008737B8" w:rsidRPr="008737B8" w:rsidRDefault="008737B8" w:rsidP="008737B8">
      <w:pPr>
        <w:pStyle w:val="ListParagraph"/>
        <w:numPr>
          <w:ilvl w:val="0"/>
          <w:numId w:val="16"/>
        </w:numPr>
        <w:spacing w:line="360" w:lineRule="auto"/>
        <w:rPr>
          <w:b/>
          <w:bCs/>
        </w:rPr>
      </w:pPr>
      <w:r>
        <w:rPr>
          <w:b/>
          <w:bCs/>
        </w:rPr>
        <w:t>Application Software Framework:</w:t>
      </w:r>
      <w:r>
        <w:t xml:space="preserve"> Python</w:t>
      </w:r>
    </w:p>
    <w:p w14:paraId="565E63FA" w14:textId="5ABE3AFB" w:rsidR="008737B8" w:rsidRPr="008737B8" w:rsidRDefault="008737B8" w:rsidP="008737B8">
      <w:pPr>
        <w:pStyle w:val="ListParagraph"/>
        <w:numPr>
          <w:ilvl w:val="0"/>
          <w:numId w:val="16"/>
        </w:numPr>
        <w:spacing w:line="360" w:lineRule="auto"/>
        <w:rPr>
          <w:b/>
          <w:bCs/>
        </w:rPr>
      </w:pPr>
      <w:r>
        <w:rPr>
          <w:b/>
          <w:bCs/>
        </w:rPr>
        <w:t>Library:</w:t>
      </w:r>
      <w:r>
        <w:t xml:space="preserve"> Scikit Learn </w:t>
      </w:r>
    </w:p>
    <w:p w14:paraId="65A8D8CB" w14:textId="04625373" w:rsidR="008737B8" w:rsidRDefault="008737B8" w:rsidP="008737B8">
      <w:pPr>
        <w:pStyle w:val="Heading3"/>
        <w:numPr>
          <w:ilvl w:val="2"/>
          <w:numId w:val="2"/>
        </w:numPr>
      </w:pPr>
      <w:bookmarkStart w:id="32" w:name="_Toc42517221"/>
      <w:r>
        <w:t>Performance Requirements</w:t>
      </w:r>
      <w:bookmarkEnd w:id="32"/>
      <w:r>
        <w:t xml:space="preserve"> </w:t>
      </w:r>
    </w:p>
    <w:p w14:paraId="4B28204B" w14:textId="3B465275" w:rsidR="008737B8" w:rsidRDefault="008737B8" w:rsidP="008737B8">
      <w:r>
        <w:t>Following are the performance requirements of the project:</w:t>
      </w:r>
    </w:p>
    <w:p w14:paraId="13D6186A" w14:textId="48C3C7A9" w:rsidR="008737B8" w:rsidRDefault="008737B8" w:rsidP="008737B8">
      <w:pPr>
        <w:pStyle w:val="ListParagraph"/>
        <w:numPr>
          <w:ilvl w:val="0"/>
          <w:numId w:val="17"/>
        </w:numPr>
        <w:spacing w:line="360" w:lineRule="auto"/>
      </w:pPr>
      <w:r>
        <w:t>The key criterion is that no fault situation forces the project to exit suddenly</w:t>
      </w:r>
    </w:p>
    <w:p w14:paraId="19CF8833" w14:textId="23AB2CE5" w:rsidR="008737B8" w:rsidRDefault="008737B8" w:rsidP="008737B8">
      <w:pPr>
        <w:pStyle w:val="ListParagraph"/>
        <w:numPr>
          <w:ilvl w:val="0"/>
          <w:numId w:val="17"/>
        </w:numPr>
        <w:spacing w:line="360" w:lineRule="auto"/>
      </w:pPr>
      <w:r>
        <w:t>Any error that happened in some phase should produce a clear error message.</w:t>
      </w:r>
    </w:p>
    <w:p w14:paraId="78E60948" w14:textId="5FD672C7" w:rsidR="008737B8" w:rsidRDefault="008737B8" w:rsidP="008737B8">
      <w:pPr>
        <w:pStyle w:val="ListParagraph"/>
        <w:numPr>
          <w:ilvl w:val="0"/>
          <w:numId w:val="17"/>
        </w:numPr>
        <w:spacing w:line="360" w:lineRule="auto"/>
      </w:pPr>
      <w:r>
        <w:lastRenderedPageBreak/>
        <w:t>The response / answer should be relatively fast, the intervention participants should not be confused at any point of time regarding the activity that is taking place.</w:t>
      </w:r>
    </w:p>
    <w:p w14:paraId="40FE2F3C" w14:textId="62F6BC72" w:rsidR="008737B8" w:rsidRDefault="008737B8" w:rsidP="008737B8">
      <w:pPr>
        <w:pStyle w:val="ListParagraph"/>
        <w:numPr>
          <w:ilvl w:val="0"/>
          <w:numId w:val="17"/>
        </w:numPr>
        <w:spacing w:line="360" w:lineRule="auto"/>
      </w:pPr>
      <w:r>
        <w:t>The performance of the system is adequate.</w:t>
      </w:r>
    </w:p>
    <w:p w14:paraId="2EA83B7B" w14:textId="3902BE42" w:rsidR="00283065" w:rsidRDefault="00413511" w:rsidP="00413511">
      <w:pPr>
        <w:pStyle w:val="Heading3"/>
        <w:numPr>
          <w:ilvl w:val="2"/>
          <w:numId w:val="2"/>
        </w:numPr>
        <w:spacing w:line="360" w:lineRule="auto"/>
      </w:pPr>
      <w:bookmarkStart w:id="33" w:name="_Toc42517222"/>
      <w:r>
        <w:t>Non-Functional Requirements</w:t>
      </w:r>
      <w:bookmarkEnd w:id="33"/>
      <w:r>
        <w:t xml:space="preserve"> </w:t>
      </w:r>
    </w:p>
    <w:p w14:paraId="3949B5CE" w14:textId="206ADF31" w:rsidR="00413511" w:rsidRPr="00413511" w:rsidRDefault="00413511" w:rsidP="00413511">
      <w:pPr>
        <w:pStyle w:val="ListParagraph"/>
        <w:numPr>
          <w:ilvl w:val="0"/>
          <w:numId w:val="18"/>
        </w:numPr>
        <w:spacing w:line="360" w:lineRule="auto"/>
        <w:rPr>
          <w:b/>
          <w:bCs/>
        </w:rPr>
      </w:pPr>
      <w:r>
        <w:t>Secure access of confidential data (user’s details)</w:t>
      </w:r>
    </w:p>
    <w:p w14:paraId="3F011266" w14:textId="4DD65699" w:rsidR="00413511" w:rsidRDefault="00413511" w:rsidP="00413511">
      <w:pPr>
        <w:pStyle w:val="ListParagraph"/>
        <w:numPr>
          <w:ilvl w:val="0"/>
          <w:numId w:val="18"/>
        </w:numPr>
        <w:spacing w:line="360" w:lineRule="auto"/>
      </w:pPr>
      <w:r w:rsidRPr="00413511">
        <w:t>24 X</w:t>
      </w:r>
      <w:r>
        <w:t xml:space="preserve"> 7 availability and should be efficient</w:t>
      </w:r>
    </w:p>
    <w:p w14:paraId="32C4F7A3" w14:textId="26F38F57" w:rsidR="00413511" w:rsidRDefault="00413511" w:rsidP="00413511">
      <w:pPr>
        <w:pStyle w:val="ListParagraph"/>
        <w:numPr>
          <w:ilvl w:val="0"/>
          <w:numId w:val="18"/>
        </w:numPr>
        <w:spacing w:line="360" w:lineRule="auto"/>
      </w:pPr>
      <w:r>
        <w:t xml:space="preserve">Better component design to get better performance at peak time </w:t>
      </w:r>
    </w:p>
    <w:p w14:paraId="68CED64B" w14:textId="0A529291" w:rsidR="00413511" w:rsidRDefault="00413511" w:rsidP="00413511">
      <w:pPr>
        <w:pStyle w:val="ListParagraph"/>
        <w:numPr>
          <w:ilvl w:val="0"/>
          <w:numId w:val="18"/>
        </w:numPr>
        <w:spacing w:line="360" w:lineRule="auto"/>
      </w:pPr>
      <w:r>
        <w:t>Flexible service-based architecture will be highly desirable for future extension</w:t>
      </w:r>
    </w:p>
    <w:p w14:paraId="2132311A" w14:textId="4DC78761" w:rsidR="00413511" w:rsidRDefault="00413511" w:rsidP="00413511">
      <w:pPr>
        <w:pStyle w:val="ListParagraph"/>
        <w:numPr>
          <w:ilvl w:val="0"/>
          <w:numId w:val="18"/>
        </w:numPr>
        <w:spacing w:line="360" w:lineRule="auto"/>
      </w:pPr>
      <w:r>
        <w:t>The system must display necessary information in case of failure preventing system breakdown.</w:t>
      </w:r>
    </w:p>
    <w:p w14:paraId="7AA165C2" w14:textId="3FCF140A" w:rsidR="00413511" w:rsidRPr="00413511" w:rsidRDefault="008D0006" w:rsidP="008D0006">
      <w:pPr>
        <w:pStyle w:val="Heading2"/>
        <w:numPr>
          <w:ilvl w:val="1"/>
          <w:numId w:val="2"/>
        </w:numPr>
        <w:spacing w:line="360" w:lineRule="auto"/>
      </w:pPr>
      <w:bookmarkStart w:id="34" w:name="_Toc42517223"/>
      <w:r>
        <w:t>Feasibility Study</w:t>
      </w:r>
      <w:bookmarkEnd w:id="34"/>
      <w:r>
        <w:t xml:space="preserve"> </w:t>
      </w:r>
    </w:p>
    <w:p w14:paraId="58E74A10" w14:textId="75E37E48" w:rsidR="00413511" w:rsidRDefault="008D0006" w:rsidP="008D0006">
      <w:pPr>
        <w:pStyle w:val="Heading3"/>
        <w:numPr>
          <w:ilvl w:val="2"/>
          <w:numId w:val="2"/>
        </w:numPr>
      </w:pPr>
      <w:bookmarkStart w:id="35" w:name="_Toc42517224"/>
      <w:r>
        <w:t>Economic Feasibility</w:t>
      </w:r>
      <w:bookmarkEnd w:id="35"/>
      <w:r>
        <w:t xml:space="preserve"> </w:t>
      </w:r>
    </w:p>
    <w:p w14:paraId="3370996D" w14:textId="27F688B2" w:rsidR="008D0006" w:rsidRDefault="008D0006" w:rsidP="008D0006">
      <w:pPr>
        <w:spacing w:line="360" w:lineRule="auto"/>
      </w:pPr>
      <w:r>
        <w:t>The project requires a high-end graphics processing unit (GPU) and CPU for creation however for CPU for creation however for the user to use the product a decent GPU and CPU will be enough. Hence, the system we are going to develop does not require an enormous amount of money so it will be economically feasible.</w:t>
      </w:r>
    </w:p>
    <w:p w14:paraId="37E6E9C9" w14:textId="434EB22C" w:rsidR="008D0006" w:rsidRDefault="008D0006" w:rsidP="008D0006">
      <w:pPr>
        <w:pStyle w:val="Heading3"/>
        <w:numPr>
          <w:ilvl w:val="2"/>
          <w:numId w:val="2"/>
        </w:numPr>
      </w:pPr>
      <w:bookmarkStart w:id="36" w:name="_Toc42517225"/>
      <w:r>
        <w:t>Operational Feasibility</w:t>
      </w:r>
      <w:bookmarkEnd w:id="36"/>
      <w:r>
        <w:t xml:space="preserve"> </w:t>
      </w:r>
    </w:p>
    <w:p w14:paraId="3D160BCA" w14:textId="7841A51A" w:rsidR="008D0006" w:rsidRDefault="008D0006" w:rsidP="00A12C94">
      <w:pPr>
        <w:spacing w:line="360" w:lineRule="auto"/>
      </w:pPr>
      <w:r>
        <w:t>The project requires the</w:t>
      </w:r>
      <w:r w:rsidR="00A12C94">
        <w:t xml:space="preserve"> general user-friendly environment to store the dataset then predicts the frame using trained with dataset.</w:t>
      </w:r>
    </w:p>
    <w:p w14:paraId="5DAB3332" w14:textId="7015BE02" w:rsidR="00A12C94" w:rsidRDefault="00A12C94" w:rsidP="00A12C94">
      <w:pPr>
        <w:pStyle w:val="Heading3"/>
        <w:numPr>
          <w:ilvl w:val="2"/>
          <w:numId w:val="2"/>
        </w:numPr>
      </w:pPr>
      <w:bookmarkStart w:id="37" w:name="_Toc42517226"/>
      <w:r>
        <w:t>Technical Feasibility</w:t>
      </w:r>
      <w:bookmarkEnd w:id="37"/>
      <w:r>
        <w:t xml:space="preserve"> </w:t>
      </w:r>
    </w:p>
    <w:p w14:paraId="00D955BD" w14:textId="31FC98D9" w:rsidR="00566945" w:rsidRDefault="00566945" w:rsidP="00A12C94">
      <w:pPr>
        <w:spacing w:line="360" w:lineRule="auto"/>
      </w:pPr>
      <w:r>
        <w:t>This project requires large amount of database space to stores credit card transaction details and processing power for processing real time data to recognize fraud transaction, and genuine transactions. For the administrator to use the product a descent GPU and CPU will be enough.</w:t>
      </w:r>
    </w:p>
    <w:p w14:paraId="42808849" w14:textId="7470C704" w:rsidR="00566945" w:rsidRDefault="00566945" w:rsidP="00A12C94">
      <w:pPr>
        <w:spacing w:line="360" w:lineRule="auto"/>
      </w:pPr>
    </w:p>
    <w:p w14:paraId="258FE93A" w14:textId="1CF32AD1" w:rsidR="009C3C32" w:rsidRDefault="009C3C32" w:rsidP="00A12C94">
      <w:pPr>
        <w:spacing w:line="360" w:lineRule="auto"/>
      </w:pPr>
    </w:p>
    <w:p w14:paraId="37BE581D" w14:textId="1C470F41" w:rsidR="009C3C32" w:rsidRDefault="009C3C32" w:rsidP="00A12C94">
      <w:pPr>
        <w:spacing w:line="360" w:lineRule="auto"/>
      </w:pPr>
    </w:p>
    <w:p w14:paraId="6D20E55C" w14:textId="220BF5D5" w:rsidR="009C3C32" w:rsidRDefault="009C3C32" w:rsidP="00A12C94">
      <w:pPr>
        <w:spacing w:line="360" w:lineRule="auto"/>
      </w:pPr>
    </w:p>
    <w:p w14:paraId="3FE2A626" w14:textId="7D750F27" w:rsidR="009C3C32" w:rsidRDefault="007F5BC1" w:rsidP="007F5BC1">
      <w:pPr>
        <w:pStyle w:val="Heading1"/>
        <w:numPr>
          <w:ilvl w:val="0"/>
          <w:numId w:val="2"/>
        </w:numPr>
      </w:pPr>
      <w:bookmarkStart w:id="38" w:name="_Toc42517227"/>
      <w:r>
        <w:lastRenderedPageBreak/>
        <w:t>System Design and Architecture</w:t>
      </w:r>
      <w:bookmarkEnd w:id="38"/>
      <w:r>
        <w:t xml:space="preserve"> </w:t>
      </w:r>
    </w:p>
    <w:p w14:paraId="0ED353D7" w14:textId="5C441E91" w:rsidR="001C1A11" w:rsidRDefault="001C1A11" w:rsidP="001C1A11"/>
    <w:p w14:paraId="3C559B1C" w14:textId="4BDF1719" w:rsidR="001C1A11" w:rsidRPr="001C1A11" w:rsidRDefault="00213709" w:rsidP="00213709">
      <w:pPr>
        <w:pStyle w:val="Heading2"/>
        <w:numPr>
          <w:ilvl w:val="1"/>
          <w:numId w:val="2"/>
        </w:numPr>
      </w:pPr>
      <w:bookmarkStart w:id="39" w:name="_Toc42517228"/>
      <w:r>
        <w:rPr>
          <w:noProof/>
        </w:rPr>
        <w:drawing>
          <wp:anchor distT="0" distB="0" distL="114300" distR="114300" simplePos="0" relativeHeight="251696640" behindDoc="0" locked="0" layoutInCell="1" allowOverlap="1" wp14:anchorId="7A9778A8" wp14:editId="5B14748D">
            <wp:simplePos x="0" y="0"/>
            <wp:positionH relativeFrom="column">
              <wp:posOffset>201880</wp:posOffset>
            </wp:positionH>
            <wp:positionV relativeFrom="paragraph">
              <wp:posOffset>316931</wp:posOffset>
            </wp:positionV>
            <wp:extent cx="5943600" cy="4727575"/>
            <wp:effectExtent l="0" t="0" r="0" b="0"/>
            <wp:wrapThrough wrapText="bothSides">
              <wp:wrapPolygon edited="0">
                <wp:start x="0" y="0"/>
                <wp:lineTo x="0" y="21498"/>
                <wp:lineTo x="21531" y="21498"/>
                <wp:lineTo x="21531"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4727575"/>
                    </a:xfrm>
                    <a:prstGeom prst="rect">
                      <a:avLst/>
                    </a:prstGeom>
                  </pic:spPr>
                </pic:pic>
              </a:graphicData>
            </a:graphic>
            <wp14:sizeRelH relativeFrom="page">
              <wp14:pctWidth>0</wp14:pctWidth>
            </wp14:sizeRelH>
            <wp14:sizeRelV relativeFrom="page">
              <wp14:pctHeight>0</wp14:pctHeight>
            </wp14:sizeRelV>
          </wp:anchor>
        </w:drawing>
      </w:r>
      <w:r w:rsidR="001C1A11">
        <w:t>System Design</w:t>
      </w:r>
      <w:bookmarkEnd w:id="39"/>
      <w:r w:rsidR="001C1A11">
        <w:t xml:space="preserve"> </w:t>
      </w:r>
    </w:p>
    <w:p w14:paraId="590BA92A" w14:textId="4885F7E4" w:rsidR="00315D54" w:rsidRDefault="005B7386">
      <w:pPr>
        <w:spacing w:before="0" w:after="160" w:line="259" w:lineRule="auto"/>
        <w:jc w:val="left"/>
      </w:pPr>
      <w:r>
        <w:rPr>
          <w:noProof/>
        </w:rPr>
        <mc:AlternateContent>
          <mc:Choice Requires="wps">
            <w:drawing>
              <wp:anchor distT="0" distB="0" distL="114300" distR="114300" simplePos="0" relativeHeight="251698688" behindDoc="0" locked="0" layoutInCell="1" allowOverlap="1" wp14:anchorId="4425EC8A" wp14:editId="07577101">
                <wp:simplePos x="0" y="0"/>
                <wp:positionH relativeFrom="column">
                  <wp:posOffset>-411548</wp:posOffset>
                </wp:positionH>
                <wp:positionV relativeFrom="paragraph">
                  <wp:posOffset>4936030</wp:posOffset>
                </wp:positionV>
                <wp:extent cx="5943600" cy="635"/>
                <wp:effectExtent l="0" t="0" r="0" b="0"/>
                <wp:wrapThrough wrapText="bothSides">
                  <wp:wrapPolygon edited="0">
                    <wp:start x="0" y="0"/>
                    <wp:lineTo x="0" y="21600"/>
                    <wp:lineTo x="21600" y="21600"/>
                    <wp:lineTo x="21600" y="0"/>
                  </wp:wrapPolygon>
                </wp:wrapThrough>
                <wp:docPr id="9" name="Text Box 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39CCB75F" w14:textId="2AC4C7E9" w:rsidR="00D42AD8" w:rsidRPr="002B51E4" w:rsidRDefault="00D42AD8" w:rsidP="00315D54">
                            <w:pPr>
                              <w:pStyle w:val="Caption"/>
                              <w:rPr>
                                <w:noProof/>
                                <w:sz w:val="28"/>
                                <w:szCs w:val="23"/>
                              </w:rPr>
                            </w:pPr>
                            <w:bookmarkStart w:id="40" w:name="_Toc42517173"/>
                            <w:r>
                              <w:t xml:space="preserve">Figure </w:t>
                            </w:r>
                            <w:fldSimple w:instr=" SEQ Figure \* ARABIC ">
                              <w:r w:rsidR="00BB5A9D">
                                <w:rPr>
                                  <w:noProof/>
                                </w:rPr>
                                <w:t>3</w:t>
                              </w:r>
                            </w:fldSimple>
                            <w:r>
                              <w:t>: System Design</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25EC8A" id="Text Box 9" o:spid="_x0000_s1027" type="#_x0000_t202" style="position:absolute;margin-left:-32.4pt;margin-top:388.65pt;width:468pt;height:.0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WiuLQIAAGQEAAAOAAAAZHJzL2Uyb0RvYy54bWysVMFu2zAMvQ/YPwi6L07aNViMOEWWIsOA&#10;oC2QDD0rshwbkESNUmJnXz9KjtOt22nYRaZIitJ7j/T8vjOanRT6BmzBJ6MxZ8pKKBt7KPi33frD&#10;J858ELYUGqwq+Fl5fr94/27eulzdQA26VMioiPV56wpeh+DyLPOyVkb4EThlKVgBGhFoi4esRNFS&#10;daOzm/F4mrWApUOQynvyPvRBvkj1q0rJ8FRVXgWmC05vC2nFtO7jmi3mIj+gcHUjL88Q//AKIxpL&#10;l15LPYgg2BGbP0qZRiJ4qMJIgsmgqhqpEgZCMxm/QbOthVMJC5Hj3ZUm///KysfTM7KmLPiMMysM&#10;SbRTXWCfoWOzyE7rfE5JW0dpoSM3qTz4PTkj6K5CE78Eh1GceD5fuY3FJDnvZh9vp2MKSYpNb+9i&#10;jez1qEMfvigwLBoFRxIu8SlOGx/61CEl3uRBN+W60TpuYmClkZ0EidzWTVCX4r9laRtzLcRTfcHo&#10;ySK+Hke0QrfvEhtXjHsozwQdoW8d7+S6ofs2wodngdQrBIn6PzzRUmloCw4Xi7Ma8Mff/DGfJKQo&#10;Zy31XsH996NAxZn+aknc2KiDgYOxHwx7NCsgpBOaLCeTSQcw6MGsEMwLjcUy3kIhYSXdVfAwmKvQ&#10;TwCNlVTLZUqidnQibOzWyVh64HXXvQh0F1UCifkIQ1eK/I04fW6Sxy2PgZhOykVeexYvdFMrJ+0v&#10;Yxdn5dd9ynr9OSx+AgAA//8DAFBLAwQUAAYACAAAACEA/rhqzuIAAAALAQAADwAAAGRycy9kb3du&#10;cmV2LnhtbEyPwU7DMBBE70j8g7VIXFDrtI2SKsSpqgoOcKkaeuHmxts4EK8j22nD32O4wHFnRzNv&#10;ys1kenZB5ztLAhbzBBhSY1VHrYDj2/NsDcwHSUr2llDAF3rYVLc3pSyUvdIBL3VoWQwhX0gBOoSh&#10;4Nw3Go30czsgxd/ZOiNDPF3LlZPXGG56vkySjBvZUWzQcsCdxuazHo2Affq+1w/j+el1m67cy3Hc&#10;ZR9tLcT93bR9BBZwCn9m+MGP6FBFppMdSXnWC5hlaUQPAvI8XwGLjnW+WAI7/Sop8Krk/zdU3wAA&#10;AP//AwBQSwECLQAUAAYACAAAACEAtoM4kv4AAADhAQAAEwAAAAAAAAAAAAAAAAAAAAAAW0NvbnRl&#10;bnRfVHlwZXNdLnhtbFBLAQItABQABgAIAAAAIQA4/SH/1gAAAJQBAAALAAAAAAAAAAAAAAAAAC8B&#10;AABfcmVscy8ucmVsc1BLAQItABQABgAIAAAAIQCVuWiuLQIAAGQEAAAOAAAAAAAAAAAAAAAAAC4C&#10;AABkcnMvZTJvRG9jLnhtbFBLAQItABQABgAIAAAAIQD+uGrO4gAAAAsBAAAPAAAAAAAAAAAAAAAA&#10;AIcEAABkcnMvZG93bnJldi54bWxQSwUGAAAAAAQABADzAAAAlgUAAAAA&#10;" stroked="f">
                <v:textbox style="mso-fit-shape-to-text:t" inset="0,0,0,0">
                  <w:txbxContent>
                    <w:p w14:paraId="39CCB75F" w14:textId="2AC4C7E9" w:rsidR="00D42AD8" w:rsidRPr="002B51E4" w:rsidRDefault="00D42AD8" w:rsidP="00315D54">
                      <w:pPr>
                        <w:pStyle w:val="Caption"/>
                        <w:rPr>
                          <w:noProof/>
                          <w:sz w:val="28"/>
                          <w:szCs w:val="23"/>
                        </w:rPr>
                      </w:pPr>
                      <w:bookmarkStart w:id="41" w:name="_Toc42517173"/>
                      <w:r>
                        <w:t xml:space="preserve">Figure </w:t>
                      </w:r>
                      <w:fldSimple w:instr=" SEQ Figure \* ARABIC ">
                        <w:r w:rsidR="00BB5A9D">
                          <w:rPr>
                            <w:noProof/>
                          </w:rPr>
                          <w:t>3</w:t>
                        </w:r>
                      </w:fldSimple>
                      <w:r>
                        <w:t>: System Design</w:t>
                      </w:r>
                      <w:bookmarkEnd w:id="41"/>
                    </w:p>
                  </w:txbxContent>
                </v:textbox>
                <w10:wrap type="through"/>
              </v:shape>
            </w:pict>
          </mc:Fallback>
        </mc:AlternateContent>
      </w:r>
      <w:r w:rsidR="00315D54">
        <w:br w:type="page"/>
      </w:r>
    </w:p>
    <w:p w14:paraId="5EBB5BDA" w14:textId="16FD4B87" w:rsidR="0023457B" w:rsidRDefault="00315D54" w:rsidP="00315D54">
      <w:pPr>
        <w:pStyle w:val="Heading2"/>
        <w:numPr>
          <w:ilvl w:val="1"/>
          <w:numId w:val="2"/>
        </w:numPr>
      </w:pPr>
      <w:bookmarkStart w:id="42" w:name="_Toc42517229"/>
      <w:r>
        <w:lastRenderedPageBreak/>
        <w:t>Use Case Diagram</w:t>
      </w:r>
      <w:bookmarkEnd w:id="42"/>
      <w:r>
        <w:t xml:space="preserve"> </w:t>
      </w:r>
    </w:p>
    <w:p w14:paraId="0E472CD9" w14:textId="1E6173BA" w:rsidR="00315D54" w:rsidRDefault="00101B39" w:rsidP="00315D54">
      <w:r>
        <w:rPr>
          <w:noProof/>
        </w:rPr>
        <mc:AlternateContent>
          <mc:Choice Requires="wps">
            <w:drawing>
              <wp:anchor distT="0" distB="0" distL="114300" distR="114300" simplePos="0" relativeHeight="251701760" behindDoc="0" locked="0" layoutInCell="1" allowOverlap="1" wp14:anchorId="4AD10B55" wp14:editId="3342AEB4">
                <wp:simplePos x="0" y="0"/>
                <wp:positionH relativeFrom="column">
                  <wp:posOffset>647700</wp:posOffset>
                </wp:positionH>
                <wp:positionV relativeFrom="paragraph">
                  <wp:posOffset>4081780</wp:posOffset>
                </wp:positionV>
                <wp:extent cx="4600575" cy="635"/>
                <wp:effectExtent l="0" t="0" r="0" b="0"/>
                <wp:wrapThrough wrapText="bothSides">
                  <wp:wrapPolygon edited="0">
                    <wp:start x="0" y="0"/>
                    <wp:lineTo x="0" y="21600"/>
                    <wp:lineTo x="21600" y="21600"/>
                    <wp:lineTo x="21600" y="0"/>
                  </wp:wrapPolygon>
                </wp:wrapThrough>
                <wp:docPr id="11" name="Text Box 11"/>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wps:spPr>
                      <wps:txbx>
                        <w:txbxContent>
                          <w:p w14:paraId="290CD240" w14:textId="2AD51E68" w:rsidR="00D42AD8" w:rsidRPr="00364295" w:rsidRDefault="00D42AD8" w:rsidP="00101B39">
                            <w:pPr>
                              <w:pStyle w:val="Caption"/>
                              <w:rPr>
                                <w:noProof/>
                                <w:sz w:val="24"/>
                                <w:szCs w:val="24"/>
                              </w:rPr>
                            </w:pPr>
                            <w:bookmarkStart w:id="43" w:name="_Toc42517174"/>
                            <w:r>
                              <w:t xml:space="preserve">Figure </w:t>
                            </w:r>
                            <w:fldSimple w:instr=" SEQ Figure \* ARABIC ">
                              <w:r w:rsidR="00BB5A9D">
                                <w:rPr>
                                  <w:noProof/>
                                </w:rPr>
                                <w:t>4</w:t>
                              </w:r>
                            </w:fldSimple>
                            <w:r>
                              <w:t>: Use case diagram</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D10B55" id="Text Box 11" o:spid="_x0000_s1028" type="#_x0000_t202" style="position:absolute;left:0;text-align:left;margin-left:51pt;margin-top:321.4pt;width:362.25pt;height:.05pt;z-index:25170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ATgLgIAAGYEAAAOAAAAZHJzL2Uyb0RvYy54bWysVMGO0zAQvSPxD5bvNGmhBUVNV6WrIqRq&#10;d6UW7dl1nMaS7TG226R8PWMn6cLCCXFxxjPjsd97M1nedVqRi3BeginpdJJTIgyHSppTSb8dtu8+&#10;UeIDMxVTYERJr8LTu9XbN8vWFmIGDahKOIJFjC9aW9ImBFtkmeeN0MxPwAqDwRqcZgG37pRVjrVY&#10;XatslueLrAVXWQdceI/e+z5IV6l+XQseHuvai0BUSfFtIa0urce4ZqslK06O2Uby4RnsH16hmTR4&#10;6a3UPQuMnJ38o5SW3IGHOkw46AzqWnKRMCCaaf4Kzb5hViQsSI63N5r8/yvLHy5PjsgKtZtSYphG&#10;jQ6iC+QzdARdyE9rfYFpe4uJoUM/5o5+j84Iu6udjl8ERDCOTF9v7MZqHJ0fFnk+/zinhGNs8X4e&#10;a2QvR63z4YsATaJRUofSJUbZZedDnzqmxJs8KFltpVJxEwMb5ciFocxtI4MYiv+WpUzMNRBP9QWj&#10;J4v4ehzRCt2xS3zMRoxHqK4I3UHfPN7yrcT7dsyHJ+awWxAtTkB4xKVW0JYUBouSBtyPv/ljPoqI&#10;UUpa7L6S+u9n5gQl6qtBeWOrjoYbjeNomLPeACJFxfA1ycQDLqjRrB3oZxyMdbwFQ8xwvKukYTQ3&#10;oZ8BHCwu1uuUhA1pWdiZveWx9MjroXtmzg6qBBTzAca+ZMUrcfrcJI9dnwMynZSLvPYsDnRjMyft&#10;h8GL0/LrPmW9/B5WPwEAAP//AwBQSwMEFAAGAAgAAAAhABEXl6ngAAAACwEAAA8AAABkcnMvZG93&#10;bnJldi54bWxMj8FOwzAQRO9I/IO1SFwQdQghKiFOVVVwgEtF6IWbG2/jQLyOYqcNf8/CBY4zO5qd&#10;V65m14sjjqHzpOBmkYBAarzpqFWwe3u6XoIIUZPRvSdU8IUBVtX5WakL40/0isc6toJLKBRagY1x&#10;KKQMjUWnw8IPSHw7+NHpyHJspRn1ictdL9MkyaXTHfEHqwfcWGw+68kp2GbvW3s1HR5f1tnt+Lyb&#10;NvlHWyt1eTGvH0BEnONfGH7m83SoeNPeT2SC6FknKbNEBXmWMgMnlml+B2L/69yDrEr5n6H6BgAA&#10;//8DAFBLAQItABQABgAIAAAAIQC2gziS/gAAAOEBAAATAAAAAAAAAAAAAAAAAAAAAABbQ29udGVu&#10;dF9UeXBlc10ueG1sUEsBAi0AFAAGAAgAAAAhADj9If/WAAAAlAEAAAsAAAAAAAAAAAAAAAAALwEA&#10;AF9yZWxzLy5yZWxzUEsBAi0AFAAGAAgAAAAhALSYBOAuAgAAZgQAAA4AAAAAAAAAAAAAAAAALgIA&#10;AGRycy9lMm9Eb2MueG1sUEsBAi0AFAAGAAgAAAAhABEXl6ngAAAACwEAAA8AAAAAAAAAAAAAAAAA&#10;iAQAAGRycy9kb3ducmV2LnhtbFBLBQYAAAAABAAEAPMAAACVBQAAAAA=&#10;" stroked="f">
                <v:textbox style="mso-fit-shape-to-text:t" inset="0,0,0,0">
                  <w:txbxContent>
                    <w:p w14:paraId="290CD240" w14:textId="2AD51E68" w:rsidR="00D42AD8" w:rsidRPr="00364295" w:rsidRDefault="00D42AD8" w:rsidP="00101B39">
                      <w:pPr>
                        <w:pStyle w:val="Caption"/>
                        <w:rPr>
                          <w:noProof/>
                          <w:sz w:val="24"/>
                          <w:szCs w:val="24"/>
                        </w:rPr>
                      </w:pPr>
                      <w:bookmarkStart w:id="44" w:name="_Toc42517174"/>
                      <w:r>
                        <w:t xml:space="preserve">Figure </w:t>
                      </w:r>
                      <w:fldSimple w:instr=" SEQ Figure \* ARABIC ">
                        <w:r w:rsidR="00BB5A9D">
                          <w:rPr>
                            <w:noProof/>
                          </w:rPr>
                          <w:t>4</w:t>
                        </w:r>
                      </w:fldSimple>
                      <w:r>
                        <w:t>: Use case diagram</w:t>
                      </w:r>
                      <w:bookmarkEnd w:id="44"/>
                    </w:p>
                  </w:txbxContent>
                </v:textbox>
                <w10:wrap type="through"/>
              </v:shape>
            </w:pict>
          </mc:Fallback>
        </mc:AlternateContent>
      </w:r>
      <w:r>
        <w:rPr>
          <w:noProof/>
        </w:rPr>
        <w:drawing>
          <wp:anchor distT="0" distB="0" distL="114300" distR="114300" simplePos="0" relativeHeight="251699712" behindDoc="0" locked="0" layoutInCell="1" allowOverlap="1" wp14:anchorId="5CA35656" wp14:editId="54B1DFFA">
            <wp:simplePos x="0" y="0"/>
            <wp:positionH relativeFrom="column">
              <wp:posOffset>647700</wp:posOffset>
            </wp:positionH>
            <wp:positionV relativeFrom="paragraph">
              <wp:posOffset>138430</wp:posOffset>
            </wp:positionV>
            <wp:extent cx="4600575" cy="3886200"/>
            <wp:effectExtent l="0" t="0" r="9525" b="0"/>
            <wp:wrapThrough wrapText="bothSides">
              <wp:wrapPolygon edited="0">
                <wp:start x="0" y="0"/>
                <wp:lineTo x="0" y="21494"/>
                <wp:lineTo x="21555" y="21494"/>
                <wp:lineTo x="21555"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00575" cy="3886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A16C8E" w14:textId="1ACE5017" w:rsidR="003567A2" w:rsidRPr="003567A2" w:rsidRDefault="003567A2" w:rsidP="003567A2"/>
    <w:p w14:paraId="77E34749" w14:textId="6532BFEA" w:rsidR="003567A2" w:rsidRPr="003567A2" w:rsidRDefault="003567A2" w:rsidP="003567A2"/>
    <w:p w14:paraId="66F972B6" w14:textId="0AB28FE1" w:rsidR="003567A2" w:rsidRPr="003567A2" w:rsidRDefault="003567A2" w:rsidP="003567A2"/>
    <w:p w14:paraId="7F466375" w14:textId="4A626C99" w:rsidR="003567A2" w:rsidRPr="003567A2" w:rsidRDefault="003567A2" w:rsidP="003567A2"/>
    <w:p w14:paraId="3CED1568" w14:textId="38F2110A" w:rsidR="003567A2" w:rsidRDefault="003567A2" w:rsidP="003567A2"/>
    <w:p w14:paraId="39847277" w14:textId="29282429" w:rsidR="00D42AD8" w:rsidRDefault="00D42AD8" w:rsidP="003567A2"/>
    <w:p w14:paraId="04000613" w14:textId="0FF5BDD4" w:rsidR="00D42AD8" w:rsidRDefault="00D42AD8" w:rsidP="003567A2"/>
    <w:p w14:paraId="618026F6" w14:textId="0C638702" w:rsidR="00D42AD8" w:rsidRDefault="00D42AD8" w:rsidP="003567A2"/>
    <w:p w14:paraId="613F10D2" w14:textId="4B7531DD" w:rsidR="00D42AD8" w:rsidRDefault="00D42AD8" w:rsidP="003567A2"/>
    <w:p w14:paraId="6A06C280" w14:textId="206092D3" w:rsidR="00D42AD8" w:rsidRDefault="00D42AD8" w:rsidP="003567A2"/>
    <w:p w14:paraId="33ED78D4" w14:textId="38411E21" w:rsidR="00D42AD8" w:rsidRDefault="00D42AD8" w:rsidP="003567A2"/>
    <w:p w14:paraId="352DABE9" w14:textId="3428CDE8" w:rsidR="00D42AD8" w:rsidRDefault="00D42AD8" w:rsidP="003567A2"/>
    <w:p w14:paraId="1C7002F8" w14:textId="102E94BA" w:rsidR="00D42AD8" w:rsidRDefault="00D42AD8" w:rsidP="003567A2"/>
    <w:p w14:paraId="660C52A0" w14:textId="01CAA0AA" w:rsidR="00D42AD8" w:rsidRDefault="00D42AD8" w:rsidP="003567A2"/>
    <w:p w14:paraId="558259BF" w14:textId="04B9D2E1" w:rsidR="00D42AD8" w:rsidRDefault="00D42AD8" w:rsidP="003567A2"/>
    <w:p w14:paraId="67DBA7BA" w14:textId="70BE67EE" w:rsidR="00D42AD8" w:rsidRDefault="00D42AD8" w:rsidP="003567A2"/>
    <w:p w14:paraId="60136073" w14:textId="62680786" w:rsidR="00D42AD8" w:rsidRDefault="00D42AD8" w:rsidP="00D42AD8">
      <w:pPr>
        <w:spacing w:before="0" w:after="160" w:line="259" w:lineRule="auto"/>
        <w:jc w:val="left"/>
      </w:pPr>
      <w:r>
        <w:br w:type="page"/>
      </w:r>
    </w:p>
    <w:p w14:paraId="45CC9F04" w14:textId="4DC0FDD1" w:rsidR="00D42AD8" w:rsidRPr="003567A2" w:rsidRDefault="00D42AD8" w:rsidP="00D42AD8">
      <w:pPr>
        <w:pStyle w:val="Heading2"/>
        <w:numPr>
          <w:ilvl w:val="1"/>
          <w:numId w:val="2"/>
        </w:numPr>
      </w:pPr>
      <w:r>
        <w:lastRenderedPageBreak/>
        <w:t>Interface Design</w:t>
      </w:r>
    </w:p>
    <w:p w14:paraId="3481564D" w14:textId="37F8ED6F" w:rsidR="003567A2" w:rsidRDefault="00D42AD8" w:rsidP="00D42AD8">
      <w:pPr>
        <w:pStyle w:val="ListParagraph"/>
        <w:numPr>
          <w:ilvl w:val="1"/>
          <w:numId w:val="3"/>
        </w:numPr>
      </w:pPr>
      <w:r>
        <w:t xml:space="preserve">Welcome Page </w:t>
      </w:r>
    </w:p>
    <w:p w14:paraId="297FFDBB" w14:textId="7161F2DE" w:rsidR="00D42AD8" w:rsidRDefault="00D42AD8" w:rsidP="00D42AD8">
      <w:r>
        <w:rPr>
          <w:noProof/>
        </w:rPr>
        <w:drawing>
          <wp:anchor distT="0" distB="0" distL="114300" distR="114300" simplePos="0" relativeHeight="251784704" behindDoc="0" locked="0" layoutInCell="1" allowOverlap="1" wp14:anchorId="37CA6D2F" wp14:editId="7496359D">
            <wp:simplePos x="0" y="0"/>
            <wp:positionH relativeFrom="margin">
              <wp:posOffset>600075</wp:posOffset>
            </wp:positionH>
            <wp:positionV relativeFrom="paragraph">
              <wp:posOffset>8255</wp:posOffset>
            </wp:positionV>
            <wp:extent cx="4509135" cy="3232785"/>
            <wp:effectExtent l="0" t="0" r="5715" b="5715"/>
            <wp:wrapThrough wrapText="bothSides">
              <wp:wrapPolygon edited="0">
                <wp:start x="0" y="0"/>
                <wp:lineTo x="0" y="21511"/>
                <wp:lineTo x="21536" y="21511"/>
                <wp:lineTo x="21536" y="0"/>
                <wp:lineTo x="0" y="0"/>
              </wp:wrapPolygon>
            </wp:wrapThrough>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09135" cy="32327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3088BC" w14:textId="4713F671" w:rsidR="00D42AD8" w:rsidRDefault="00D42AD8" w:rsidP="00D42AD8"/>
    <w:p w14:paraId="63D917F9" w14:textId="01EE4147" w:rsidR="00D42AD8" w:rsidRDefault="00D42AD8" w:rsidP="00D42AD8"/>
    <w:p w14:paraId="466B1EB5" w14:textId="3B9B6B4B" w:rsidR="00D42AD8" w:rsidRDefault="00D42AD8" w:rsidP="00D42AD8"/>
    <w:p w14:paraId="298C1422" w14:textId="6587EB72" w:rsidR="00D42AD8" w:rsidRDefault="00D42AD8" w:rsidP="00D42AD8"/>
    <w:p w14:paraId="0DA425BD" w14:textId="77E654B1" w:rsidR="00D42AD8" w:rsidRDefault="00D42AD8" w:rsidP="00D42AD8"/>
    <w:p w14:paraId="10C7431D" w14:textId="2DAE215D" w:rsidR="00D42AD8" w:rsidRDefault="00D42AD8" w:rsidP="00D42AD8"/>
    <w:p w14:paraId="0E8CE438" w14:textId="269CC1B9" w:rsidR="00D42AD8" w:rsidRDefault="00D42AD8" w:rsidP="00D42AD8"/>
    <w:p w14:paraId="7408ED70" w14:textId="3C9472AA" w:rsidR="00D42AD8" w:rsidRDefault="00D42AD8" w:rsidP="00D42AD8"/>
    <w:p w14:paraId="7135C2BD" w14:textId="1F5DC973" w:rsidR="00D42AD8" w:rsidRDefault="00D42AD8" w:rsidP="00D42AD8"/>
    <w:p w14:paraId="046EA6CC" w14:textId="0537EC79" w:rsidR="00D42AD8" w:rsidRDefault="00D42AD8" w:rsidP="00D42AD8">
      <w:r>
        <w:rPr>
          <w:noProof/>
        </w:rPr>
        <mc:AlternateContent>
          <mc:Choice Requires="wps">
            <w:drawing>
              <wp:anchor distT="0" distB="0" distL="114300" distR="114300" simplePos="0" relativeHeight="251786752" behindDoc="0" locked="0" layoutInCell="1" allowOverlap="1" wp14:anchorId="5E8DEAAD" wp14:editId="011889B9">
                <wp:simplePos x="0" y="0"/>
                <wp:positionH relativeFrom="column">
                  <wp:posOffset>806263</wp:posOffset>
                </wp:positionH>
                <wp:positionV relativeFrom="paragraph">
                  <wp:posOffset>209849</wp:posOffset>
                </wp:positionV>
                <wp:extent cx="4509135" cy="635"/>
                <wp:effectExtent l="0" t="0" r="0" b="0"/>
                <wp:wrapThrough wrapText="bothSides">
                  <wp:wrapPolygon edited="0">
                    <wp:start x="0" y="0"/>
                    <wp:lineTo x="0" y="21600"/>
                    <wp:lineTo x="21600" y="21600"/>
                    <wp:lineTo x="21600" y="0"/>
                  </wp:wrapPolygon>
                </wp:wrapThrough>
                <wp:docPr id="58" name="Text Box 58"/>
                <wp:cNvGraphicFramePr/>
                <a:graphic xmlns:a="http://schemas.openxmlformats.org/drawingml/2006/main">
                  <a:graphicData uri="http://schemas.microsoft.com/office/word/2010/wordprocessingShape">
                    <wps:wsp>
                      <wps:cNvSpPr txBox="1"/>
                      <wps:spPr>
                        <a:xfrm>
                          <a:off x="0" y="0"/>
                          <a:ext cx="4509135" cy="635"/>
                        </a:xfrm>
                        <a:prstGeom prst="rect">
                          <a:avLst/>
                        </a:prstGeom>
                        <a:solidFill>
                          <a:prstClr val="white"/>
                        </a:solidFill>
                        <a:ln>
                          <a:noFill/>
                        </a:ln>
                      </wps:spPr>
                      <wps:txbx>
                        <w:txbxContent>
                          <w:p w14:paraId="1020A06C" w14:textId="229E22E1" w:rsidR="00D42AD8" w:rsidRPr="00F67435" w:rsidRDefault="00D42AD8" w:rsidP="00D42AD8">
                            <w:pPr>
                              <w:pStyle w:val="Caption"/>
                              <w:rPr>
                                <w:noProof/>
                                <w:sz w:val="24"/>
                                <w:szCs w:val="24"/>
                              </w:rPr>
                            </w:pPr>
                            <w:r>
                              <w:t xml:space="preserve">Figure </w:t>
                            </w:r>
                            <w:fldSimple w:instr=" SEQ Figure \* ARABIC ">
                              <w:r w:rsidR="00BB5A9D">
                                <w:rPr>
                                  <w:noProof/>
                                </w:rPr>
                                <w:t>5</w:t>
                              </w:r>
                            </w:fldSimple>
                            <w:r>
                              <w:t>: Welcome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8DEAAD" id="Text Box 58" o:spid="_x0000_s1029" type="#_x0000_t202" style="position:absolute;left:0;text-align:left;margin-left:63.5pt;margin-top:16.5pt;width:355.05pt;height:.05pt;z-index:251786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HYCLwIAAGYEAAAOAAAAZHJzL2Uyb0RvYy54bWysVMFu2zAMvQ/YPwi6L07apViNOEWWIsOA&#10;oi2QDD0rshwLkEWNUmJnXz9KttOt22nYRaZIitJ7j/TirmsMOyn0GmzBZ5MpZ8pKKLU9FPzbbvPh&#10;E2c+CFsKA1YV/Kw8v1u+f7doXa6uoAZTKmRUxPq8dQWvQ3B5lnlZq0b4CThlKVgBNiLQFg9ZiaKl&#10;6o3JrqbTm6wFLB2CVN6T974P8mWqX1VKhqeq8iowU3B6W0grpnUf12y5EPkBhau1HJ4h/uEVjdCW&#10;Lr2UuhdBsCPqP0o1WiJ4qMJEQpNBVWmpEgZCM5u+QbOthVMJC5Hj3YUm///KysfTMzJdFnxOSlnR&#10;kEY71QX2GTpGLuKndT6ntK2jxNCRn3Qe/Z6cEXZXYRO/BIhRnJg+X9iN1SQ5P86nt7PrOWeSYjdk&#10;UO3s9ahDH74oaFg0Co4kXWJUnB586FPHlHiTB6PLjTYmbmJgbZCdBMnc1jqoofhvWcbGXAvxVF8w&#10;erKIr8cRrdDtu8TH9YhxD+WZoCP0zeOd3Gi670H48CyQuoXQ0gSEJ1oqA23BYbA4qwF//M0f80lE&#10;inLWUvcV3H8/ClScma+W5I2tOho4GvvRsMdmDYR0RrPlZDLpAAYzmhVC80KDsYq3UEhYSXcVPIzm&#10;OvQzQIMl1WqVkqghnQgPdutkLD3yuuteBLpBlUBiPsLYlyJ/I06fm+Rxq2MgppNykdeexYFuauak&#10;/TB4cVp+3aes19/D8icAAAD//wMAUEsDBBQABgAIAAAAIQB+n31n4AAAAAkBAAAPAAAAZHJzL2Rv&#10;d25yZXYueG1sTI8xT8MwEIV3JP6DdUgsiDppqrYKcaqqggGWitCFzY2vcSA+R7HThn/PdYLp9O6e&#10;3n2v2EyuE2ccQutJQTpLQCDV3rTUKDh8vDyuQYSoyejOEyr4wQCb8vam0LnxF3rHcxUbwSEUcq3A&#10;xtjnUobaotNh5nskvp384HRkOTTSDPrC4a6T8yRZSqdb4g9W97izWH9Xo1OwX3zu7cN4en7bLrLh&#10;9TDull9NpdT93bR9AhFxin9muOIzOpTMdPQjmSA61vMVd4kKsownG9bZKgVxvC5SkGUh/zcofwEA&#10;AP//AwBQSwECLQAUAAYACAAAACEAtoM4kv4AAADhAQAAEwAAAAAAAAAAAAAAAAAAAAAAW0NvbnRl&#10;bnRfVHlwZXNdLnhtbFBLAQItABQABgAIAAAAIQA4/SH/1gAAAJQBAAALAAAAAAAAAAAAAAAAAC8B&#10;AABfcmVscy8ucmVsc1BLAQItABQABgAIAAAAIQANpHYCLwIAAGYEAAAOAAAAAAAAAAAAAAAAAC4C&#10;AABkcnMvZTJvRG9jLnhtbFBLAQItABQABgAIAAAAIQB+n31n4AAAAAkBAAAPAAAAAAAAAAAAAAAA&#10;AIkEAABkcnMvZG93bnJldi54bWxQSwUGAAAAAAQABADzAAAAlgUAAAAA&#10;" stroked="f">
                <v:textbox style="mso-fit-shape-to-text:t" inset="0,0,0,0">
                  <w:txbxContent>
                    <w:p w14:paraId="1020A06C" w14:textId="229E22E1" w:rsidR="00D42AD8" w:rsidRPr="00F67435" w:rsidRDefault="00D42AD8" w:rsidP="00D42AD8">
                      <w:pPr>
                        <w:pStyle w:val="Caption"/>
                        <w:rPr>
                          <w:noProof/>
                          <w:sz w:val="24"/>
                          <w:szCs w:val="24"/>
                        </w:rPr>
                      </w:pPr>
                      <w:r>
                        <w:t xml:space="preserve">Figure </w:t>
                      </w:r>
                      <w:fldSimple w:instr=" SEQ Figure \* ARABIC ">
                        <w:r w:rsidR="00BB5A9D">
                          <w:rPr>
                            <w:noProof/>
                          </w:rPr>
                          <w:t>5</w:t>
                        </w:r>
                      </w:fldSimple>
                      <w:r>
                        <w:t>: Welcome page</w:t>
                      </w:r>
                    </w:p>
                  </w:txbxContent>
                </v:textbox>
                <w10:wrap type="through"/>
              </v:shape>
            </w:pict>
          </mc:Fallback>
        </mc:AlternateContent>
      </w:r>
    </w:p>
    <w:p w14:paraId="3E9DB401" w14:textId="1D9FE304" w:rsidR="00D42AD8" w:rsidRDefault="00D42AD8" w:rsidP="00D42AD8"/>
    <w:p w14:paraId="72D73C9D" w14:textId="63688195" w:rsidR="00D42AD8" w:rsidRDefault="00D42AD8" w:rsidP="00D42AD8">
      <w:pPr>
        <w:pStyle w:val="ListParagraph"/>
        <w:numPr>
          <w:ilvl w:val="1"/>
          <w:numId w:val="3"/>
        </w:numPr>
      </w:pPr>
      <w:r>
        <w:t>Login Page</w:t>
      </w:r>
    </w:p>
    <w:p w14:paraId="7D197743" w14:textId="59C3FA2B" w:rsidR="00D42AD8" w:rsidRDefault="00D42AD8" w:rsidP="00D42AD8">
      <w:pPr>
        <w:pStyle w:val="ListParagraph"/>
        <w:ind w:left="1800"/>
      </w:pPr>
      <w:r>
        <w:rPr>
          <w:noProof/>
        </w:rPr>
        <w:drawing>
          <wp:anchor distT="0" distB="0" distL="114300" distR="114300" simplePos="0" relativeHeight="251787776" behindDoc="0" locked="0" layoutInCell="1" allowOverlap="1" wp14:anchorId="3A7FB5E4" wp14:editId="0688A787">
            <wp:simplePos x="0" y="0"/>
            <wp:positionH relativeFrom="margin">
              <wp:align>center</wp:align>
            </wp:positionH>
            <wp:positionV relativeFrom="paragraph">
              <wp:posOffset>155314</wp:posOffset>
            </wp:positionV>
            <wp:extent cx="4069715" cy="2918460"/>
            <wp:effectExtent l="0" t="0" r="6985" b="0"/>
            <wp:wrapThrough wrapText="bothSides">
              <wp:wrapPolygon edited="0">
                <wp:start x="0" y="0"/>
                <wp:lineTo x="0" y="21431"/>
                <wp:lineTo x="21536" y="21431"/>
                <wp:lineTo x="21536" y="0"/>
                <wp:lineTo x="0" y="0"/>
              </wp:wrapPolygon>
            </wp:wrapThrough>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9715" cy="29184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E33C75" w14:textId="2D409843" w:rsidR="00D42AD8" w:rsidRPr="003567A2" w:rsidRDefault="00D42AD8" w:rsidP="00D42AD8">
      <w:pPr>
        <w:pStyle w:val="ListParagraph"/>
        <w:ind w:left="1800"/>
      </w:pPr>
    </w:p>
    <w:p w14:paraId="6F9C9310" w14:textId="39940CFB" w:rsidR="003567A2" w:rsidRPr="003567A2" w:rsidRDefault="003567A2" w:rsidP="003567A2"/>
    <w:p w14:paraId="1E06BDCF" w14:textId="48DCFBA4" w:rsidR="003567A2" w:rsidRDefault="003567A2" w:rsidP="003567A2"/>
    <w:p w14:paraId="09B2BE6D" w14:textId="2940081B" w:rsidR="003567A2" w:rsidRDefault="003567A2" w:rsidP="003567A2"/>
    <w:p w14:paraId="1883C99B" w14:textId="1D9A8B6B" w:rsidR="003567A2" w:rsidRDefault="003567A2" w:rsidP="003567A2"/>
    <w:p w14:paraId="4E243C1D" w14:textId="5F2304E4" w:rsidR="003567A2" w:rsidRDefault="003567A2" w:rsidP="003567A2"/>
    <w:p w14:paraId="5D7F8F4B" w14:textId="14A35BB2" w:rsidR="003567A2" w:rsidRDefault="003567A2" w:rsidP="003567A2"/>
    <w:p w14:paraId="543E5B5A" w14:textId="084E5394" w:rsidR="003567A2" w:rsidRDefault="003567A2" w:rsidP="003567A2">
      <w:pPr>
        <w:spacing w:before="0" w:after="160" w:line="259" w:lineRule="auto"/>
        <w:jc w:val="left"/>
      </w:pPr>
    </w:p>
    <w:p w14:paraId="3FE917FA" w14:textId="5CCB920D" w:rsidR="00D42AD8" w:rsidRDefault="00D42AD8" w:rsidP="003567A2">
      <w:pPr>
        <w:spacing w:before="0" w:after="160" w:line="259" w:lineRule="auto"/>
        <w:jc w:val="left"/>
      </w:pPr>
    </w:p>
    <w:p w14:paraId="6E397A59" w14:textId="4E612ED8" w:rsidR="003567A2" w:rsidRDefault="00D42AD8" w:rsidP="003567A2">
      <w:pPr>
        <w:spacing w:before="0" w:after="160" w:line="259" w:lineRule="auto"/>
        <w:jc w:val="left"/>
      </w:pPr>
      <w:r>
        <w:rPr>
          <w:noProof/>
        </w:rPr>
        <mc:AlternateContent>
          <mc:Choice Requires="wps">
            <w:drawing>
              <wp:anchor distT="0" distB="0" distL="114300" distR="114300" simplePos="0" relativeHeight="251789824" behindDoc="0" locked="0" layoutInCell="1" allowOverlap="1" wp14:anchorId="51941F0D" wp14:editId="3B9DE232">
                <wp:simplePos x="0" y="0"/>
                <wp:positionH relativeFrom="column">
                  <wp:posOffset>1193426</wp:posOffset>
                </wp:positionH>
                <wp:positionV relativeFrom="paragraph">
                  <wp:posOffset>49269</wp:posOffset>
                </wp:positionV>
                <wp:extent cx="4069715" cy="635"/>
                <wp:effectExtent l="0" t="0" r="0" b="0"/>
                <wp:wrapThrough wrapText="bothSides">
                  <wp:wrapPolygon edited="0">
                    <wp:start x="0" y="0"/>
                    <wp:lineTo x="0" y="21600"/>
                    <wp:lineTo x="21600" y="21600"/>
                    <wp:lineTo x="21600" y="0"/>
                  </wp:wrapPolygon>
                </wp:wrapThrough>
                <wp:docPr id="66" name="Text Box 66"/>
                <wp:cNvGraphicFramePr/>
                <a:graphic xmlns:a="http://schemas.openxmlformats.org/drawingml/2006/main">
                  <a:graphicData uri="http://schemas.microsoft.com/office/word/2010/wordprocessingShape">
                    <wps:wsp>
                      <wps:cNvSpPr txBox="1"/>
                      <wps:spPr>
                        <a:xfrm>
                          <a:off x="0" y="0"/>
                          <a:ext cx="4069715" cy="635"/>
                        </a:xfrm>
                        <a:prstGeom prst="rect">
                          <a:avLst/>
                        </a:prstGeom>
                        <a:solidFill>
                          <a:prstClr val="white"/>
                        </a:solidFill>
                        <a:ln>
                          <a:noFill/>
                        </a:ln>
                      </wps:spPr>
                      <wps:txbx>
                        <w:txbxContent>
                          <w:p w14:paraId="6DA3099E" w14:textId="59309F84" w:rsidR="00D42AD8" w:rsidRPr="00C63D34" w:rsidRDefault="00D42AD8" w:rsidP="00D42AD8">
                            <w:pPr>
                              <w:pStyle w:val="Caption"/>
                              <w:rPr>
                                <w:noProof/>
                                <w:sz w:val="24"/>
                                <w:szCs w:val="21"/>
                              </w:rPr>
                            </w:pPr>
                            <w:r>
                              <w:t xml:space="preserve">Figure </w:t>
                            </w:r>
                            <w:fldSimple w:instr=" SEQ Figure \* ARABIC ">
                              <w:r w:rsidR="00BB5A9D">
                                <w:rPr>
                                  <w:noProof/>
                                </w:rPr>
                                <w:t>6</w:t>
                              </w:r>
                            </w:fldSimple>
                            <w:r>
                              <w:t>: Login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941F0D" id="Text Box 66" o:spid="_x0000_s1030" type="#_x0000_t202" style="position:absolute;margin-left:93.95pt;margin-top:3.9pt;width:320.45pt;height:.05pt;z-index:251789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8daMAIAAGYEAAAOAAAAZHJzL2Uyb0RvYy54bWysVMFu2zAMvQ/YPwi6L066NtuMOEWWIsOA&#10;oi2QDD0rshwbkESNUmJnXz9KttOt22nYRaZIitJ7j/TitjOanRT6BmzBZ5MpZ8pKKBt7KPi33ebd&#10;R858ELYUGqwq+Fl5frt8+2bRulxdQQ26VMioiPV56wpeh+DyLPOyVkb4CThlKVgBGhFoi4esRNFS&#10;daOzq+l0nrWApUOQynvy3vVBvkz1q0rJ8FhVXgWmC05vC2nFtO7jmi0XIj+gcHUjh2eIf3iFEY2l&#10;Sy+l7kQQ7IjNH6VMIxE8VGEiwWRQVY1UCQOhmU1fodnWwqmEhcjx7kKT/39l5cPpCVlTFnw+58wK&#10;QxrtVBfYZ+gYuYif1vmc0raOEkNHftJ59HtyRthdhSZ+CRCjODF9vrAbq0lyXk/nnz7MbjiTFJu/&#10;v4k1spejDn34osCwaBQcSbrEqDjd+9CnjinxJg+6KTeN1nETA2uN7CRI5rZughqK/5albcy1EE/1&#10;BaMni/h6HNEK3b5LfFyPGPdQngk6Qt883slNQ/fdCx+eBFK3EFqagPBIS6WhLTgMFmc14I+/+WM+&#10;iUhRzlrqvoL770eBijP91ZK8sVVHA0djPxr2aNZASGc0W04mkw5g0KNZIZhnGoxVvIVCwkq6q+Bh&#10;NNehnwEaLKlWq5REDelEuLdbJ2Ppkddd9yzQDaoEEvMBxr4U+Stx+twkj1sdAzGdlIu89iwOdFMz&#10;J+2HwYvT8us+Zb38HpY/AQAA//8DAFBLAwQUAAYACAAAACEAblVT6t4AAAAHAQAADwAAAGRycy9k&#10;b3ducmV2LnhtbEyPwU7DMBBE70j8g7VIXBB1KFWbpnGqqoIDXCpCL7258TYOxOsodtrw9yynctvR&#10;jGbf5OvRteKMfWg8KXiaJCCQKm8aqhXsP18fUxAhajK69YQKfjDAuri9yXVm/IU+8FzGWnAJhUwr&#10;sDF2mZShsuh0mPgOib2T752OLPtaml5fuNy1cpokc+l0Q/zB6g63FqvvcnAKdrPDzj4Mp5f3zey5&#10;f9sP2/lXXSp1fzduViAijvEahj98RoeCmY5+IBNEyzpdLDmqYMEL2E+nKR9H1kuQRS7/8xe/AAAA&#10;//8DAFBLAQItABQABgAIAAAAIQC2gziS/gAAAOEBAAATAAAAAAAAAAAAAAAAAAAAAABbQ29udGVu&#10;dF9UeXBlc10ueG1sUEsBAi0AFAAGAAgAAAAhADj9If/WAAAAlAEAAAsAAAAAAAAAAAAAAAAALwEA&#10;AF9yZWxzLy5yZWxzUEsBAi0AFAAGAAgAAAAhAKSXx1owAgAAZgQAAA4AAAAAAAAAAAAAAAAALgIA&#10;AGRycy9lMm9Eb2MueG1sUEsBAi0AFAAGAAgAAAAhAG5VU+reAAAABwEAAA8AAAAAAAAAAAAAAAAA&#10;igQAAGRycy9kb3ducmV2LnhtbFBLBQYAAAAABAAEAPMAAACVBQAAAAA=&#10;" stroked="f">
                <v:textbox style="mso-fit-shape-to-text:t" inset="0,0,0,0">
                  <w:txbxContent>
                    <w:p w14:paraId="6DA3099E" w14:textId="59309F84" w:rsidR="00D42AD8" w:rsidRPr="00C63D34" w:rsidRDefault="00D42AD8" w:rsidP="00D42AD8">
                      <w:pPr>
                        <w:pStyle w:val="Caption"/>
                        <w:rPr>
                          <w:noProof/>
                          <w:sz w:val="24"/>
                          <w:szCs w:val="21"/>
                        </w:rPr>
                      </w:pPr>
                      <w:r>
                        <w:t xml:space="preserve">Figure </w:t>
                      </w:r>
                      <w:fldSimple w:instr=" SEQ Figure \* ARABIC ">
                        <w:r w:rsidR="00BB5A9D">
                          <w:rPr>
                            <w:noProof/>
                          </w:rPr>
                          <w:t>6</w:t>
                        </w:r>
                      </w:fldSimple>
                      <w:r>
                        <w:t>: Login page</w:t>
                      </w:r>
                    </w:p>
                  </w:txbxContent>
                </v:textbox>
                <w10:wrap type="through"/>
              </v:shape>
            </w:pict>
          </mc:Fallback>
        </mc:AlternateContent>
      </w:r>
    </w:p>
    <w:p w14:paraId="15F8551A" w14:textId="014EEB8A" w:rsidR="00D42AD8" w:rsidRDefault="00D42AD8">
      <w:pPr>
        <w:spacing w:before="0" w:after="160" w:line="259" w:lineRule="auto"/>
        <w:jc w:val="left"/>
      </w:pPr>
      <w:r>
        <w:br w:type="page"/>
      </w:r>
    </w:p>
    <w:p w14:paraId="4BAEC328" w14:textId="19A36B36" w:rsidR="00D42AD8" w:rsidRDefault="00D42AD8" w:rsidP="00D42AD8">
      <w:pPr>
        <w:pStyle w:val="ListParagraph"/>
        <w:numPr>
          <w:ilvl w:val="1"/>
          <w:numId w:val="3"/>
        </w:numPr>
        <w:spacing w:before="0" w:after="160" w:line="259" w:lineRule="auto"/>
        <w:jc w:val="left"/>
      </w:pPr>
      <w:r>
        <w:lastRenderedPageBreak/>
        <w:t>Dashboard Page</w:t>
      </w:r>
    </w:p>
    <w:p w14:paraId="2D54AE11" w14:textId="79DA2EC6" w:rsidR="008023E3" w:rsidRDefault="008023E3" w:rsidP="008023E3">
      <w:pPr>
        <w:spacing w:before="0" w:after="160" w:line="259" w:lineRule="auto"/>
        <w:jc w:val="left"/>
      </w:pPr>
      <w:r>
        <w:rPr>
          <w:noProof/>
        </w:rPr>
        <w:drawing>
          <wp:anchor distT="0" distB="0" distL="114300" distR="114300" simplePos="0" relativeHeight="251794944" behindDoc="0" locked="0" layoutInCell="1" allowOverlap="1" wp14:anchorId="54256D94" wp14:editId="424150C0">
            <wp:simplePos x="0" y="0"/>
            <wp:positionH relativeFrom="margin">
              <wp:align>center</wp:align>
            </wp:positionH>
            <wp:positionV relativeFrom="paragraph">
              <wp:posOffset>3474</wp:posOffset>
            </wp:positionV>
            <wp:extent cx="4033520" cy="3032760"/>
            <wp:effectExtent l="0" t="0" r="5080" b="0"/>
            <wp:wrapThrough wrapText="bothSides">
              <wp:wrapPolygon edited="0">
                <wp:start x="0" y="0"/>
                <wp:lineTo x="0" y="21437"/>
                <wp:lineTo x="21525" y="21437"/>
                <wp:lineTo x="21525" y="0"/>
                <wp:lineTo x="0" y="0"/>
              </wp:wrapPolygon>
            </wp:wrapThrough>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33520" cy="30327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FCF798" w14:textId="0E9EB6DF" w:rsidR="008023E3" w:rsidRDefault="008023E3" w:rsidP="008023E3">
      <w:pPr>
        <w:spacing w:before="0" w:after="160" w:line="259" w:lineRule="auto"/>
        <w:jc w:val="left"/>
      </w:pPr>
    </w:p>
    <w:p w14:paraId="1947A682" w14:textId="6CCB8AA3" w:rsidR="008023E3" w:rsidRDefault="008023E3" w:rsidP="008023E3">
      <w:pPr>
        <w:spacing w:before="0" w:after="160" w:line="259" w:lineRule="auto"/>
        <w:jc w:val="left"/>
      </w:pPr>
    </w:p>
    <w:p w14:paraId="57927F02" w14:textId="2A1F49DE" w:rsidR="008023E3" w:rsidRDefault="008023E3" w:rsidP="008023E3">
      <w:pPr>
        <w:spacing w:before="0" w:after="160" w:line="259" w:lineRule="auto"/>
        <w:jc w:val="left"/>
      </w:pPr>
    </w:p>
    <w:p w14:paraId="0D6190D5" w14:textId="72FE0448" w:rsidR="008023E3" w:rsidRDefault="008023E3" w:rsidP="008023E3">
      <w:pPr>
        <w:spacing w:before="0" w:after="160" w:line="259" w:lineRule="auto"/>
        <w:jc w:val="left"/>
      </w:pPr>
    </w:p>
    <w:p w14:paraId="15F7343F" w14:textId="479C128D" w:rsidR="008023E3" w:rsidRDefault="008023E3" w:rsidP="008023E3">
      <w:pPr>
        <w:spacing w:before="0" w:after="160" w:line="259" w:lineRule="auto"/>
        <w:jc w:val="left"/>
      </w:pPr>
    </w:p>
    <w:p w14:paraId="498097DE" w14:textId="654F0806" w:rsidR="008023E3" w:rsidRDefault="008023E3" w:rsidP="008023E3">
      <w:pPr>
        <w:spacing w:before="0" w:after="160" w:line="259" w:lineRule="auto"/>
        <w:jc w:val="left"/>
      </w:pPr>
    </w:p>
    <w:p w14:paraId="23F3A8FF" w14:textId="32FDDAB6" w:rsidR="008023E3" w:rsidRDefault="008023E3" w:rsidP="008023E3">
      <w:pPr>
        <w:spacing w:before="0" w:after="160" w:line="259" w:lineRule="auto"/>
        <w:jc w:val="left"/>
      </w:pPr>
    </w:p>
    <w:p w14:paraId="4FBC53FB" w14:textId="645838B1" w:rsidR="008023E3" w:rsidRDefault="008023E3" w:rsidP="008023E3">
      <w:pPr>
        <w:spacing w:before="0" w:after="160" w:line="259" w:lineRule="auto"/>
        <w:jc w:val="left"/>
      </w:pPr>
    </w:p>
    <w:p w14:paraId="2060DE54" w14:textId="763603CA" w:rsidR="008023E3" w:rsidRDefault="008023E3" w:rsidP="008023E3">
      <w:pPr>
        <w:spacing w:before="0" w:after="160" w:line="259" w:lineRule="auto"/>
        <w:jc w:val="left"/>
      </w:pPr>
      <w:r>
        <w:rPr>
          <w:noProof/>
        </w:rPr>
        <mc:AlternateContent>
          <mc:Choice Requires="wps">
            <w:drawing>
              <wp:anchor distT="0" distB="0" distL="114300" distR="114300" simplePos="0" relativeHeight="251796992" behindDoc="0" locked="0" layoutInCell="1" allowOverlap="1" wp14:anchorId="454B9E4D" wp14:editId="43731C62">
                <wp:simplePos x="0" y="0"/>
                <wp:positionH relativeFrom="column">
                  <wp:posOffset>1111623</wp:posOffset>
                </wp:positionH>
                <wp:positionV relativeFrom="paragraph">
                  <wp:posOffset>11392</wp:posOffset>
                </wp:positionV>
                <wp:extent cx="4033520" cy="635"/>
                <wp:effectExtent l="0" t="0" r="0" b="0"/>
                <wp:wrapThrough wrapText="bothSides">
                  <wp:wrapPolygon edited="0">
                    <wp:start x="0" y="0"/>
                    <wp:lineTo x="0" y="21600"/>
                    <wp:lineTo x="21600" y="21600"/>
                    <wp:lineTo x="21600" y="0"/>
                  </wp:wrapPolygon>
                </wp:wrapThrough>
                <wp:docPr id="68" name="Text Box 68"/>
                <wp:cNvGraphicFramePr/>
                <a:graphic xmlns:a="http://schemas.openxmlformats.org/drawingml/2006/main">
                  <a:graphicData uri="http://schemas.microsoft.com/office/word/2010/wordprocessingShape">
                    <wps:wsp>
                      <wps:cNvSpPr txBox="1"/>
                      <wps:spPr>
                        <a:xfrm>
                          <a:off x="0" y="0"/>
                          <a:ext cx="4033520" cy="635"/>
                        </a:xfrm>
                        <a:prstGeom prst="rect">
                          <a:avLst/>
                        </a:prstGeom>
                        <a:solidFill>
                          <a:prstClr val="white"/>
                        </a:solidFill>
                        <a:ln>
                          <a:noFill/>
                        </a:ln>
                      </wps:spPr>
                      <wps:txbx>
                        <w:txbxContent>
                          <w:p w14:paraId="3F3E0C17" w14:textId="23DBC527" w:rsidR="008023E3" w:rsidRPr="0058167F" w:rsidRDefault="008023E3" w:rsidP="008023E3">
                            <w:pPr>
                              <w:pStyle w:val="Caption"/>
                              <w:rPr>
                                <w:noProof/>
                                <w:sz w:val="24"/>
                                <w:szCs w:val="21"/>
                              </w:rPr>
                            </w:pPr>
                            <w:r>
                              <w:t xml:space="preserve">Figure </w:t>
                            </w:r>
                            <w:r>
                              <w:fldChar w:fldCharType="begin"/>
                            </w:r>
                            <w:r>
                              <w:instrText xml:space="preserve"> SEQ Figure \* ARABIC </w:instrText>
                            </w:r>
                            <w:r>
                              <w:fldChar w:fldCharType="separate"/>
                            </w:r>
                            <w:r w:rsidR="00BB5A9D">
                              <w:rPr>
                                <w:noProof/>
                              </w:rPr>
                              <w:t>7</w:t>
                            </w:r>
                            <w:r>
                              <w:fldChar w:fldCharType="end"/>
                            </w:r>
                            <w:r>
                              <w:t>: Dashboard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4B9E4D" id="Text Box 68" o:spid="_x0000_s1031" type="#_x0000_t202" style="position:absolute;margin-left:87.55pt;margin-top:.9pt;width:317.6pt;height:.05pt;z-index:251796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tjwLQIAAGYEAAAOAAAAZHJzL2Uyb0RvYy54bWysVE1v2zAMvQ/YfxB0X5yPtRiMOEWWIsOA&#10;oC2QDD0rshwLkEWNUmJnv36UHCdbt9Owi0yR1JMeH+n5Q9cYdlLoNdiCT0ZjzpSVUGp7KPi33frD&#10;J858ELYUBqwq+Fl5/rB4/27eulxNoQZTKmQEYn3euoLXIbg8y7ysVSP8CJyyFKwAGxFoi4esRNES&#10;emOy6Xh8n7WApUOQynvyPvZBvkj4VaVkeK4qrwIzBae3hbRiWvdxzRZzkR9QuFrLyzPEP7yiEdrS&#10;pVeoRxEEO6L+A6rREsFDFUYSmgyqSkuVOBCbyfgNm20tnEpcqDjeXcvk/x+sfDq9INNlwe9JKSsa&#10;0minusA+Q8fIRfVpnc8pbesoMXTkJ50HvydnpN1V2MQvEWIUp0qfr9WNaJKcH8ez2d2UQpJi97O7&#10;iJHdjjr04YuChkWj4EjSpYqK08aHPnVIiTd5MLpca2PiJgZWBtlJkMxtrYO6gP+WZWzMtRBP9YDR&#10;k0V+PY9ohW7fpXqk90XPHsozUUfom8c7udZ030b48CKQuoUo0QSEZ1oqA23B4WJxVgP++Js/5pOI&#10;FOWspe4ruP9+FKg4M18tyRtbdTBwMPaDYY/NCojphGbLyWTSAQxmMCuE5pUGYxlvoZCwku4qeBjM&#10;VehngAZLquUyJVFDOhE2dutkhB7quuteBbqLKoHEfIKhL0X+Rpw+N8njlsdAlU7K3ap4KTc1c9L+&#10;MnhxWn7dp6zb72HxEwAA//8DAFBLAwQUAAYACAAAACEAkJvGG94AAAAHAQAADwAAAGRycy9kb3du&#10;cmV2LnhtbEyPwU7DMBBE70j8g7VIXBB1QktbQpyqquBALxVpL9zceBsH4nUUO234e5YT3HY0o9k3&#10;+Wp0rThjHxpPCtJJAgKp8qahWsFh/3q/BBGiJqNbT6jgGwOsiuurXGfGX+gdz2WsBZdQyLQCG2OX&#10;SRkqi06Hie+Q2Dv53unIsq+l6fWFy10rH5JkLp1uiD9Y3eHGYvVVDk7Bbvaxs3fD6WW7nk37t8Ow&#10;mX/WpVK3N+P6GUTEMf6F4Ref0aFgpqMfyATRsl48phzlgxewv0yTKYgj6yeQRS7/8xc/AAAA//8D&#10;AFBLAQItABQABgAIAAAAIQC2gziS/gAAAOEBAAATAAAAAAAAAAAAAAAAAAAAAABbQ29udGVudF9U&#10;eXBlc10ueG1sUEsBAi0AFAAGAAgAAAAhADj9If/WAAAAlAEAAAsAAAAAAAAAAAAAAAAALwEAAF9y&#10;ZWxzLy5yZWxzUEsBAi0AFAAGAAgAAAAhAGWm2PAtAgAAZgQAAA4AAAAAAAAAAAAAAAAALgIAAGRy&#10;cy9lMm9Eb2MueG1sUEsBAi0AFAAGAAgAAAAhAJCbxhveAAAABwEAAA8AAAAAAAAAAAAAAAAAhwQA&#10;AGRycy9kb3ducmV2LnhtbFBLBQYAAAAABAAEAPMAAACSBQAAAAA=&#10;" stroked="f">
                <v:textbox style="mso-fit-shape-to-text:t" inset="0,0,0,0">
                  <w:txbxContent>
                    <w:p w14:paraId="3F3E0C17" w14:textId="23DBC527" w:rsidR="008023E3" w:rsidRPr="0058167F" w:rsidRDefault="008023E3" w:rsidP="008023E3">
                      <w:pPr>
                        <w:pStyle w:val="Caption"/>
                        <w:rPr>
                          <w:noProof/>
                          <w:sz w:val="24"/>
                          <w:szCs w:val="21"/>
                        </w:rPr>
                      </w:pPr>
                      <w:r>
                        <w:t xml:space="preserve">Figure </w:t>
                      </w:r>
                      <w:r>
                        <w:fldChar w:fldCharType="begin"/>
                      </w:r>
                      <w:r>
                        <w:instrText xml:space="preserve"> SEQ Figure \* ARABIC </w:instrText>
                      </w:r>
                      <w:r>
                        <w:fldChar w:fldCharType="separate"/>
                      </w:r>
                      <w:r w:rsidR="00BB5A9D">
                        <w:rPr>
                          <w:noProof/>
                        </w:rPr>
                        <w:t>7</w:t>
                      </w:r>
                      <w:r>
                        <w:fldChar w:fldCharType="end"/>
                      </w:r>
                      <w:r>
                        <w:t>: Dashboard Page</w:t>
                      </w:r>
                    </w:p>
                  </w:txbxContent>
                </v:textbox>
                <w10:wrap type="through"/>
              </v:shape>
            </w:pict>
          </mc:Fallback>
        </mc:AlternateContent>
      </w:r>
    </w:p>
    <w:p w14:paraId="017D8A62" w14:textId="77777777" w:rsidR="008023E3" w:rsidRDefault="008023E3" w:rsidP="008023E3">
      <w:pPr>
        <w:spacing w:before="0" w:after="160" w:line="259" w:lineRule="auto"/>
        <w:jc w:val="left"/>
      </w:pPr>
    </w:p>
    <w:p w14:paraId="0F8A030A" w14:textId="7DA01762" w:rsidR="00D42AD8" w:rsidRDefault="008023E3" w:rsidP="00D42AD8">
      <w:pPr>
        <w:pStyle w:val="ListParagraph"/>
        <w:numPr>
          <w:ilvl w:val="1"/>
          <w:numId w:val="3"/>
        </w:numPr>
        <w:spacing w:before="0" w:after="160" w:line="259" w:lineRule="auto"/>
        <w:jc w:val="left"/>
      </w:pPr>
      <w:r>
        <w:rPr>
          <w:noProof/>
        </w:rPr>
        <mc:AlternateContent>
          <mc:Choice Requires="wps">
            <w:drawing>
              <wp:anchor distT="0" distB="0" distL="114300" distR="114300" simplePos="0" relativeHeight="251800064" behindDoc="0" locked="0" layoutInCell="1" allowOverlap="1" wp14:anchorId="01ADFB86" wp14:editId="4C852B45">
                <wp:simplePos x="0" y="0"/>
                <wp:positionH relativeFrom="column">
                  <wp:posOffset>501911</wp:posOffset>
                </wp:positionH>
                <wp:positionV relativeFrom="paragraph">
                  <wp:posOffset>3958440</wp:posOffset>
                </wp:positionV>
                <wp:extent cx="5943600" cy="635"/>
                <wp:effectExtent l="0" t="0" r="0" b="0"/>
                <wp:wrapThrough wrapText="bothSides">
                  <wp:wrapPolygon edited="0">
                    <wp:start x="0" y="0"/>
                    <wp:lineTo x="0" y="21600"/>
                    <wp:lineTo x="21600" y="21600"/>
                    <wp:lineTo x="21600" y="0"/>
                  </wp:wrapPolygon>
                </wp:wrapThrough>
                <wp:docPr id="71" name="Text Box 71"/>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2E25284A" w14:textId="382AED38" w:rsidR="008023E3" w:rsidRPr="00F53278" w:rsidRDefault="008023E3" w:rsidP="008023E3">
                            <w:pPr>
                              <w:pStyle w:val="Caption"/>
                              <w:rPr>
                                <w:noProof/>
                                <w:sz w:val="24"/>
                                <w:szCs w:val="21"/>
                              </w:rPr>
                            </w:pPr>
                            <w:r>
                              <w:t xml:space="preserve">Figure </w:t>
                            </w:r>
                            <w:fldSimple w:instr=" SEQ Figure \* ARABIC ">
                              <w:r w:rsidR="00BB5A9D">
                                <w:rPr>
                                  <w:noProof/>
                                </w:rPr>
                                <w:t>8</w:t>
                              </w:r>
                            </w:fldSimple>
                            <w:r>
                              <w:t>: Logistic Regression Window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ADFB86" id="Text Box 71" o:spid="_x0000_s1032" type="#_x0000_t202" style="position:absolute;left:0;text-align:left;margin-left:39.5pt;margin-top:311.7pt;width:468pt;height:.05pt;z-index:251800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6Z0LwIAAGYEAAAOAAAAZHJzL2Uyb0RvYy54bWysVMFu2zAMvQ/YPwi6L07aNduMOEWWIsOA&#10;oi2QDD0rshwLkEWNUmJnXz9KttOt22nYRaZIitJ7j/TitmsMOyn0GmzBZ5MpZ8pKKLU9FPzbbvPu&#10;I2c+CFsKA1YV/Kw8v12+fbNoXa6uoAZTKmRUxPq8dQWvQ3B5lnlZq0b4CThlKVgBNiLQFg9ZiaKl&#10;6o3JrqbTedYClg5BKu/Je9cH+TLVryolw2NVeRWYKTi9LaQV07qPa7ZciPyAwtVaDs8Q//CKRmhL&#10;l15K3Ykg2BH1H6UaLRE8VGEiocmgqrRUCQOhmU1fodnWwqmEhcjx7kKT/39l5cPpCZkuC/5hxpkV&#10;DWm0U11gn6Fj5CJ+WudzSts6Sgwd+Unn0e/JGWF3FTbxS4AYxYnp84XdWE2S8+bT++v5lEKSYvPr&#10;m1gjeznq0IcvChoWjYIjSZcYFad7H/rUMSXe5MHocqONiZsYWBtkJ0Eyt7UOaij+W5axMddCPNUX&#10;jJ4s4utxRCt0+y7xMR8x7qE8E3SEvnm8kxtN990LH54EUrcQJJqA8EhLZaAtOAwWZzXgj7/5Yz6J&#10;SFHOWuq+gvvvR4GKM/PVkryxVUcDR2M/GvbYrIGQkmL0mmTSAQxmNCuE5pkGYxVvoZCwku4qeBjN&#10;dehngAZLqtUqJVFDOhHu7dbJWHrkddc9C3SDKoHEfICxL0X+Spw+N8njVsdATCflIq89iwPd1MxJ&#10;+2Hw4rT8uk9ZL7+H5U8AAAD//wMAUEsDBBQABgAIAAAAIQCS/BE84QAAAAsBAAAPAAAAZHJzL2Rv&#10;d25yZXYueG1sTI/BTsMwEETvSPyDtUhcEHXapgFCnKqq4FAuFaEXbm68jQPxOrKdNvx9XS5w3NnR&#10;zJtiOZqOHdH51pKA6SQBhlRb1VIjYPfxev8IzAdJSnaWUMAPeliW11eFzJU90Tseq9CwGEI+lwJ0&#10;CH3Oua81GukntkeKv4N1RoZ4uoYrJ08x3HR8liQZN7Kl2KBlj2uN9Xc1GAHb9HOr74bDy9sqnbvN&#10;blhnX00lxO3NuHoGFnAMf2a44Ed0KCPT3g6kPOsEPDzFKUFANpunwC6GZLqI0v5XWgAvC/5/Q3kG&#10;AAD//wMAUEsBAi0AFAAGAAgAAAAhALaDOJL+AAAA4QEAABMAAAAAAAAAAAAAAAAAAAAAAFtDb250&#10;ZW50X1R5cGVzXS54bWxQSwECLQAUAAYACAAAACEAOP0h/9YAAACUAQAACwAAAAAAAAAAAAAAAAAv&#10;AQAAX3JlbHMvLnJlbHNQSwECLQAUAAYACAAAACEAmqemdC8CAABmBAAADgAAAAAAAAAAAAAAAAAu&#10;AgAAZHJzL2Uyb0RvYy54bWxQSwECLQAUAAYACAAAACEAkvwRPOEAAAALAQAADwAAAAAAAAAAAAAA&#10;AACJBAAAZHJzL2Rvd25yZXYueG1sUEsFBgAAAAAEAAQA8wAAAJcFAAAAAA==&#10;" stroked="f">
                <v:textbox style="mso-fit-shape-to-text:t" inset="0,0,0,0">
                  <w:txbxContent>
                    <w:p w14:paraId="2E25284A" w14:textId="382AED38" w:rsidR="008023E3" w:rsidRPr="00F53278" w:rsidRDefault="008023E3" w:rsidP="008023E3">
                      <w:pPr>
                        <w:pStyle w:val="Caption"/>
                        <w:rPr>
                          <w:noProof/>
                          <w:sz w:val="24"/>
                          <w:szCs w:val="21"/>
                        </w:rPr>
                      </w:pPr>
                      <w:r>
                        <w:t xml:space="preserve">Figure </w:t>
                      </w:r>
                      <w:fldSimple w:instr=" SEQ Figure \* ARABIC ">
                        <w:r w:rsidR="00BB5A9D">
                          <w:rPr>
                            <w:noProof/>
                          </w:rPr>
                          <w:t>8</w:t>
                        </w:r>
                      </w:fldSimple>
                      <w:r>
                        <w:t>: Logistic Regression Window Page</w:t>
                      </w:r>
                    </w:p>
                  </w:txbxContent>
                </v:textbox>
                <w10:wrap type="through"/>
              </v:shape>
            </w:pict>
          </mc:Fallback>
        </mc:AlternateContent>
      </w:r>
      <w:r>
        <w:rPr>
          <w:noProof/>
        </w:rPr>
        <w:drawing>
          <wp:anchor distT="0" distB="0" distL="114300" distR="114300" simplePos="0" relativeHeight="251798016" behindDoc="0" locked="0" layoutInCell="1" allowOverlap="1" wp14:anchorId="0E23AD44" wp14:editId="71C17C89">
            <wp:simplePos x="0" y="0"/>
            <wp:positionH relativeFrom="column">
              <wp:posOffset>394447</wp:posOffset>
            </wp:positionH>
            <wp:positionV relativeFrom="paragraph">
              <wp:posOffset>348390</wp:posOffset>
            </wp:positionV>
            <wp:extent cx="5943600" cy="3950335"/>
            <wp:effectExtent l="0" t="0" r="0" b="0"/>
            <wp:wrapThrough wrapText="bothSides">
              <wp:wrapPolygon edited="0">
                <wp:start x="0" y="0"/>
                <wp:lineTo x="0" y="21458"/>
                <wp:lineTo x="21531" y="21458"/>
                <wp:lineTo x="21531" y="0"/>
                <wp:lineTo x="0" y="0"/>
              </wp:wrapPolygon>
            </wp:wrapThrough>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3950335"/>
                    </a:xfrm>
                    <a:prstGeom prst="rect">
                      <a:avLst/>
                    </a:prstGeom>
                  </pic:spPr>
                </pic:pic>
              </a:graphicData>
            </a:graphic>
            <wp14:sizeRelH relativeFrom="page">
              <wp14:pctWidth>0</wp14:pctWidth>
            </wp14:sizeRelH>
            <wp14:sizeRelV relativeFrom="page">
              <wp14:pctHeight>0</wp14:pctHeight>
            </wp14:sizeRelV>
          </wp:anchor>
        </w:drawing>
      </w:r>
      <w:r w:rsidR="00D42AD8">
        <w:t>Logistic Regression Window page</w:t>
      </w:r>
    </w:p>
    <w:p w14:paraId="19B2D484" w14:textId="09230B8C" w:rsidR="00D42AD8" w:rsidRDefault="00D42AD8" w:rsidP="00D42AD8">
      <w:pPr>
        <w:pStyle w:val="ListParagraph"/>
        <w:spacing w:before="0" w:after="160" w:line="259" w:lineRule="auto"/>
        <w:ind w:left="1800"/>
        <w:jc w:val="left"/>
      </w:pPr>
    </w:p>
    <w:p w14:paraId="7EC5FBAD" w14:textId="50698F96" w:rsidR="008023E3" w:rsidRDefault="008023E3" w:rsidP="008023E3">
      <w:pPr>
        <w:pStyle w:val="ListParagraph"/>
        <w:numPr>
          <w:ilvl w:val="1"/>
          <w:numId w:val="3"/>
        </w:numPr>
        <w:spacing w:before="0" w:after="160" w:line="259" w:lineRule="auto"/>
        <w:jc w:val="left"/>
      </w:pPr>
      <w:r>
        <w:t>Random Forest Window page</w:t>
      </w:r>
    </w:p>
    <w:p w14:paraId="7CFCF7D5" w14:textId="7CB63B7D" w:rsidR="008023E3" w:rsidRDefault="008023E3" w:rsidP="008023E3">
      <w:pPr>
        <w:pStyle w:val="ListParagraph"/>
      </w:pPr>
      <w:r>
        <w:rPr>
          <w:noProof/>
        </w:rPr>
        <w:drawing>
          <wp:anchor distT="0" distB="0" distL="114300" distR="114300" simplePos="0" relativeHeight="251801088" behindDoc="0" locked="0" layoutInCell="1" allowOverlap="1" wp14:anchorId="41FE31A5" wp14:editId="2C999FBB">
            <wp:simplePos x="0" y="0"/>
            <wp:positionH relativeFrom="column">
              <wp:posOffset>725805</wp:posOffset>
            </wp:positionH>
            <wp:positionV relativeFrom="paragraph">
              <wp:posOffset>132080</wp:posOffset>
            </wp:positionV>
            <wp:extent cx="4519930" cy="3235960"/>
            <wp:effectExtent l="0" t="0" r="0" b="2540"/>
            <wp:wrapThrough wrapText="bothSides">
              <wp:wrapPolygon edited="0">
                <wp:start x="0" y="0"/>
                <wp:lineTo x="0" y="21490"/>
                <wp:lineTo x="21485" y="21490"/>
                <wp:lineTo x="21485"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19930" cy="3235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D22C48" w14:textId="1F388556" w:rsidR="008023E3" w:rsidRDefault="008023E3" w:rsidP="008023E3">
      <w:pPr>
        <w:pStyle w:val="ListParagraph"/>
      </w:pPr>
    </w:p>
    <w:p w14:paraId="7C5FA9AB" w14:textId="5EB38183" w:rsidR="008023E3" w:rsidRDefault="008023E3" w:rsidP="008023E3">
      <w:pPr>
        <w:spacing w:before="0" w:after="160" w:line="259" w:lineRule="auto"/>
        <w:jc w:val="left"/>
      </w:pPr>
    </w:p>
    <w:p w14:paraId="3E0B3E45" w14:textId="13E837C7" w:rsidR="008023E3" w:rsidRDefault="008023E3" w:rsidP="008023E3">
      <w:pPr>
        <w:spacing w:before="0" w:after="160" w:line="259" w:lineRule="auto"/>
        <w:jc w:val="left"/>
      </w:pPr>
    </w:p>
    <w:p w14:paraId="2B133FE9" w14:textId="4C2ACB17" w:rsidR="008023E3" w:rsidRDefault="008023E3" w:rsidP="008023E3">
      <w:pPr>
        <w:spacing w:before="0" w:after="160" w:line="259" w:lineRule="auto"/>
        <w:jc w:val="left"/>
      </w:pPr>
    </w:p>
    <w:p w14:paraId="17629D90" w14:textId="77777777" w:rsidR="008023E3" w:rsidRDefault="008023E3" w:rsidP="008023E3">
      <w:pPr>
        <w:spacing w:before="0" w:after="160" w:line="259" w:lineRule="auto"/>
        <w:jc w:val="left"/>
      </w:pPr>
    </w:p>
    <w:p w14:paraId="03F9937D" w14:textId="776C3E55" w:rsidR="008023E3" w:rsidRDefault="008023E3" w:rsidP="008023E3">
      <w:pPr>
        <w:pStyle w:val="ListParagraph"/>
      </w:pPr>
    </w:p>
    <w:p w14:paraId="04BCAC2E" w14:textId="0EBFED53" w:rsidR="008023E3" w:rsidRDefault="008023E3" w:rsidP="008023E3">
      <w:pPr>
        <w:pStyle w:val="ListParagraph"/>
      </w:pPr>
    </w:p>
    <w:p w14:paraId="2F2F3AA4" w14:textId="41E96112" w:rsidR="008023E3" w:rsidRDefault="008023E3" w:rsidP="008023E3">
      <w:pPr>
        <w:pStyle w:val="ListParagraph"/>
      </w:pPr>
    </w:p>
    <w:p w14:paraId="313DD1EC" w14:textId="55B6D324" w:rsidR="008023E3" w:rsidRDefault="008023E3" w:rsidP="008023E3">
      <w:pPr>
        <w:pStyle w:val="ListParagraph"/>
      </w:pPr>
    </w:p>
    <w:p w14:paraId="5CBE6E91" w14:textId="341C514F" w:rsidR="008023E3" w:rsidRDefault="008023E3" w:rsidP="008023E3">
      <w:pPr>
        <w:pStyle w:val="ListParagraph"/>
      </w:pPr>
    </w:p>
    <w:p w14:paraId="180BA5F5" w14:textId="7BBBB859" w:rsidR="008023E3" w:rsidRDefault="008023E3" w:rsidP="008023E3">
      <w:pPr>
        <w:pStyle w:val="ListParagraph"/>
      </w:pPr>
      <w:r>
        <w:rPr>
          <w:noProof/>
        </w:rPr>
        <mc:AlternateContent>
          <mc:Choice Requires="wps">
            <w:drawing>
              <wp:anchor distT="0" distB="0" distL="114300" distR="114300" simplePos="0" relativeHeight="251803136" behindDoc="0" locked="0" layoutInCell="1" allowOverlap="1" wp14:anchorId="3C6336E9" wp14:editId="5F05EE4B">
                <wp:simplePos x="0" y="0"/>
                <wp:positionH relativeFrom="margin">
                  <wp:align>center</wp:align>
                </wp:positionH>
                <wp:positionV relativeFrom="paragraph">
                  <wp:posOffset>283583</wp:posOffset>
                </wp:positionV>
                <wp:extent cx="4331970" cy="635"/>
                <wp:effectExtent l="0" t="0" r="0" b="8255"/>
                <wp:wrapThrough wrapText="bothSides">
                  <wp:wrapPolygon edited="0">
                    <wp:start x="0" y="0"/>
                    <wp:lineTo x="0" y="21121"/>
                    <wp:lineTo x="21467" y="21121"/>
                    <wp:lineTo x="21467" y="0"/>
                    <wp:lineTo x="0" y="0"/>
                  </wp:wrapPolygon>
                </wp:wrapThrough>
                <wp:docPr id="73" name="Text Box 73"/>
                <wp:cNvGraphicFramePr/>
                <a:graphic xmlns:a="http://schemas.openxmlformats.org/drawingml/2006/main">
                  <a:graphicData uri="http://schemas.microsoft.com/office/word/2010/wordprocessingShape">
                    <wps:wsp>
                      <wps:cNvSpPr txBox="1"/>
                      <wps:spPr>
                        <a:xfrm>
                          <a:off x="0" y="0"/>
                          <a:ext cx="4331970" cy="635"/>
                        </a:xfrm>
                        <a:prstGeom prst="rect">
                          <a:avLst/>
                        </a:prstGeom>
                        <a:solidFill>
                          <a:prstClr val="white"/>
                        </a:solidFill>
                        <a:ln>
                          <a:noFill/>
                        </a:ln>
                      </wps:spPr>
                      <wps:txbx>
                        <w:txbxContent>
                          <w:p w14:paraId="66934E70" w14:textId="751EFBCB" w:rsidR="008023E3" w:rsidRPr="00215179" w:rsidRDefault="008023E3" w:rsidP="008023E3">
                            <w:pPr>
                              <w:pStyle w:val="Caption"/>
                              <w:rPr>
                                <w:noProof/>
                                <w:sz w:val="24"/>
                                <w:szCs w:val="21"/>
                              </w:rPr>
                            </w:pPr>
                            <w:r>
                              <w:t xml:space="preserve">Figure </w:t>
                            </w:r>
                            <w:fldSimple w:instr=" SEQ Figure \* ARABIC ">
                              <w:r w:rsidR="00BB5A9D">
                                <w:rPr>
                                  <w:noProof/>
                                </w:rPr>
                                <w:t>9</w:t>
                              </w:r>
                            </w:fldSimple>
                            <w:r>
                              <w:t>: Random Forest window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6336E9" id="Text Box 73" o:spid="_x0000_s1033" type="#_x0000_t202" style="position:absolute;left:0;text-align:left;margin-left:0;margin-top:22.35pt;width:341.1pt;height:.05pt;z-index:2518031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607LwIAAGYEAAAOAAAAZHJzL2Uyb0RvYy54bWysVE1v2zAMvQ/YfxB0X5w0W7sZcYosRYYB&#10;RVsgGXpWZDkWIIkapcTOfv0of6Rbt9Owi0yRFKX3HunFbWsNOykMGlzBZ5MpZ8pJKLU7FPzbbvPu&#10;I2chClcKA04V/KwCv12+fbNofK6uoAZTKmRUxIW88QWvY/R5lgVZKyvCBLxyFKwArYi0xUNWomio&#10;ujXZ1XR6nTWApUeQKgTy3vVBvuzqV5WS8bGqgorMFJzeFrsVu3Wf1my5EPkBha+1HJ4h/uEVVmhH&#10;l15K3Yko2BH1H6WslggBqjiRYDOoKi1Vh4HQzKav0Gxr4VWHhcgJ/kJT+H9l5cPpCZkuC34z58wJ&#10;SxrtVBvZZ2gZuYifxoec0raeEmNLftJ59AdyJththTZ9CRCjODF9vrCbqklyvp/PZ59uKCQpdj3/&#10;kGpkL0c9hvhFgWXJKDiSdB2j4nQfYp86pqSbAhhdbrQxaZMCa4PsJEjmptZRDcV/yzIu5TpIp/qC&#10;yZMlfD2OZMV23/Z8jBj3UJ4JOkLfPMHLjab77kWITwKpWwgSTUB8pKUy0BQcBouzGvDH3/wpn0Sk&#10;KGcNdV/Bw/ejQMWZ+epI3tSqo4GjsR8Nd7RrIKQzmi0vO5MOYDSjWSHYZxqMVbqFQsJJuqvgcTTX&#10;sZ8BGiypVqsuiRrSi3jvtl6m0iOvu/ZZoB9UiSTmA4x9KfJX4vS5nTx+dYzEdKdc4rVncaCbmrnT&#10;fhi8NC2/7rusl9/D8icAAAD//wMAUEsDBBQABgAIAAAAIQAcQiCC3gAAAAYBAAAPAAAAZHJzL2Rv&#10;d25yZXYueG1sTI/BTsMwEETvSPyDtUhcEHUIUYjSOFVVwQEuFaGX3tx4GwfidWQ7bfh73BM97sxo&#10;5m21ms3ATuh8b0nA0yIBhtRa1VMnYPf19lgA80GSkoMlFPCLHlb17U0lS2XP9ImnJnQslpAvpQAd&#10;wlhy7luNRvqFHZGid7TOyBBP13Hl5DmWm4GnSZJzI3uKC1qOuNHY/jSTEbDN9lv9MB1fP9bZs3vf&#10;TZv8u2uEuL+b10tgAefwH4YLfkSHOjId7ETKs0FAfCQIyLIXYNHNizQFdrgIBfC64tf49R8AAAD/&#10;/wMAUEsBAi0AFAAGAAgAAAAhALaDOJL+AAAA4QEAABMAAAAAAAAAAAAAAAAAAAAAAFtDb250ZW50&#10;X1R5cGVzXS54bWxQSwECLQAUAAYACAAAACEAOP0h/9YAAACUAQAACwAAAAAAAAAAAAAAAAAvAQAA&#10;X3JlbHMvLnJlbHNQSwECLQAUAAYACAAAACEAaVOtOy8CAABmBAAADgAAAAAAAAAAAAAAAAAuAgAA&#10;ZHJzL2Uyb0RvYy54bWxQSwECLQAUAAYACAAAACEAHEIggt4AAAAGAQAADwAAAAAAAAAAAAAAAACJ&#10;BAAAZHJzL2Rvd25yZXYueG1sUEsFBgAAAAAEAAQA8wAAAJQFAAAAAA==&#10;" stroked="f">
                <v:textbox style="mso-fit-shape-to-text:t" inset="0,0,0,0">
                  <w:txbxContent>
                    <w:p w14:paraId="66934E70" w14:textId="751EFBCB" w:rsidR="008023E3" w:rsidRPr="00215179" w:rsidRDefault="008023E3" w:rsidP="008023E3">
                      <w:pPr>
                        <w:pStyle w:val="Caption"/>
                        <w:rPr>
                          <w:noProof/>
                          <w:sz w:val="24"/>
                          <w:szCs w:val="21"/>
                        </w:rPr>
                      </w:pPr>
                      <w:r>
                        <w:t xml:space="preserve">Figure </w:t>
                      </w:r>
                      <w:fldSimple w:instr=" SEQ Figure \* ARABIC ">
                        <w:r w:rsidR="00BB5A9D">
                          <w:rPr>
                            <w:noProof/>
                          </w:rPr>
                          <w:t>9</w:t>
                        </w:r>
                      </w:fldSimple>
                      <w:r>
                        <w:t>: Random Forest window page</w:t>
                      </w:r>
                    </w:p>
                  </w:txbxContent>
                </v:textbox>
                <w10:wrap type="through" anchorx="margin"/>
              </v:shape>
            </w:pict>
          </mc:Fallback>
        </mc:AlternateContent>
      </w:r>
    </w:p>
    <w:p w14:paraId="50D484DB" w14:textId="154BDBE1" w:rsidR="008023E3" w:rsidRDefault="008023E3" w:rsidP="008023E3">
      <w:pPr>
        <w:pStyle w:val="ListParagraph"/>
        <w:numPr>
          <w:ilvl w:val="1"/>
          <w:numId w:val="3"/>
        </w:numPr>
        <w:spacing w:before="0" w:after="160" w:line="259" w:lineRule="auto"/>
        <w:jc w:val="left"/>
      </w:pPr>
      <w:r>
        <w:t>Autoencoder window page</w:t>
      </w:r>
    </w:p>
    <w:p w14:paraId="5D5CBCF8" w14:textId="7E8EE148" w:rsidR="008023E3" w:rsidRDefault="008023E3">
      <w:pPr>
        <w:spacing w:before="0" w:after="160" w:line="259" w:lineRule="auto"/>
        <w:jc w:val="left"/>
        <w:rPr>
          <w:szCs w:val="21"/>
        </w:rPr>
      </w:pPr>
      <w:r>
        <w:rPr>
          <w:noProof/>
        </w:rPr>
        <mc:AlternateContent>
          <mc:Choice Requires="wps">
            <w:drawing>
              <wp:anchor distT="0" distB="0" distL="114300" distR="114300" simplePos="0" relativeHeight="251806208" behindDoc="0" locked="0" layoutInCell="1" allowOverlap="1" wp14:anchorId="151AEC60" wp14:editId="029E45BB">
                <wp:simplePos x="0" y="0"/>
                <wp:positionH relativeFrom="margin">
                  <wp:posOffset>627492</wp:posOffset>
                </wp:positionH>
                <wp:positionV relativeFrom="paragraph">
                  <wp:posOffset>3010909</wp:posOffset>
                </wp:positionV>
                <wp:extent cx="4920615" cy="635"/>
                <wp:effectExtent l="0" t="0" r="0" b="8255"/>
                <wp:wrapThrough wrapText="bothSides">
                  <wp:wrapPolygon edited="0">
                    <wp:start x="0" y="0"/>
                    <wp:lineTo x="0" y="21121"/>
                    <wp:lineTo x="21491" y="21121"/>
                    <wp:lineTo x="21491" y="0"/>
                    <wp:lineTo x="0" y="0"/>
                  </wp:wrapPolygon>
                </wp:wrapThrough>
                <wp:docPr id="75" name="Text Box 75"/>
                <wp:cNvGraphicFramePr/>
                <a:graphic xmlns:a="http://schemas.openxmlformats.org/drawingml/2006/main">
                  <a:graphicData uri="http://schemas.microsoft.com/office/word/2010/wordprocessingShape">
                    <wps:wsp>
                      <wps:cNvSpPr txBox="1"/>
                      <wps:spPr>
                        <a:xfrm>
                          <a:off x="0" y="0"/>
                          <a:ext cx="4920615" cy="635"/>
                        </a:xfrm>
                        <a:prstGeom prst="rect">
                          <a:avLst/>
                        </a:prstGeom>
                        <a:solidFill>
                          <a:prstClr val="white"/>
                        </a:solidFill>
                        <a:ln>
                          <a:noFill/>
                        </a:ln>
                      </wps:spPr>
                      <wps:txbx>
                        <w:txbxContent>
                          <w:p w14:paraId="5BB16DCF" w14:textId="6FBBCB76" w:rsidR="008023E3" w:rsidRPr="00C14361" w:rsidRDefault="008023E3" w:rsidP="008023E3">
                            <w:pPr>
                              <w:pStyle w:val="Caption"/>
                              <w:rPr>
                                <w:noProof/>
                                <w:sz w:val="24"/>
                                <w:szCs w:val="21"/>
                              </w:rPr>
                            </w:pPr>
                            <w:r>
                              <w:t xml:space="preserve">Figure </w:t>
                            </w:r>
                            <w:fldSimple w:instr=" SEQ Figure \* ARABIC ">
                              <w:r w:rsidR="00BB5A9D">
                                <w:rPr>
                                  <w:noProof/>
                                </w:rPr>
                                <w:t>10</w:t>
                              </w:r>
                            </w:fldSimple>
                            <w:r>
                              <w:t>: Autoencoder with imbalance dataset wind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1AEC60" id="Text Box 75" o:spid="_x0000_s1034" type="#_x0000_t202" style="position:absolute;margin-left:49.4pt;margin-top:237.1pt;width:387.45pt;height:.05pt;z-index:2518062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ropMgIAAGYEAAAOAAAAZHJzL2Uyb0RvYy54bWysVMFu2zAMvQ/YPwi6r06yreuMOkXWosOA&#10;oi2QDj0rshwLkEVNUmJ3X78nOU67bqdhF4UmKVLvPTLnF0Nn2F75oMlWfH4y40xZSbW224p/f7h+&#10;d8ZZiMLWwpBVFX9SgV8s3745712pFtSSqZVnKGJD2buKtzG6siiCbFUnwgk5ZRFsyHci4tNvi9qL&#10;HtU7Uyxms9OiJ187T1KFAO/VGOTLXL9plIx3TRNUZKbieFvMp8/nJp3F8lyUWy9cq+XhGeIfXtEJ&#10;bdH0WOpKRMF2Xv9RqtPSU6AmnkjqCmoaLVXGADTz2Ss061Y4lbGAnOCONIX/V1be7u8903XFP33k&#10;zIoOGj2oIbIvNDC4wE/vQom0tUNiHOCHzpM/wJlgD43v0i8AMcTB9NOR3VRNwvnh82J2OkcXidjp&#10;+1y7eL7qfIhfFXUsGRX3kC4zKvY3IeIZSJ1SUqdARtfX2pj0kQKXxrO9gMx9q6NKD8SN37KMTbmW&#10;0q0xnDxFwjfiSFYcNkPm42zCuKH6CdA9jcMTnLzW6HcjQrwXHtMCtNiAeIejMdRXnA4WZy35n3/z&#10;p3yIiChnPaav4uHHTnjFmflmIW8a1cnwk7GZDLvrLglI59gtJ7OJCz6ayWw8dY9YjFXqgpCwEr0q&#10;HifzMo47gMWSarXKSRhIJ+KNXTuZSk+8PgyPwruDKhFi3tI0l6J8Jc6Ym+Vxq10E01m5xOvI4oFu&#10;DHOW57B4aVtefues57+H5S8AAAD//wMAUEsDBBQABgAIAAAAIQBtfbi14QAAAAoBAAAPAAAAZHJz&#10;L2Rvd25yZXYueG1sTI/BTsMwEETvSPyDtUhcEHVooiaEOFVVwQEuFaEXbm68jQPxOrKdNvw9hgsc&#10;d3Y086Zaz2ZgJ3S+tyTgbpEAQ2qt6qkTsH97ui2A+SBJycESCvhCD+v68qKSpbJnesVTEzoWQ8iX&#10;UoAOYSw5961GI/3Cjkjxd7TOyBBP13Hl5DmGm4Evk2TFjewpNmg54lZj+9lMRsAue9/pm+n4+LLJ&#10;Uve8n7arj64R4vpq3jwACziHPzP84Ed0qCPTwU6kPBsE3BeRPAjI8mwJLBqKPM2BHX6VFHhd8f8T&#10;6m8AAAD//wMAUEsBAi0AFAAGAAgAAAAhALaDOJL+AAAA4QEAABMAAAAAAAAAAAAAAAAAAAAAAFtD&#10;b250ZW50X1R5cGVzXS54bWxQSwECLQAUAAYACAAAACEAOP0h/9YAAACUAQAACwAAAAAAAAAAAAAA&#10;AAAvAQAAX3JlbHMvLnJlbHNQSwECLQAUAAYACAAAACEAF9K6KTICAABmBAAADgAAAAAAAAAAAAAA&#10;AAAuAgAAZHJzL2Uyb0RvYy54bWxQSwECLQAUAAYACAAAACEAbX24teEAAAAKAQAADwAAAAAAAAAA&#10;AAAAAACMBAAAZHJzL2Rvd25yZXYueG1sUEsFBgAAAAAEAAQA8wAAAJoFAAAAAA==&#10;" stroked="f">
                <v:textbox style="mso-fit-shape-to-text:t" inset="0,0,0,0">
                  <w:txbxContent>
                    <w:p w14:paraId="5BB16DCF" w14:textId="6FBBCB76" w:rsidR="008023E3" w:rsidRPr="00C14361" w:rsidRDefault="008023E3" w:rsidP="008023E3">
                      <w:pPr>
                        <w:pStyle w:val="Caption"/>
                        <w:rPr>
                          <w:noProof/>
                          <w:sz w:val="24"/>
                          <w:szCs w:val="21"/>
                        </w:rPr>
                      </w:pPr>
                      <w:r>
                        <w:t xml:space="preserve">Figure </w:t>
                      </w:r>
                      <w:fldSimple w:instr=" SEQ Figure \* ARABIC ">
                        <w:r w:rsidR="00BB5A9D">
                          <w:rPr>
                            <w:noProof/>
                          </w:rPr>
                          <w:t>10</w:t>
                        </w:r>
                      </w:fldSimple>
                      <w:r>
                        <w:t>: Autoencoder with imbalance dataset window</w:t>
                      </w:r>
                    </w:p>
                  </w:txbxContent>
                </v:textbox>
                <w10:wrap type="through" anchorx="margin"/>
              </v:shape>
            </w:pict>
          </mc:Fallback>
        </mc:AlternateContent>
      </w:r>
      <w:r>
        <w:rPr>
          <w:noProof/>
        </w:rPr>
        <w:drawing>
          <wp:anchor distT="0" distB="0" distL="114300" distR="114300" simplePos="0" relativeHeight="251804160" behindDoc="0" locked="0" layoutInCell="1" allowOverlap="1" wp14:anchorId="64CCAA46" wp14:editId="7AC1FA13">
            <wp:simplePos x="0" y="0"/>
            <wp:positionH relativeFrom="margin">
              <wp:posOffset>572658</wp:posOffset>
            </wp:positionH>
            <wp:positionV relativeFrom="paragraph">
              <wp:posOffset>26782</wp:posOffset>
            </wp:positionV>
            <wp:extent cx="4920615" cy="3522980"/>
            <wp:effectExtent l="0" t="0" r="0" b="1270"/>
            <wp:wrapThrough wrapText="bothSides">
              <wp:wrapPolygon edited="0">
                <wp:start x="0" y="0"/>
                <wp:lineTo x="0" y="21491"/>
                <wp:lineTo x="21491" y="21491"/>
                <wp:lineTo x="21491"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20615" cy="352298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14:paraId="0F20359F" w14:textId="1B8A42A9" w:rsidR="008023E3" w:rsidRDefault="008023E3" w:rsidP="008023E3">
      <w:pPr>
        <w:pStyle w:val="ListParagraph"/>
        <w:numPr>
          <w:ilvl w:val="1"/>
          <w:numId w:val="3"/>
        </w:numPr>
        <w:spacing w:before="0" w:after="160" w:line="259" w:lineRule="auto"/>
        <w:jc w:val="left"/>
      </w:pPr>
      <w:r>
        <w:lastRenderedPageBreak/>
        <w:t>Smote Autoencoder window</w:t>
      </w:r>
    </w:p>
    <w:p w14:paraId="107E5B2A" w14:textId="09910288" w:rsidR="008023E3" w:rsidRDefault="008023E3" w:rsidP="008023E3">
      <w:pPr>
        <w:spacing w:before="0" w:after="160" w:line="259" w:lineRule="auto"/>
        <w:jc w:val="left"/>
      </w:pPr>
      <w:r>
        <w:rPr>
          <w:noProof/>
        </w:rPr>
        <w:drawing>
          <wp:anchor distT="0" distB="0" distL="114300" distR="114300" simplePos="0" relativeHeight="251811328" behindDoc="0" locked="0" layoutInCell="1" allowOverlap="1" wp14:anchorId="50EE18F3" wp14:editId="5FCDDC20">
            <wp:simplePos x="0" y="0"/>
            <wp:positionH relativeFrom="column">
              <wp:posOffset>833718</wp:posOffset>
            </wp:positionH>
            <wp:positionV relativeFrom="paragraph">
              <wp:posOffset>35299</wp:posOffset>
            </wp:positionV>
            <wp:extent cx="4567555" cy="3011805"/>
            <wp:effectExtent l="0" t="0" r="4445" b="0"/>
            <wp:wrapThrough wrapText="bothSides">
              <wp:wrapPolygon edited="0">
                <wp:start x="0" y="0"/>
                <wp:lineTo x="0" y="21450"/>
                <wp:lineTo x="21531" y="21450"/>
                <wp:lineTo x="21531" y="0"/>
                <wp:lineTo x="0" y="0"/>
              </wp:wrapPolygon>
            </wp:wrapThrough>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567555" cy="3011805"/>
                    </a:xfrm>
                    <a:prstGeom prst="rect">
                      <a:avLst/>
                    </a:prstGeom>
                  </pic:spPr>
                </pic:pic>
              </a:graphicData>
            </a:graphic>
            <wp14:sizeRelH relativeFrom="page">
              <wp14:pctWidth>0</wp14:pctWidth>
            </wp14:sizeRelH>
            <wp14:sizeRelV relativeFrom="page">
              <wp14:pctHeight>0</wp14:pctHeight>
            </wp14:sizeRelV>
          </wp:anchor>
        </w:drawing>
      </w:r>
    </w:p>
    <w:p w14:paraId="582C168B" w14:textId="3397ACB7" w:rsidR="008023E3" w:rsidRDefault="008023E3" w:rsidP="008023E3">
      <w:pPr>
        <w:spacing w:before="0" w:after="160" w:line="259" w:lineRule="auto"/>
        <w:jc w:val="left"/>
      </w:pPr>
    </w:p>
    <w:p w14:paraId="25EB7D97" w14:textId="73893665" w:rsidR="008023E3" w:rsidRDefault="008023E3" w:rsidP="008023E3">
      <w:pPr>
        <w:spacing w:before="0" w:after="160" w:line="259" w:lineRule="auto"/>
        <w:jc w:val="left"/>
      </w:pPr>
    </w:p>
    <w:p w14:paraId="1C8C1569" w14:textId="7C4B74C0" w:rsidR="008023E3" w:rsidRDefault="008023E3" w:rsidP="008023E3">
      <w:pPr>
        <w:spacing w:before="0" w:after="160" w:line="259" w:lineRule="auto"/>
        <w:jc w:val="left"/>
      </w:pPr>
    </w:p>
    <w:p w14:paraId="310E0BCB" w14:textId="589FBBE1" w:rsidR="008023E3" w:rsidRDefault="008023E3" w:rsidP="008023E3">
      <w:pPr>
        <w:spacing w:before="0" w:after="160" w:line="259" w:lineRule="auto"/>
        <w:jc w:val="left"/>
      </w:pPr>
    </w:p>
    <w:p w14:paraId="79C9A7FE" w14:textId="483EBE53" w:rsidR="008023E3" w:rsidRDefault="008023E3" w:rsidP="008023E3">
      <w:pPr>
        <w:spacing w:before="0" w:after="160" w:line="259" w:lineRule="auto"/>
        <w:jc w:val="left"/>
      </w:pPr>
    </w:p>
    <w:p w14:paraId="2A185B15" w14:textId="75168169" w:rsidR="008023E3" w:rsidRDefault="008023E3" w:rsidP="008023E3">
      <w:pPr>
        <w:spacing w:before="0" w:after="160" w:line="259" w:lineRule="auto"/>
        <w:jc w:val="left"/>
      </w:pPr>
    </w:p>
    <w:p w14:paraId="3B31191F" w14:textId="0DF896E4" w:rsidR="008023E3" w:rsidRDefault="008023E3" w:rsidP="008023E3">
      <w:pPr>
        <w:spacing w:before="0" w:after="160" w:line="259" w:lineRule="auto"/>
        <w:jc w:val="left"/>
      </w:pPr>
    </w:p>
    <w:p w14:paraId="6A1951AD" w14:textId="4C8351E1" w:rsidR="008023E3" w:rsidRDefault="008023E3" w:rsidP="008023E3">
      <w:pPr>
        <w:spacing w:before="0" w:after="160" w:line="259" w:lineRule="auto"/>
        <w:jc w:val="left"/>
      </w:pPr>
    </w:p>
    <w:p w14:paraId="28264EE9" w14:textId="4D1071E1" w:rsidR="008023E3" w:rsidRDefault="008023E3" w:rsidP="008023E3">
      <w:pPr>
        <w:spacing w:before="0" w:after="160" w:line="259" w:lineRule="auto"/>
        <w:jc w:val="left"/>
      </w:pPr>
    </w:p>
    <w:p w14:paraId="5AAB4819" w14:textId="54729BB8" w:rsidR="008023E3" w:rsidRDefault="008023E3" w:rsidP="008023E3">
      <w:pPr>
        <w:spacing w:before="0" w:after="160" w:line="259" w:lineRule="auto"/>
        <w:jc w:val="left"/>
      </w:pPr>
      <w:r>
        <w:rPr>
          <w:noProof/>
        </w:rPr>
        <mc:AlternateContent>
          <mc:Choice Requires="wps">
            <w:drawing>
              <wp:anchor distT="0" distB="0" distL="114300" distR="114300" simplePos="0" relativeHeight="251809280" behindDoc="0" locked="0" layoutInCell="1" allowOverlap="1" wp14:anchorId="33D1300F" wp14:editId="09710CEE">
                <wp:simplePos x="0" y="0"/>
                <wp:positionH relativeFrom="column">
                  <wp:posOffset>894117</wp:posOffset>
                </wp:positionH>
                <wp:positionV relativeFrom="paragraph">
                  <wp:posOffset>103804</wp:posOffset>
                </wp:positionV>
                <wp:extent cx="4567555" cy="635"/>
                <wp:effectExtent l="0" t="0" r="0" b="0"/>
                <wp:wrapThrough wrapText="bothSides">
                  <wp:wrapPolygon edited="0">
                    <wp:start x="0" y="0"/>
                    <wp:lineTo x="0" y="21600"/>
                    <wp:lineTo x="21600" y="21600"/>
                    <wp:lineTo x="21600" y="0"/>
                  </wp:wrapPolygon>
                </wp:wrapThrough>
                <wp:docPr id="77" name="Text Box 77"/>
                <wp:cNvGraphicFramePr/>
                <a:graphic xmlns:a="http://schemas.openxmlformats.org/drawingml/2006/main">
                  <a:graphicData uri="http://schemas.microsoft.com/office/word/2010/wordprocessingShape">
                    <wps:wsp>
                      <wps:cNvSpPr txBox="1"/>
                      <wps:spPr>
                        <a:xfrm>
                          <a:off x="0" y="0"/>
                          <a:ext cx="4567555" cy="635"/>
                        </a:xfrm>
                        <a:prstGeom prst="rect">
                          <a:avLst/>
                        </a:prstGeom>
                        <a:solidFill>
                          <a:prstClr val="white"/>
                        </a:solidFill>
                        <a:ln>
                          <a:noFill/>
                        </a:ln>
                      </wps:spPr>
                      <wps:txbx>
                        <w:txbxContent>
                          <w:p w14:paraId="7207BB5D" w14:textId="334E162A" w:rsidR="008023E3" w:rsidRPr="00212C85" w:rsidRDefault="008023E3" w:rsidP="008023E3">
                            <w:pPr>
                              <w:pStyle w:val="Caption"/>
                              <w:rPr>
                                <w:noProof/>
                                <w:sz w:val="24"/>
                                <w:szCs w:val="21"/>
                              </w:rPr>
                            </w:pPr>
                            <w:r>
                              <w:t xml:space="preserve">Figure </w:t>
                            </w:r>
                            <w:fldSimple w:instr=" SEQ Figure \* ARABIC ">
                              <w:r w:rsidR="00BB5A9D">
                                <w:rPr>
                                  <w:noProof/>
                                </w:rPr>
                                <w:t>11</w:t>
                              </w:r>
                            </w:fldSimple>
                            <w:r>
                              <w:t>: Autoencoder with balance dataset wind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1300F" id="Text Box 77" o:spid="_x0000_s1035" type="#_x0000_t202" style="position:absolute;margin-left:70.4pt;margin-top:8.15pt;width:359.65pt;height:.05pt;z-index:251809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hixMAIAAGYEAAAOAAAAZHJzL2Uyb0RvYy54bWysVMFu2zAMvQ/YPwi6L066Jd2COEWWIsOA&#10;oC2QDD0rshwLkEWNUmJnXz9KttOt22nYRaZIitJ7j/Tirq0NOyv0GmzOJ6MxZ8pKKLQ95vzbfvPu&#10;I2c+CFsIA1bl/KI8v1u+fbNo3FzdQAWmUMioiPXzxuW8CsHNs8zLStXCj8ApS8ESsBaBtnjMChQN&#10;Va9NdjMez7IGsHAIUnlP3vsuyJepflkqGR7L0qvATM7pbSGtmNZDXLPlQsyPKFylZf8M8Q+vqIW2&#10;dOm11L0Igp1Q/1Gq1hLBQxlGEuoMylJLlTAQmsn4FZpdJZxKWIgc7640+f9XVj6cn5DpIue3t5xZ&#10;UZNGe9UG9hlaRi7ip3F+Tmk7R4mhJT/pPPg9OSPstsQ6fgkQozgxfbmyG6tJcn6Yzm6n0ylnkmKz&#10;99NYI3s56tCHLwpqFo2cI0mXGBXnrQ9d6pASb/JgdLHRxsRNDKwNsrMgmZtKB9UX/y3L2JhrIZ7q&#10;CkZPFvF1OKIV2kOb+Pg0YDxAcSHoCF3zeCc3mu7bCh+eBFK3EFqagPBIS2mgyTn0FmcV4I+/+WM+&#10;iUhRzhrqvpz77yeBijPz1ZK8sVUHAwfjMBj2VK+BkE5otpxMJh3AYAazRKifaTBW8RYKCSvprpyH&#10;wVyHbgZosKRarVISNaQTYWt3TsbSA6/79lmg61UJJOYDDH0p5q/E6XKTPG51CsR0Ui7y2rHY003N&#10;nLTvBy9Oy6/7lPXye1j+BAAA//8DAFBLAwQUAAYACAAAACEAxwMOYd8AAAAJAQAADwAAAGRycy9k&#10;b3ducmV2LnhtbEyPMU/DMBCFdyT+g3VILIjapVFUhThVVcEAS0XowubGbpw2Pke204Z/z3Wi2727&#10;p3ffK1eT69nZhNh5lDCfCWAGG687bCXsvt+fl8BiUqhV79FI+DURVtX9XakK7S/4Zc51ahmFYCyU&#10;BJvSUHAeG2ucijM/GKTbwQenEsnQch3UhcJdz1+EyLlTHdIHqwazsaY51aOTsM1+tvZpPLx9rrNF&#10;+NiNm/zY1lI+PkzrV2DJTOnfDFd8QoeKmPZ+RB1ZTzoThJ5oyBfAyLDMxRzY/rrIgFclv21Q/QEA&#10;AP//AwBQSwECLQAUAAYACAAAACEAtoM4kv4AAADhAQAAEwAAAAAAAAAAAAAAAAAAAAAAW0NvbnRl&#10;bnRfVHlwZXNdLnhtbFBLAQItABQABgAIAAAAIQA4/SH/1gAAAJQBAAALAAAAAAAAAAAAAAAAAC8B&#10;AABfcmVscy8ucmVsc1BLAQItABQABgAIAAAAIQD6ThixMAIAAGYEAAAOAAAAAAAAAAAAAAAAAC4C&#10;AABkcnMvZTJvRG9jLnhtbFBLAQItABQABgAIAAAAIQDHAw5h3wAAAAkBAAAPAAAAAAAAAAAAAAAA&#10;AIoEAABkcnMvZG93bnJldi54bWxQSwUGAAAAAAQABADzAAAAlgUAAAAA&#10;" stroked="f">
                <v:textbox style="mso-fit-shape-to-text:t" inset="0,0,0,0">
                  <w:txbxContent>
                    <w:p w14:paraId="7207BB5D" w14:textId="334E162A" w:rsidR="008023E3" w:rsidRPr="00212C85" w:rsidRDefault="008023E3" w:rsidP="008023E3">
                      <w:pPr>
                        <w:pStyle w:val="Caption"/>
                        <w:rPr>
                          <w:noProof/>
                          <w:sz w:val="24"/>
                          <w:szCs w:val="21"/>
                        </w:rPr>
                      </w:pPr>
                      <w:r>
                        <w:t xml:space="preserve">Figure </w:t>
                      </w:r>
                      <w:fldSimple w:instr=" SEQ Figure \* ARABIC ">
                        <w:r w:rsidR="00BB5A9D">
                          <w:rPr>
                            <w:noProof/>
                          </w:rPr>
                          <w:t>11</w:t>
                        </w:r>
                      </w:fldSimple>
                      <w:r>
                        <w:t>: Autoencoder with balance dataset window</w:t>
                      </w:r>
                    </w:p>
                  </w:txbxContent>
                </v:textbox>
                <w10:wrap type="through"/>
              </v:shape>
            </w:pict>
          </mc:Fallback>
        </mc:AlternateContent>
      </w:r>
    </w:p>
    <w:p w14:paraId="71ACAC93" w14:textId="66999BFC" w:rsidR="008023E3" w:rsidRDefault="008023E3" w:rsidP="008023E3">
      <w:pPr>
        <w:spacing w:before="0" w:after="160" w:line="259" w:lineRule="auto"/>
        <w:jc w:val="left"/>
      </w:pPr>
    </w:p>
    <w:p w14:paraId="3165E6EB" w14:textId="3DB08985" w:rsidR="008023E3" w:rsidRDefault="008023E3" w:rsidP="008023E3">
      <w:pPr>
        <w:spacing w:before="0" w:after="160" w:line="259" w:lineRule="auto"/>
        <w:jc w:val="left"/>
      </w:pPr>
    </w:p>
    <w:p w14:paraId="249B78F3" w14:textId="45380A79" w:rsidR="008023E3" w:rsidRDefault="008023E3" w:rsidP="008023E3">
      <w:pPr>
        <w:pStyle w:val="ListParagraph"/>
        <w:numPr>
          <w:ilvl w:val="1"/>
          <w:numId w:val="3"/>
        </w:numPr>
        <w:spacing w:before="0" w:after="160" w:line="259" w:lineRule="auto"/>
        <w:jc w:val="left"/>
      </w:pPr>
      <w:r>
        <w:t>Data Pre-Process window</w:t>
      </w:r>
    </w:p>
    <w:p w14:paraId="3BF1F766" w14:textId="13866145" w:rsidR="008023E3" w:rsidRDefault="00BB5A9D" w:rsidP="008023E3">
      <w:pPr>
        <w:pStyle w:val="ListParagraph"/>
        <w:spacing w:before="0" w:after="160" w:line="259" w:lineRule="auto"/>
        <w:ind w:left="1800"/>
        <w:jc w:val="left"/>
      </w:pPr>
      <w:r>
        <w:rPr>
          <w:noProof/>
        </w:rPr>
        <w:drawing>
          <wp:anchor distT="0" distB="0" distL="114300" distR="114300" simplePos="0" relativeHeight="251812352" behindDoc="0" locked="0" layoutInCell="1" allowOverlap="1" wp14:anchorId="317483A0" wp14:editId="1DA89487">
            <wp:simplePos x="0" y="0"/>
            <wp:positionH relativeFrom="margin">
              <wp:align>center</wp:align>
            </wp:positionH>
            <wp:positionV relativeFrom="paragraph">
              <wp:posOffset>78889</wp:posOffset>
            </wp:positionV>
            <wp:extent cx="4634230" cy="3418205"/>
            <wp:effectExtent l="0" t="0" r="0" b="0"/>
            <wp:wrapThrough wrapText="bothSides">
              <wp:wrapPolygon edited="0">
                <wp:start x="0" y="0"/>
                <wp:lineTo x="0" y="21427"/>
                <wp:lineTo x="21488" y="21427"/>
                <wp:lineTo x="21488" y="0"/>
                <wp:lineTo x="0" y="0"/>
              </wp:wrapPolygon>
            </wp:wrapThrough>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4230" cy="34182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E02570" w14:textId="254E522F" w:rsidR="003567A2" w:rsidRDefault="00BB5A9D" w:rsidP="00D42AD8">
      <w:pPr>
        <w:pStyle w:val="ListParagraph"/>
        <w:spacing w:before="0" w:after="160" w:line="259" w:lineRule="auto"/>
        <w:ind w:left="1800"/>
        <w:jc w:val="left"/>
      </w:pPr>
      <w:r>
        <w:rPr>
          <w:noProof/>
        </w:rPr>
        <mc:AlternateContent>
          <mc:Choice Requires="wps">
            <w:drawing>
              <wp:anchor distT="0" distB="0" distL="114300" distR="114300" simplePos="0" relativeHeight="251814400" behindDoc="0" locked="0" layoutInCell="1" allowOverlap="1" wp14:anchorId="21BC604C" wp14:editId="48B39ECE">
                <wp:simplePos x="0" y="0"/>
                <wp:positionH relativeFrom="margin">
                  <wp:align>center</wp:align>
                </wp:positionH>
                <wp:positionV relativeFrom="paragraph">
                  <wp:posOffset>2828626</wp:posOffset>
                </wp:positionV>
                <wp:extent cx="4634230" cy="635"/>
                <wp:effectExtent l="0" t="0" r="0" b="8255"/>
                <wp:wrapThrough wrapText="bothSides">
                  <wp:wrapPolygon edited="0">
                    <wp:start x="0" y="0"/>
                    <wp:lineTo x="0" y="21121"/>
                    <wp:lineTo x="21488" y="21121"/>
                    <wp:lineTo x="21488" y="0"/>
                    <wp:lineTo x="0" y="0"/>
                  </wp:wrapPolygon>
                </wp:wrapThrough>
                <wp:docPr id="79" name="Text Box 79"/>
                <wp:cNvGraphicFramePr/>
                <a:graphic xmlns:a="http://schemas.openxmlformats.org/drawingml/2006/main">
                  <a:graphicData uri="http://schemas.microsoft.com/office/word/2010/wordprocessingShape">
                    <wps:wsp>
                      <wps:cNvSpPr txBox="1"/>
                      <wps:spPr>
                        <a:xfrm>
                          <a:off x="0" y="0"/>
                          <a:ext cx="4634230" cy="635"/>
                        </a:xfrm>
                        <a:prstGeom prst="rect">
                          <a:avLst/>
                        </a:prstGeom>
                        <a:solidFill>
                          <a:prstClr val="white"/>
                        </a:solidFill>
                        <a:ln>
                          <a:noFill/>
                        </a:ln>
                      </wps:spPr>
                      <wps:txbx>
                        <w:txbxContent>
                          <w:p w14:paraId="088063CB" w14:textId="073B9932" w:rsidR="00BB5A9D" w:rsidRPr="00DD45E0" w:rsidRDefault="00BB5A9D" w:rsidP="00BB5A9D">
                            <w:pPr>
                              <w:pStyle w:val="Caption"/>
                              <w:rPr>
                                <w:noProof/>
                                <w:sz w:val="24"/>
                                <w:szCs w:val="21"/>
                              </w:rPr>
                            </w:pPr>
                            <w:r>
                              <w:t xml:space="preserve">Figure </w:t>
                            </w:r>
                            <w:fldSimple w:instr=" SEQ Figure \* ARABIC ">
                              <w:r>
                                <w:rPr>
                                  <w:noProof/>
                                </w:rPr>
                                <w:t>12</w:t>
                              </w:r>
                            </w:fldSimple>
                            <w:r>
                              <w:t>: Data Pre-Process Wind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BC604C" id="Text Box 79" o:spid="_x0000_s1036" type="#_x0000_t202" style="position:absolute;left:0;text-align:left;margin-left:0;margin-top:222.75pt;width:364.9pt;height:.05pt;z-index:2518144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6ErLwIAAGcEAAAOAAAAZHJzL2Uyb0RvYy54bWysVE2P2yAQvVfqf0DcG+djm7ZWnFWaVapK&#10;0e5KSbVngnGMBAwFEjv99R2wnbTbnqpe8DAzPJj3Zry4b7UiZ+G8BFPQyWhMiTAcSmmOBf2237z7&#10;SIkPzJRMgREFvQhP75dv3ywam4sp1KBK4QiCGJ83tqB1CDbPMs9roZkfgRUGgxU4zQJu3TErHWsQ&#10;XatsOh7PswZcaR1w4T16H7ogXSb8qhI8PFWVF4GoguLbQlpdWg9xzZYLlh8ds7Xk/TPYP7xCM2nw&#10;0ivUAwuMnJz8A0pL7sBDFUYcdAZVJblINWA1k/GranY1syLVguR4e6XJ/z9Y/nh+dkSWBf3wiRLD&#10;NGq0F20gn6El6EJ+GutzTNtZTAwt+lHnwe/RGctuK6fjFwsiGEemL1d2IxpH5918djedYYhjbD57&#10;HzGy21HrfPgiQJNoFNShdIlRdt760KUOKfEmD0qWG6lU3MTAWjlyZihzU8sgevDfspSJuQbiqQ4w&#10;erJYX1dHtEJ7aBMfk9Qc0XWA8oK1O+i6x1u+kXjhlvnwzBy2C9aEIxCecKkUNAWF3qKkBvfjb/6Y&#10;jypilJIG26+g/vuJOUGJ+mpQ39irg+EG4zAY5qTXgKVOcLgsTyYecEENZuVAv+BkrOItGGKG410F&#10;DYO5Dt0Q4GRxsVqlJOxIy8LW7CyP0AOx+/aFOdvLElDNRxgak+Wv1Olykz52dQpIdZLuxmLPN3Zz&#10;Er+fvDguv+5T1u3/sPwJAAD//wMAUEsDBBQABgAIAAAAIQB+2SSf3wAAAAgBAAAPAAAAZHJzL2Rv&#10;d25yZXYueG1sTI/BTsMwDIbvSLxDZCQuiKWMrkBpOk0THNhlouzCLWu8ptA4VZNu5e0xXOBo/9bv&#10;7yuWk+vEEYfQelJwM0tAINXetNQo2L09X9+DCFGT0Z0nVPCFAZbl+Vmhc+NP9IrHKjaCSyjkWoGN&#10;sc+lDLVFp8PM90icHfzgdORxaKQZ9InLXSfnSZJJp1viD1b3uLZYf1ajU7BN37f2ajw8bVbp7fCy&#10;G9fZR1MpdXkxrR5BRJzi3zH84DM6lMy09yOZIDoFLBIVpOliAYLju/kDm+x/NxnIspD/BcpvAAAA&#10;//8DAFBLAQItABQABgAIAAAAIQC2gziS/gAAAOEBAAATAAAAAAAAAAAAAAAAAAAAAABbQ29udGVu&#10;dF9UeXBlc10ueG1sUEsBAi0AFAAGAAgAAAAhADj9If/WAAAAlAEAAAsAAAAAAAAAAAAAAAAALwEA&#10;AF9yZWxzLy5yZWxzUEsBAi0AFAAGAAgAAAAhACt7oSsvAgAAZwQAAA4AAAAAAAAAAAAAAAAALgIA&#10;AGRycy9lMm9Eb2MueG1sUEsBAi0AFAAGAAgAAAAhAH7ZJJ/fAAAACAEAAA8AAAAAAAAAAAAAAAAA&#10;iQQAAGRycy9kb3ducmV2LnhtbFBLBQYAAAAABAAEAPMAAACVBQAAAAA=&#10;" stroked="f">
                <v:textbox style="mso-fit-shape-to-text:t" inset="0,0,0,0">
                  <w:txbxContent>
                    <w:p w14:paraId="088063CB" w14:textId="073B9932" w:rsidR="00BB5A9D" w:rsidRPr="00DD45E0" w:rsidRDefault="00BB5A9D" w:rsidP="00BB5A9D">
                      <w:pPr>
                        <w:pStyle w:val="Caption"/>
                        <w:rPr>
                          <w:noProof/>
                          <w:sz w:val="24"/>
                          <w:szCs w:val="21"/>
                        </w:rPr>
                      </w:pPr>
                      <w:r>
                        <w:t xml:space="preserve">Figure </w:t>
                      </w:r>
                      <w:fldSimple w:instr=" SEQ Figure \* ARABIC ">
                        <w:r>
                          <w:rPr>
                            <w:noProof/>
                          </w:rPr>
                          <w:t>12</w:t>
                        </w:r>
                      </w:fldSimple>
                      <w:r>
                        <w:t>: Data Pre-Process Window</w:t>
                      </w:r>
                    </w:p>
                  </w:txbxContent>
                </v:textbox>
                <w10:wrap type="through" anchorx="margin"/>
              </v:shape>
            </w:pict>
          </mc:Fallback>
        </mc:AlternateContent>
      </w:r>
      <w:r w:rsidR="00494942">
        <w:br w:type="page"/>
      </w:r>
    </w:p>
    <w:p w14:paraId="1E062442" w14:textId="6CE77E60" w:rsidR="00151927" w:rsidRDefault="00151927" w:rsidP="00151927">
      <w:pPr>
        <w:pStyle w:val="Heading1"/>
        <w:numPr>
          <w:ilvl w:val="0"/>
          <w:numId w:val="2"/>
        </w:numPr>
        <w:spacing w:line="360" w:lineRule="auto"/>
      </w:pPr>
      <w:bookmarkStart w:id="45" w:name="_Toc42517230"/>
      <w:r>
        <w:lastRenderedPageBreak/>
        <w:t>Approach</w:t>
      </w:r>
      <w:bookmarkEnd w:id="45"/>
      <w:r>
        <w:t xml:space="preserve"> </w:t>
      </w:r>
    </w:p>
    <w:p w14:paraId="07E816E0" w14:textId="6E06DF6E" w:rsidR="00151927" w:rsidRDefault="00151927" w:rsidP="00151927">
      <w:pPr>
        <w:pStyle w:val="Heading2"/>
        <w:numPr>
          <w:ilvl w:val="1"/>
          <w:numId w:val="2"/>
        </w:numPr>
        <w:spacing w:line="360" w:lineRule="auto"/>
      </w:pPr>
      <w:bookmarkStart w:id="46" w:name="_Toc42517231"/>
      <w:r>
        <w:t>Sampling Technique</w:t>
      </w:r>
      <w:bookmarkEnd w:id="46"/>
      <w:r>
        <w:t xml:space="preserve"> </w:t>
      </w:r>
    </w:p>
    <w:p w14:paraId="18B671E7" w14:textId="7DAEE410" w:rsidR="00151927" w:rsidRDefault="00E5681F" w:rsidP="00E5681F">
      <w:pPr>
        <w:spacing w:line="360" w:lineRule="auto"/>
      </w:pPr>
      <w:r>
        <w:t>Learning from class imbalanced data continues to be a popular and difficult problem in supervised learning as traditional classification algorithms are structured to handle balanced class distributions. Although there is various approach to solve this problem, methods that produce artificial data to achieve a balanced class distribution are more robust than modifications to the classification algorithm. These methods, such as over</w:t>
      </w:r>
      <w:r w:rsidR="007664BC">
        <w:t>-</w:t>
      </w:r>
      <w:r>
        <w:t xml:space="preserve">samplers, change training results, enabling every classifier to be used on class-imbalanced datasets. </w:t>
      </w:r>
      <w:r w:rsidR="0069635B">
        <w:t xml:space="preserve">Several algorithms have been suggested for this problem, but most of them are complicated to understand and appear to produce unwanted noise. </w:t>
      </w:r>
      <w:r w:rsidR="007664BC">
        <w:t>The research provides a clear and efficient form of oversampling focused on SMOT</w:t>
      </w:r>
      <w:r w:rsidR="00806EBC">
        <w:t>E</w:t>
      </w:r>
      <w:r w:rsidR="007664BC">
        <w:t xml:space="preserve"> oversampling, which prevents noise production and essentially overcomes imbalances between and within classes. Empirical findings of detailed studies from credit card fraud transaction dataset indicate that over-sampled training data for the suggested approach increases classification performance where an implementation is supported in the python programming language</w:t>
      </w:r>
      <w:sdt>
        <w:sdtPr>
          <w:id w:val="-1015375694"/>
          <w:citation/>
        </w:sdtPr>
        <w:sdtContent>
          <w:r w:rsidR="00394FB3">
            <w:fldChar w:fldCharType="begin"/>
          </w:r>
          <w:r w:rsidR="00394FB3">
            <w:instrText xml:space="preserve"> CITATION Las17 \l 1033 </w:instrText>
          </w:r>
          <w:r w:rsidR="00394FB3">
            <w:fldChar w:fldCharType="separate"/>
          </w:r>
          <w:r w:rsidR="00394FB3">
            <w:rPr>
              <w:noProof/>
            </w:rPr>
            <w:t xml:space="preserve"> (Last, et al., 2017)</w:t>
          </w:r>
          <w:r w:rsidR="00394FB3">
            <w:fldChar w:fldCharType="end"/>
          </w:r>
        </w:sdtContent>
      </w:sdt>
      <w:r w:rsidR="007664BC">
        <w:t xml:space="preserve">. </w:t>
      </w:r>
    </w:p>
    <w:p w14:paraId="655C6441" w14:textId="1985B465" w:rsidR="00806EBC" w:rsidRDefault="00806EBC" w:rsidP="00775F51">
      <w:pPr>
        <w:pStyle w:val="Heading3"/>
        <w:numPr>
          <w:ilvl w:val="2"/>
          <w:numId w:val="2"/>
        </w:numPr>
      </w:pPr>
      <w:bookmarkStart w:id="47" w:name="_Toc42517232"/>
      <w:r w:rsidRPr="00806EBC">
        <w:t>SMOTE</w:t>
      </w:r>
      <w:bookmarkEnd w:id="47"/>
    </w:p>
    <w:p w14:paraId="0890B5A2" w14:textId="3B11E9E8" w:rsidR="00837613" w:rsidRDefault="00775F51" w:rsidP="00775F51">
      <w:pPr>
        <w:spacing w:line="360" w:lineRule="auto"/>
      </w:pPr>
      <w:r>
        <w:t>Synthetic Minority Oversampling Technique also known as SMOTE is a technique based on machine learning for classification of data where Kaggle data for this research is trained using SMOTE technique to solve data imbalance which is mainly used to differentiate fraud transactions from the original transactions carried out by cardholders. Initially, the transaction is processed in a confluence form. Thus, the confluence data was trained by the SMOTE method to synthesize fraud transactions from non-fraud transactions</w:t>
      </w:r>
      <w:sdt>
        <w:sdtPr>
          <w:id w:val="614805098"/>
          <w:citation/>
        </w:sdtPr>
        <w:sdtContent>
          <w:r w:rsidR="004238C2">
            <w:fldChar w:fldCharType="begin"/>
          </w:r>
          <w:r w:rsidR="004238C2">
            <w:instrText xml:space="preserve"> CITATION Sah19 \l 1033 </w:instrText>
          </w:r>
          <w:r w:rsidR="004238C2">
            <w:fldChar w:fldCharType="separate"/>
          </w:r>
          <w:r w:rsidR="004238C2">
            <w:rPr>
              <w:noProof/>
            </w:rPr>
            <w:t xml:space="preserve"> (Sahayasakila.V, et al., 2019)</w:t>
          </w:r>
          <w:r w:rsidR="004238C2">
            <w:fldChar w:fldCharType="end"/>
          </w:r>
        </w:sdtContent>
      </w:sdt>
      <w:r>
        <w:t>.</w:t>
      </w:r>
    </w:p>
    <w:p w14:paraId="2C60FF36" w14:textId="0EBA6249" w:rsidR="00837613" w:rsidRDefault="00505745" w:rsidP="00775F51">
      <w:pPr>
        <w:spacing w:line="360" w:lineRule="auto"/>
      </w:pPr>
      <w:r>
        <w:rPr>
          <w:noProof/>
        </w:rPr>
        <w:lastRenderedPageBreak/>
        <w:drawing>
          <wp:anchor distT="0" distB="0" distL="114300" distR="114300" simplePos="0" relativeHeight="251709952" behindDoc="0" locked="0" layoutInCell="1" allowOverlap="1" wp14:anchorId="27459477" wp14:editId="0992E84F">
            <wp:simplePos x="0" y="0"/>
            <wp:positionH relativeFrom="margin">
              <wp:posOffset>1382173</wp:posOffset>
            </wp:positionH>
            <wp:positionV relativeFrom="paragraph">
              <wp:posOffset>11430</wp:posOffset>
            </wp:positionV>
            <wp:extent cx="3038475" cy="3625215"/>
            <wp:effectExtent l="0" t="0" r="9525" b="0"/>
            <wp:wrapThrough wrapText="bothSides">
              <wp:wrapPolygon edited="0">
                <wp:start x="0" y="0"/>
                <wp:lineTo x="0" y="21452"/>
                <wp:lineTo x="21532" y="21452"/>
                <wp:lineTo x="21532"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3038475" cy="3625215"/>
                    </a:xfrm>
                    <a:prstGeom prst="rect">
                      <a:avLst/>
                    </a:prstGeom>
                  </pic:spPr>
                </pic:pic>
              </a:graphicData>
            </a:graphic>
            <wp14:sizeRelH relativeFrom="page">
              <wp14:pctWidth>0</wp14:pctWidth>
            </wp14:sizeRelH>
            <wp14:sizeRelV relativeFrom="page">
              <wp14:pctHeight>0</wp14:pctHeight>
            </wp14:sizeRelV>
          </wp:anchor>
        </w:drawing>
      </w:r>
    </w:p>
    <w:p w14:paraId="3ECFB95A" w14:textId="7236AEA3" w:rsidR="00837613" w:rsidRDefault="00837613" w:rsidP="00775F51">
      <w:pPr>
        <w:spacing w:line="360" w:lineRule="auto"/>
      </w:pPr>
    </w:p>
    <w:p w14:paraId="41AC0C88" w14:textId="7165F8FC" w:rsidR="00837613" w:rsidRDefault="00837613" w:rsidP="00837613">
      <w:pPr>
        <w:spacing w:before="0" w:after="160" w:line="259" w:lineRule="auto"/>
        <w:jc w:val="left"/>
      </w:pPr>
    </w:p>
    <w:p w14:paraId="6D5AC360" w14:textId="5117879D" w:rsidR="00837613" w:rsidRDefault="00837613" w:rsidP="00837613">
      <w:pPr>
        <w:spacing w:before="0" w:after="160" w:line="259" w:lineRule="auto"/>
        <w:jc w:val="left"/>
      </w:pPr>
    </w:p>
    <w:p w14:paraId="5EE95D17" w14:textId="2FA1D60B" w:rsidR="00837613" w:rsidRDefault="00837613" w:rsidP="00837613">
      <w:pPr>
        <w:spacing w:before="0" w:after="160" w:line="259" w:lineRule="auto"/>
        <w:jc w:val="left"/>
      </w:pPr>
    </w:p>
    <w:p w14:paraId="10D6E68D" w14:textId="14AE99CB" w:rsidR="00837613" w:rsidRDefault="00837613" w:rsidP="00837613">
      <w:pPr>
        <w:spacing w:before="0" w:after="160" w:line="259" w:lineRule="auto"/>
        <w:jc w:val="left"/>
      </w:pPr>
    </w:p>
    <w:p w14:paraId="75A627E1" w14:textId="4B49C2BD" w:rsidR="00837613" w:rsidRDefault="00837613" w:rsidP="00837613">
      <w:pPr>
        <w:spacing w:before="0" w:after="160" w:line="259" w:lineRule="auto"/>
        <w:jc w:val="left"/>
      </w:pPr>
    </w:p>
    <w:p w14:paraId="0B5CC2DA" w14:textId="77777777" w:rsidR="00837613" w:rsidRDefault="00837613" w:rsidP="00837613">
      <w:pPr>
        <w:spacing w:before="0" w:after="160" w:line="259" w:lineRule="auto"/>
        <w:jc w:val="left"/>
      </w:pPr>
    </w:p>
    <w:p w14:paraId="5E982523" w14:textId="77777777" w:rsidR="00837613" w:rsidRDefault="00837613" w:rsidP="00837613">
      <w:pPr>
        <w:spacing w:before="0" w:after="160" w:line="259" w:lineRule="auto"/>
        <w:jc w:val="left"/>
      </w:pPr>
    </w:p>
    <w:p w14:paraId="54A176F5" w14:textId="77777777" w:rsidR="00837613" w:rsidRDefault="00837613" w:rsidP="00837613">
      <w:pPr>
        <w:spacing w:before="0" w:after="160" w:line="259" w:lineRule="auto"/>
        <w:jc w:val="left"/>
      </w:pPr>
    </w:p>
    <w:p w14:paraId="0974DA81" w14:textId="77777777" w:rsidR="00837613" w:rsidRDefault="00837613" w:rsidP="00837613">
      <w:pPr>
        <w:spacing w:before="0" w:after="160" w:line="259" w:lineRule="auto"/>
        <w:jc w:val="left"/>
      </w:pPr>
    </w:p>
    <w:p w14:paraId="10755812" w14:textId="77777777" w:rsidR="00837613" w:rsidRDefault="00837613" w:rsidP="00837613">
      <w:pPr>
        <w:spacing w:before="0" w:after="160" w:line="259" w:lineRule="auto"/>
        <w:jc w:val="left"/>
      </w:pPr>
    </w:p>
    <w:p w14:paraId="7105B88D" w14:textId="786B60DA" w:rsidR="00837613" w:rsidRDefault="00505745" w:rsidP="00837613">
      <w:pPr>
        <w:spacing w:before="0" w:after="160" w:line="259" w:lineRule="auto"/>
        <w:jc w:val="left"/>
      </w:pPr>
      <w:r>
        <w:rPr>
          <w:noProof/>
        </w:rPr>
        <mc:AlternateContent>
          <mc:Choice Requires="wps">
            <w:drawing>
              <wp:anchor distT="0" distB="0" distL="114300" distR="114300" simplePos="0" relativeHeight="251712000" behindDoc="0" locked="0" layoutInCell="1" allowOverlap="1" wp14:anchorId="4381D157" wp14:editId="5CE058BB">
                <wp:simplePos x="0" y="0"/>
                <wp:positionH relativeFrom="margin">
                  <wp:posOffset>1585595</wp:posOffset>
                </wp:positionH>
                <wp:positionV relativeFrom="paragraph">
                  <wp:posOffset>100965</wp:posOffset>
                </wp:positionV>
                <wp:extent cx="3628390" cy="635"/>
                <wp:effectExtent l="0" t="0" r="0" b="8255"/>
                <wp:wrapThrough wrapText="bothSides">
                  <wp:wrapPolygon edited="0">
                    <wp:start x="0" y="0"/>
                    <wp:lineTo x="0" y="21121"/>
                    <wp:lineTo x="21434" y="21121"/>
                    <wp:lineTo x="21434"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3628390" cy="635"/>
                        </a:xfrm>
                        <a:prstGeom prst="rect">
                          <a:avLst/>
                        </a:prstGeom>
                        <a:solidFill>
                          <a:prstClr val="white"/>
                        </a:solidFill>
                        <a:ln>
                          <a:noFill/>
                        </a:ln>
                      </wps:spPr>
                      <wps:txbx>
                        <w:txbxContent>
                          <w:p w14:paraId="40C2ADBF" w14:textId="4E19B647" w:rsidR="00D42AD8" w:rsidRPr="00331E8E" w:rsidRDefault="00D42AD8" w:rsidP="00505745">
                            <w:pPr>
                              <w:pStyle w:val="Caption"/>
                              <w:rPr>
                                <w:noProof/>
                                <w:sz w:val="24"/>
                                <w:szCs w:val="24"/>
                              </w:rPr>
                            </w:pPr>
                            <w:bookmarkStart w:id="48" w:name="_Toc42517175"/>
                            <w:r>
                              <w:t xml:space="preserve">Figure </w:t>
                            </w:r>
                            <w:fldSimple w:instr=" SEQ Figure \* ARABIC ">
                              <w:r w:rsidR="00BB5A9D">
                                <w:rPr>
                                  <w:noProof/>
                                </w:rPr>
                                <w:t>13</w:t>
                              </w:r>
                            </w:fldSimple>
                            <w:r>
                              <w:t>: Flow Chart of SMOTE Technique</w:t>
                            </w:r>
                            <w:sdt>
                              <w:sdtPr>
                                <w:id w:val="-301540275"/>
                                <w:citation/>
                              </w:sdtPr>
                              <w:sdtContent>
                                <w:r>
                                  <w:fldChar w:fldCharType="begin"/>
                                </w:r>
                                <w:r>
                                  <w:instrText xml:space="preserve"> CITATION Sah19 \l 1033 </w:instrText>
                                </w:r>
                                <w:r>
                                  <w:fldChar w:fldCharType="separate"/>
                                </w:r>
                                <w:r>
                                  <w:rPr>
                                    <w:noProof/>
                                  </w:rPr>
                                  <w:t xml:space="preserve"> (Sahayasakila.V, et al., 2019)</w:t>
                                </w:r>
                                <w:r>
                                  <w:fldChar w:fldCharType="end"/>
                                </w:r>
                              </w:sdtContent>
                            </w:sdt>
                            <w:bookmarkEnd w:id="4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381D157" id="Text Box 21" o:spid="_x0000_s1037" type="#_x0000_t202" style="position:absolute;margin-left:124.85pt;margin-top:7.95pt;width:285.7pt;height:.05pt;z-index:2517120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F4wLgIAAGcEAAAOAAAAZHJzL2Uyb0RvYy54bWysVE1v2zAMvQ/YfxB0X5wPLOiMOEWWIsOA&#10;oC2QDD0rshwLkEWNUmJnv36UHKdbt9Owi0yRFKX3HunFfdcYdlboNdiCT0ZjzpSVUGp7LPi3/ebD&#10;HWc+CFsKA1YV/KI8v1++f7doXa6mUIMpFTIqYn3euoLXIbg8y7ysVSP8CJyyFKwAGxFoi8esRNFS&#10;9cZk0/F4nrWApUOQynvyPvRBvkz1q0rJ8FRVXgVmCk5vC2nFtB7imi0XIj+icLWW12eIf3hFI7Sl&#10;S2+lHkQQ7IT6j1KNlggeqjCS0GRQVVqqhIHQTMZv0Oxq4VTCQuR4d6PJ/7+y8vH8jEyXBZ9OOLOi&#10;IY32qgvsM3SMXMRP63xOaTtHiaEjP+k8+D05I+yuwiZ+CRCjODF9ubEbq0lyzubTu9knCkmKzWcf&#10;Y43s9ahDH74oaFg0Co4kXWJUnLc+9KlDSrzJg9HlRhsTNzGwNsjOgmRuax3UtfhvWcbGXAvxVF8w&#10;erKIr8cRrdAdusTH5AbyAOWFsCP03eOd3Gi6cCt8eBZI7UKYaATCEy2VgbbgcLU4qwF//M0f80lF&#10;inLWUvsV3H8/CVScma+W9I29Ohg4GIfBsKdmDQSVJKPXJJMOYDCDWSE0LzQZq3gLhYSVdFfBw2Cu&#10;Qz8ENFlSrVYpiTrSibC1Oydj6YHYffci0F1lCaTmIwyNKfI36vS5SR+3OgWiOkkXie1ZvPJN3ZzE&#10;v05eHJdf9ynr9f+w/AkAAP//AwBQSwMEFAAGAAgAAAAhAPe4/13gAAAACQEAAA8AAABkcnMvZG93&#10;bnJldi54bWxMj7FOwzAQhnck3sE6JBZEnYQQ2hCnqioYYKkIXdjc2I0D8TmynTa8PccE493/6b/v&#10;qvVsB3bSPvQOBaSLBJjG1qkeOwH79+fbJbAQJSo5ONQCvnWAdX15UclSuTO+6VMTO0YlGEopwMQ4&#10;lpyH1mgrw8KNGik7Om9lpNF3XHl5pnI78CxJCm5lj3TByFFvjW6/mskK2OUfO3MzHZ9eN/mdf9lP&#10;2+Kza4S4vpo3j8CinuMfDL/6pA41OR3chCqwQUCWrx4IpeB+BYyAZZamwA60KBLgdcX/f1D/AAAA&#10;//8DAFBLAQItABQABgAIAAAAIQC2gziS/gAAAOEBAAATAAAAAAAAAAAAAAAAAAAAAABbQ29udGVu&#10;dF9UeXBlc10ueG1sUEsBAi0AFAAGAAgAAAAhADj9If/WAAAAlAEAAAsAAAAAAAAAAAAAAAAALwEA&#10;AF9yZWxzLy5yZWxzUEsBAi0AFAAGAAgAAAAhAMw0XjAuAgAAZwQAAA4AAAAAAAAAAAAAAAAALgIA&#10;AGRycy9lMm9Eb2MueG1sUEsBAi0AFAAGAAgAAAAhAPe4/13gAAAACQEAAA8AAAAAAAAAAAAAAAAA&#10;iAQAAGRycy9kb3ducmV2LnhtbFBLBQYAAAAABAAEAPMAAACVBQAAAAA=&#10;" stroked="f">
                <v:textbox style="mso-fit-shape-to-text:t" inset="0,0,0,0">
                  <w:txbxContent>
                    <w:p w14:paraId="40C2ADBF" w14:textId="4E19B647" w:rsidR="00D42AD8" w:rsidRPr="00331E8E" w:rsidRDefault="00D42AD8" w:rsidP="00505745">
                      <w:pPr>
                        <w:pStyle w:val="Caption"/>
                        <w:rPr>
                          <w:noProof/>
                          <w:sz w:val="24"/>
                          <w:szCs w:val="24"/>
                        </w:rPr>
                      </w:pPr>
                      <w:bookmarkStart w:id="49" w:name="_Toc42517175"/>
                      <w:r>
                        <w:t xml:space="preserve">Figure </w:t>
                      </w:r>
                      <w:fldSimple w:instr=" SEQ Figure \* ARABIC ">
                        <w:r w:rsidR="00BB5A9D">
                          <w:rPr>
                            <w:noProof/>
                          </w:rPr>
                          <w:t>13</w:t>
                        </w:r>
                      </w:fldSimple>
                      <w:r>
                        <w:t>: Flow Chart of SMOTE Technique</w:t>
                      </w:r>
                      <w:sdt>
                        <w:sdtPr>
                          <w:id w:val="-301540275"/>
                          <w:citation/>
                        </w:sdtPr>
                        <w:sdtContent>
                          <w:r>
                            <w:fldChar w:fldCharType="begin"/>
                          </w:r>
                          <w:r>
                            <w:instrText xml:space="preserve"> CITATION Sah19 \l 1033 </w:instrText>
                          </w:r>
                          <w:r>
                            <w:fldChar w:fldCharType="separate"/>
                          </w:r>
                          <w:r>
                            <w:rPr>
                              <w:noProof/>
                            </w:rPr>
                            <w:t xml:space="preserve"> (Sahayasakila.V, et al., 2019)</w:t>
                          </w:r>
                          <w:r>
                            <w:fldChar w:fldCharType="end"/>
                          </w:r>
                        </w:sdtContent>
                      </w:sdt>
                      <w:bookmarkEnd w:id="49"/>
                    </w:p>
                  </w:txbxContent>
                </v:textbox>
                <w10:wrap type="through" anchorx="margin"/>
              </v:shape>
            </w:pict>
          </mc:Fallback>
        </mc:AlternateContent>
      </w:r>
    </w:p>
    <w:p w14:paraId="4351C3D1" w14:textId="7EEE30DF" w:rsidR="00837613" w:rsidRDefault="00837613" w:rsidP="00837613">
      <w:pPr>
        <w:spacing w:before="0" w:after="160" w:line="259" w:lineRule="auto"/>
        <w:jc w:val="left"/>
      </w:pPr>
    </w:p>
    <w:p w14:paraId="12D5C543" w14:textId="05BA4535" w:rsidR="00A4428E" w:rsidRPr="00ED3078" w:rsidRDefault="00A4428E" w:rsidP="00DE757D">
      <w:pPr>
        <w:spacing w:before="0" w:after="160" w:line="259" w:lineRule="auto"/>
        <w:rPr>
          <w:b/>
          <w:bCs/>
        </w:rPr>
      </w:pPr>
      <w:r w:rsidRPr="00ED3078">
        <w:rPr>
          <w:b/>
          <w:bCs/>
        </w:rPr>
        <w:t>More deep insights into how SMOTE algorithm works</w:t>
      </w:r>
    </w:p>
    <w:p w14:paraId="55FDC324" w14:textId="12B2F2E0" w:rsidR="00A4428E" w:rsidRDefault="00A4428E" w:rsidP="00ED3078">
      <w:pPr>
        <w:spacing w:before="0" w:after="160" w:line="360" w:lineRule="auto"/>
        <w:rPr>
          <w:rFonts w:ascii="Cambria Math" w:hAnsi="Cambria Math" w:cs="Cambria Math"/>
          <w:color w:val="252525"/>
          <w:shd w:val="clear" w:color="auto" w:fill="FFFFFF"/>
        </w:rPr>
      </w:pPr>
      <w:r w:rsidRPr="00ED3078">
        <w:rPr>
          <w:b/>
          <w:bCs/>
        </w:rPr>
        <w:t>Step 1</w:t>
      </w:r>
      <w:r>
        <w:t xml:space="preserve">: The initial step is to establish the minority class </w:t>
      </w:r>
      <w:proofErr w:type="gramStart"/>
      <w:r>
        <w:t>let’s</w:t>
      </w:r>
      <w:proofErr w:type="gramEnd"/>
      <w:r>
        <w:t xml:space="preserve"> say set A, for each x </w:t>
      </w:r>
      <w:r>
        <w:rPr>
          <w:rFonts w:ascii="Cambria Math" w:hAnsi="Cambria Math" w:cs="Cambria Math"/>
          <w:color w:val="252525"/>
          <w:shd w:val="clear" w:color="auto" w:fill="FFFFFF"/>
        </w:rPr>
        <w:t xml:space="preserve">∈ A, the k-nearest neighbors of x are obtained by calculating the Euclidean distance between x and each other sample in set A. </w:t>
      </w:r>
    </w:p>
    <w:p w14:paraId="7B4D2D11" w14:textId="36A1330A" w:rsidR="00E8264E" w:rsidRDefault="00E8264E" w:rsidP="00ED3078">
      <w:pPr>
        <w:spacing w:before="0" w:after="160" w:line="360" w:lineRule="auto"/>
        <w:rPr>
          <w:rFonts w:ascii="Cambria Math" w:hAnsi="Cambria Math" w:cs="Cambria Math"/>
          <w:color w:val="252525"/>
          <w:shd w:val="clear" w:color="auto" w:fill="FFFFFF"/>
        </w:rPr>
      </w:pPr>
      <w:r w:rsidRPr="00ED3078">
        <w:rPr>
          <w:b/>
          <w:bCs/>
        </w:rPr>
        <w:t>Step 2</w:t>
      </w:r>
      <w:r>
        <w:t xml:space="preserve">: </w:t>
      </w:r>
      <w:r w:rsidR="00DE757D">
        <w:t xml:space="preserve">The sampling rate N is determined by the imbalanced proportion, for each x </w:t>
      </w:r>
      <w:r w:rsidR="00DE757D">
        <w:rPr>
          <w:rFonts w:ascii="Cambria Math" w:hAnsi="Cambria Math" w:cs="Cambria Math"/>
          <w:color w:val="252525"/>
          <w:shd w:val="clear" w:color="auto" w:fill="FFFFFF"/>
        </w:rPr>
        <w:t xml:space="preserve">∈ A, N (i.e.  </w:t>
      </w:r>
      <m:oMath>
        <m:sSub>
          <m:sSubPr>
            <m:ctrlPr>
              <w:rPr>
                <w:rFonts w:ascii="Cambria Math" w:hAnsi="Cambria Math" w:cs="Cambria Math"/>
                <w:i/>
                <w:color w:val="252525"/>
                <w:shd w:val="clear" w:color="auto" w:fill="FFFFFF"/>
              </w:rPr>
            </m:ctrlPr>
          </m:sSubPr>
          <m:e>
            <m:r>
              <w:rPr>
                <w:rFonts w:ascii="Cambria Math" w:hAnsi="Cambria Math" w:cs="Cambria Math"/>
                <w:color w:val="252525"/>
                <w:shd w:val="clear" w:color="auto" w:fill="FFFFFF"/>
              </w:rPr>
              <m:t>x</m:t>
            </m:r>
          </m:e>
          <m:sub>
            <m:r>
              <w:rPr>
                <w:rFonts w:ascii="Cambria Math" w:hAnsi="Cambria Math" w:cs="Cambria Math"/>
                <w:color w:val="252525"/>
                <w:shd w:val="clear" w:color="auto" w:fill="FFFFFF"/>
              </w:rPr>
              <m:t>1</m:t>
            </m:r>
          </m:sub>
        </m:sSub>
      </m:oMath>
      <w:r w:rsidR="00DE757D">
        <w:rPr>
          <w:rFonts w:ascii="Cambria Math" w:hAnsi="Cambria Math" w:cs="Cambria Math"/>
          <w:color w:val="252525"/>
          <w:shd w:val="clear" w:color="auto" w:fill="FFFFFF"/>
        </w:rPr>
        <w:t xml:space="preserve">, </w:t>
      </w:r>
      <m:oMath>
        <m:sSub>
          <m:sSubPr>
            <m:ctrlPr>
              <w:rPr>
                <w:rFonts w:ascii="Cambria Math" w:hAnsi="Cambria Math" w:cs="Cambria Math"/>
                <w:i/>
                <w:color w:val="252525"/>
                <w:shd w:val="clear" w:color="auto" w:fill="FFFFFF"/>
              </w:rPr>
            </m:ctrlPr>
          </m:sSubPr>
          <m:e>
            <m:r>
              <w:rPr>
                <w:rFonts w:ascii="Cambria Math" w:hAnsi="Cambria Math" w:cs="Cambria Math"/>
                <w:color w:val="252525"/>
                <w:shd w:val="clear" w:color="auto" w:fill="FFFFFF"/>
              </w:rPr>
              <m:t>x</m:t>
            </m:r>
          </m:e>
          <m:sub>
            <m:r>
              <w:rPr>
                <w:rFonts w:ascii="Cambria Math" w:hAnsi="Cambria Math" w:cs="Cambria Math"/>
                <w:color w:val="252525"/>
                <w:shd w:val="clear" w:color="auto" w:fill="FFFFFF"/>
              </w:rPr>
              <m:t>2</m:t>
            </m:r>
          </m:sub>
        </m:sSub>
      </m:oMath>
      <w:r w:rsidR="00DE757D">
        <w:rPr>
          <w:rFonts w:ascii="Cambria Math" w:hAnsi="Cambria Math" w:cs="Cambria Math"/>
          <w:color w:val="252525"/>
          <w:shd w:val="clear" w:color="auto" w:fill="FFFFFF"/>
        </w:rPr>
        <w:t xml:space="preserve">, …. </w:t>
      </w:r>
      <m:oMath>
        <m:sSub>
          <m:sSubPr>
            <m:ctrlPr>
              <w:rPr>
                <w:rFonts w:ascii="Cambria Math" w:hAnsi="Cambria Math" w:cs="Cambria Math"/>
                <w:i/>
                <w:color w:val="252525"/>
                <w:shd w:val="clear" w:color="auto" w:fill="FFFFFF"/>
              </w:rPr>
            </m:ctrlPr>
          </m:sSubPr>
          <m:e>
            <m:r>
              <w:rPr>
                <w:rFonts w:ascii="Cambria Math" w:hAnsi="Cambria Math" w:cs="Cambria Math"/>
                <w:color w:val="252525"/>
                <w:shd w:val="clear" w:color="auto" w:fill="FFFFFF"/>
              </w:rPr>
              <m:t>x</m:t>
            </m:r>
          </m:e>
          <m:sub>
            <m:r>
              <w:rPr>
                <w:rFonts w:ascii="Cambria Math" w:hAnsi="Cambria Math" w:cs="Cambria Math"/>
                <w:color w:val="252525"/>
                <w:shd w:val="clear" w:color="auto" w:fill="FFFFFF"/>
              </w:rPr>
              <m:t>n</m:t>
            </m:r>
          </m:sub>
        </m:sSub>
      </m:oMath>
      <w:r w:rsidR="00DE757D">
        <w:rPr>
          <w:rFonts w:ascii="Cambria Math" w:hAnsi="Cambria Math" w:cs="Cambria Math"/>
          <w:color w:val="252525"/>
          <w:shd w:val="clear" w:color="auto" w:fill="FFFFFF"/>
        </w:rPr>
        <w:t xml:space="preserve"> ) are randomly chosen from k-nearest neighbors, and they create the set </w:t>
      </w:r>
      <m:oMath>
        <m:sSub>
          <m:sSubPr>
            <m:ctrlPr>
              <w:rPr>
                <w:rFonts w:ascii="Cambria Math" w:hAnsi="Cambria Math" w:cs="Cambria Math"/>
                <w:i/>
                <w:color w:val="252525"/>
                <w:shd w:val="clear" w:color="auto" w:fill="FFFFFF"/>
              </w:rPr>
            </m:ctrlPr>
          </m:sSubPr>
          <m:e>
            <m:r>
              <w:rPr>
                <w:rFonts w:ascii="Cambria Math" w:hAnsi="Cambria Math" w:cs="Cambria Math"/>
                <w:color w:val="252525"/>
                <w:shd w:val="clear" w:color="auto" w:fill="FFFFFF"/>
              </w:rPr>
              <m:t>A</m:t>
            </m:r>
          </m:e>
          <m:sub>
            <m:r>
              <w:rPr>
                <w:rFonts w:ascii="Cambria Math" w:hAnsi="Cambria Math" w:cs="Cambria Math"/>
                <w:color w:val="252525"/>
                <w:shd w:val="clear" w:color="auto" w:fill="FFFFFF"/>
              </w:rPr>
              <m:t>1</m:t>
            </m:r>
          </m:sub>
        </m:sSub>
      </m:oMath>
      <w:r w:rsidR="00DE757D">
        <w:rPr>
          <w:rFonts w:ascii="Cambria Math" w:hAnsi="Cambria Math" w:cs="Cambria Math"/>
          <w:color w:val="252525"/>
          <w:shd w:val="clear" w:color="auto" w:fill="FFFFFF"/>
        </w:rPr>
        <w:t xml:space="preserve">. </w:t>
      </w:r>
    </w:p>
    <w:p w14:paraId="612FE2DE" w14:textId="3E53EADD" w:rsidR="00DE757D" w:rsidRDefault="00DE757D" w:rsidP="00ED3078">
      <w:pPr>
        <w:spacing w:before="0" w:after="160" w:line="360" w:lineRule="auto"/>
        <w:rPr>
          <w:rFonts w:ascii="Cambria Math" w:hAnsi="Cambria Math" w:cs="Cambria Math"/>
          <w:color w:val="252525"/>
          <w:shd w:val="clear" w:color="auto" w:fill="FFFFFF"/>
        </w:rPr>
      </w:pPr>
      <w:r w:rsidRPr="00ED3078">
        <w:rPr>
          <w:rFonts w:ascii="Cambria Math" w:hAnsi="Cambria Math" w:cs="Cambria Math"/>
          <w:b/>
          <w:bCs/>
          <w:color w:val="252525"/>
          <w:shd w:val="clear" w:color="auto" w:fill="FFFFFF"/>
        </w:rPr>
        <w:t>Step 3</w:t>
      </w:r>
      <w:r>
        <w:rPr>
          <w:rFonts w:ascii="Cambria Math" w:hAnsi="Cambria Math" w:cs="Cambria Math"/>
          <w:color w:val="252525"/>
          <w:shd w:val="clear" w:color="auto" w:fill="FFFFFF"/>
        </w:rPr>
        <w:t xml:space="preserve">: Consider an example, </w:t>
      </w:r>
      <m:oMath>
        <m:sSub>
          <m:sSubPr>
            <m:ctrlPr>
              <w:rPr>
                <w:rFonts w:ascii="Cambria Math" w:hAnsi="Cambria Math" w:cs="Cambria Math"/>
                <w:i/>
                <w:color w:val="252525"/>
                <w:shd w:val="clear" w:color="auto" w:fill="FFFFFF"/>
              </w:rPr>
            </m:ctrlPr>
          </m:sSubPr>
          <m:e>
            <m:r>
              <w:rPr>
                <w:rFonts w:ascii="Cambria Math" w:hAnsi="Cambria Math" w:cs="Cambria Math"/>
                <w:color w:val="252525"/>
                <w:shd w:val="clear" w:color="auto" w:fill="FFFFFF"/>
              </w:rPr>
              <m:t>x</m:t>
            </m:r>
          </m:e>
          <m:sub>
            <m:r>
              <w:rPr>
                <w:rFonts w:ascii="Cambria Math" w:hAnsi="Cambria Math" w:cs="Cambria Math"/>
                <w:color w:val="252525"/>
                <w:shd w:val="clear" w:color="auto" w:fill="FFFFFF"/>
              </w:rPr>
              <m:t>k</m:t>
            </m:r>
          </m:sub>
        </m:sSub>
      </m:oMath>
      <w:r>
        <w:rPr>
          <w:rFonts w:ascii="Cambria Math" w:hAnsi="Cambria Math" w:cs="Cambria Math"/>
          <w:color w:val="252525"/>
          <w:shd w:val="clear" w:color="auto" w:fill="FFFFFF"/>
        </w:rPr>
        <w:t xml:space="preserve"> ∈ </w:t>
      </w:r>
      <m:oMath>
        <m:sSub>
          <m:sSubPr>
            <m:ctrlPr>
              <w:rPr>
                <w:rFonts w:ascii="Cambria Math" w:hAnsi="Cambria Math" w:cs="Cambria Math"/>
                <w:i/>
                <w:color w:val="252525"/>
                <w:shd w:val="clear" w:color="auto" w:fill="FFFFFF"/>
              </w:rPr>
            </m:ctrlPr>
          </m:sSubPr>
          <m:e>
            <m:r>
              <w:rPr>
                <w:rFonts w:ascii="Cambria Math" w:hAnsi="Cambria Math" w:cs="Cambria Math"/>
                <w:color w:val="252525"/>
                <w:shd w:val="clear" w:color="auto" w:fill="FFFFFF"/>
              </w:rPr>
              <m:t>A</m:t>
            </m:r>
          </m:e>
          <m:sub>
            <m:r>
              <w:rPr>
                <w:rFonts w:ascii="Cambria Math" w:hAnsi="Cambria Math" w:cs="Cambria Math"/>
                <w:color w:val="252525"/>
                <w:shd w:val="clear" w:color="auto" w:fill="FFFFFF"/>
              </w:rPr>
              <m:t>1</m:t>
            </m:r>
          </m:sub>
        </m:sSub>
      </m:oMath>
      <w:r>
        <w:rPr>
          <w:rFonts w:ascii="Cambria Math" w:hAnsi="Cambria Math" w:cs="Cambria Math"/>
          <w:color w:val="252525"/>
          <w:shd w:val="clear" w:color="auto" w:fill="FFFFFF"/>
        </w:rPr>
        <w:t>(k = 1,2,3 ... N) the below formula is used to new example(sample)</w:t>
      </w:r>
      <w:sdt>
        <w:sdtPr>
          <w:rPr>
            <w:rFonts w:ascii="Cambria Math" w:hAnsi="Cambria Math" w:cs="Cambria Math"/>
            <w:color w:val="252525"/>
            <w:shd w:val="clear" w:color="auto" w:fill="FFFFFF"/>
          </w:rPr>
          <w:id w:val="1948572580"/>
          <w:citation/>
        </w:sdtPr>
        <w:sdtContent>
          <w:r w:rsidR="002E4F86">
            <w:rPr>
              <w:rFonts w:ascii="Cambria Math" w:hAnsi="Cambria Math" w:cs="Cambria Math"/>
              <w:color w:val="252525"/>
              <w:shd w:val="clear" w:color="auto" w:fill="FFFFFF"/>
            </w:rPr>
            <w:fldChar w:fldCharType="begin"/>
          </w:r>
          <w:r w:rsidR="002E4F86">
            <w:rPr>
              <w:rFonts w:ascii="Cambria Math" w:hAnsi="Cambria Math" w:cs="Cambria Math"/>
              <w:color w:val="252525"/>
              <w:shd w:val="clear" w:color="auto" w:fill="FFFFFF"/>
            </w:rPr>
            <w:instrText xml:space="preserve"> CITATION gee20 \l 1033 </w:instrText>
          </w:r>
          <w:r w:rsidR="002E4F86">
            <w:rPr>
              <w:rFonts w:ascii="Cambria Math" w:hAnsi="Cambria Math" w:cs="Cambria Math"/>
              <w:color w:val="252525"/>
              <w:shd w:val="clear" w:color="auto" w:fill="FFFFFF"/>
            </w:rPr>
            <w:fldChar w:fldCharType="separate"/>
          </w:r>
          <w:r w:rsidR="002E4F86">
            <w:rPr>
              <w:rFonts w:ascii="Cambria Math" w:hAnsi="Cambria Math" w:cs="Cambria Math"/>
              <w:noProof/>
              <w:color w:val="252525"/>
              <w:shd w:val="clear" w:color="auto" w:fill="FFFFFF"/>
            </w:rPr>
            <w:t xml:space="preserve"> </w:t>
          </w:r>
          <w:r w:rsidR="002E4F86" w:rsidRPr="002E4F86">
            <w:rPr>
              <w:rFonts w:ascii="Cambria Math" w:hAnsi="Cambria Math" w:cs="Cambria Math"/>
              <w:noProof/>
              <w:color w:val="252525"/>
              <w:shd w:val="clear" w:color="auto" w:fill="FFFFFF"/>
            </w:rPr>
            <w:t>(geeksforgeeks.org, 2020)</w:t>
          </w:r>
          <w:r w:rsidR="002E4F86">
            <w:rPr>
              <w:rFonts w:ascii="Cambria Math" w:hAnsi="Cambria Math" w:cs="Cambria Math"/>
              <w:color w:val="252525"/>
              <w:shd w:val="clear" w:color="auto" w:fill="FFFFFF"/>
            </w:rPr>
            <w:fldChar w:fldCharType="end"/>
          </w:r>
        </w:sdtContent>
      </w:sdt>
      <w:r>
        <w:rPr>
          <w:rFonts w:ascii="Cambria Math" w:hAnsi="Cambria Math" w:cs="Cambria Math"/>
          <w:color w:val="252525"/>
          <w:shd w:val="clear" w:color="auto" w:fill="FFFFFF"/>
        </w:rPr>
        <w:t>.</w:t>
      </w:r>
    </w:p>
    <w:p w14:paraId="79E10DC6" w14:textId="64335D83" w:rsidR="00DE757D" w:rsidRDefault="00DE757D" w:rsidP="00DE757D">
      <w:pPr>
        <w:spacing w:before="0" w:after="160" w:line="360" w:lineRule="auto"/>
        <w:rPr>
          <w:rFonts w:ascii="Cambria Math" w:hAnsi="Cambria Math" w:cs="Cambria Math"/>
          <w:b/>
          <w:bCs/>
          <w:color w:val="252525"/>
          <w:sz w:val="36"/>
          <w:szCs w:val="36"/>
          <w:shd w:val="clear" w:color="auto" w:fill="FFFFFF"/>
        </w:rPr>
      </w:pPr>
      <w:r>
        <w:rPr>
          <w:rFonts w:ascii="Cambria Math" w:hAnsi="Cambria Math" w:cs="Cambria Math"/>
          <w:color w:val="252525"/>
          <w:shd w:val="clear" w:color="auto" w:fill="FFFFFF"/>
        </w:rPr>
        <w:tab/>
      </w:r>
      <w:r>
        <w:rPr>
          <w:rFonts w:ascii="Cambria Math" w:hAnsi="Cambria Math" w:cs="Cambria Math"/>
          <w:color w:val="252525"/>
          <w:shd w:val="clear" w:color="auto" w:fill="FFFFFF"/>
        </w:rPr>
        <w:tab/>
      </w:r>
      <w:r>
        <w:rPr>
          <w:rFonts w:ascii="Cambria Math" w:hAnsi="Cambria Math" w:cs="Cambria Math"/>
          <w:color w:val="252525"/>
          <w:shd w:val="clear" w:color="auto" w:fill="FFFFFF"/>
        </w:rPr>
        <w:tab/>
      </w:r>
      <w:r>
        <w:rPr>
          <w:rFonts w:ascii="Cambria Math" w:hAnsi="Cambria Math" w:cs="Cambria Math"/>
          <w:color w:val="252525"/>
          <w:shd w:val="clear" w:color="auto" w:fill="FFFFFF"/>
        </w:rPr>
        <w:tab/>
      </w:r>
      <m:oMath>
        <m:sSup>
          <m:sSupPr>
            <m:ctrlPr>
              <w:rPr>
                <w:rFonts w:ascii="Cambria Math" w:hAnsi="Cambria Math" w:cs="Cambria Math"/>
                <w:b/>
                <w:bCs/>
                <w:i/>
                <w:color w:val="252525"/>
                <w:sz w:val="36"/>
                <w:szCs w:val="36"/>
                <w:shd w:val="clear" w:color="auto" w:fill="FFFFFF"/>
              </w:rPr>
            </m:ctrlPr>
          </m:sSupPr>
          <m:e>
            <m:r>
              <m:rPr>
                <m:sty m:val="bi"/>
              </m:rPr>
              <w:rPr>
                <w:rFonts w:ascii="Cambria Math" w:hAnsi="Cambria Math" w:cs="Cambria Math"/>
                <w:color w:val="252525"/>
                <w:sz w:val="36"/>
                <w:szCs w:val="36"/>
                <w:shd w:val="clear" w:color="auto" w:fill="FFFFFF"/>
              </w:rPr>
              <m:t>x</m:t>
            </m:r>
          </m:e>
          <m:sup>
            <m:r>
              <m:rPr>
                <m:sty m:val="bi"/>
              </m:rPr>
              <w:rPr>
                <w:rFonts w:ascii="Cambria Math" w:hAnsi="Cambria Math" w:cs="Cambria Math"/>
                <w:color w:val="252525"/>
                <w:sz w:val="36"/>
                <w:szCs w:val="36"/>
                <w:shd w:val="clear" w:color="auto" w:fill="FFFFFF"/>
              </w:rPr>
              <m:t>'</m:t>
            </m:r>
          </m:sup>
        </m:sSup>
      </m:oMath>
      <w:r w:rsidRPr="00DE757D">
        <w:rPr>
          <w:rFonts w:ascii="Cambria Math" w:hAnsi="Cambria Math" w:cs="Cambria Math"/>
          <w:b/>
          <w:bCs/>
          <w:color w:val="252525"/>
          <w:sz w:val="36"/>
          <w:szCs w:val="36"/>
          <w:shd w:val="clear" w:color="auto" w:fill="FFFFFF"/>
        </w:rPr>
        <w:t xml:space="preserve"> = x + rand (0,1) * | x - </w:t>
      </w:r>
      <m:oMath>
        <m:sSub>
          <m:sSubPr>
            <m:ctrlPr>
              <w:rPr>
                <w:rFonts w:ascii="Cambria Math" w:hAnsi="Cambria Math" w:cs="Cambria Math"/>
                <w:b/>
                <w:bCs/>
                <w:i/>
                <w:color w:val="252525"/>
                <w:sz w:val="36"/>
                <w:szCs w:val="36"/>
                <w:shd w:val="clear" w:color="auto" w:fill="FFFFFF"/>
              </w:rPr>
            </m:ctrlPr>
          </m:sSubPr>
          <m:e>
            <m:r>
              <m:rPr>
                <m:sty m:val="bi"/>
              </m:rPr>
              <w:rPr>
                <w:rFonts w:ascii="Cambria Math" w:hAnsi="Cambria Math" w:cs="Cambria Math"/>
                <w:color w:val="252525"/>
                <w:sz w:val="36"/>
                <w:szCs w:val="36"/>
                <w:shd w:val="clear" w:color="auto" w:fill="FFFFFF"/>
              </w:rPr>
              <m:t>x</m:t>
            </m:r>
          </m:e>
          <m:sub>
            <m:r>
              <m:rPr>
                <m:sty m:val="bi"/>
              </m:rPr>
              <w:rPr>
                <w:rFonts w:ascii="Cambria Math" w:hAnsi="Cambria Math" w:cs="Cambria Math"/>
                <w:color w:val="252525"/>
                <w:sz w:val="36"/>
                <w:szCs w:val="36"/>
                <w:shd w:val="clear" w:color="auto" w:fill="FFFFFF"/>
              </w:rPr>
              <m:t>k</m:t>
            </m:r>
          </m:sub>
        </m:sSub>
      </m:oMath>
      <w:r w:rsidRPr="00DE757D">
        <w:rPr>
          <w:rFonts w:ascii="Cambria Math" w:hAnsi="Cambria Math" w:cs="Cambria Math"/>
          <w:b/>
          <w:bCs/>
          <w:color w:val="252525"/>
          <w:sz w:val="36"/>
          <w:szCs w:val="36"/>
          <w:shd w:val="clear" w:color="auto" w:fill="FFFFFF"/>
        </w:rPr>
        <w:t xml:space="preserve"> |</w:t>
      </w:r>
    </w:p>
    <w:p w14:paraId="537C92E4" w14:textId="28638D63" w:rsidR="00ED3078" w:rsidRDefault="00ED3078" w:rsidP="00ED3078">
      <w:pPr>
        <w:spacing w:before="0" w:after="160" w:line="360" w:lineRule="auto"/>
        <w:rPr>
          <w:rFonts w:ascii="Cambria Math" w:hAnsi="Cambria Math" w:cs="Cambria Math"/>
          <w:b/>
          <w:bCs/>
          <w:color w:val="252525"/>
          <w:sz w:val="36"/>
          <w:szCs w:val="36"/>
          <w:shd w:val="clear" w:color="auto" w:fill="FFFFFF"/>
        </w:rPr>
      </w:pPr>
      <w:r>
        <w:rPr>
          <w:rFonts w:ascii="Cambria Math" w:hAnsi="Cambria Math" w:cs="Cambria Math"/>
          <w:b/>
          <w:bCs/>
          <w:color w:val="252525"/>
          <w:sz w:val="36"/>
          <w:szCs w:val="36"/>
          <w:shd w:val="clear" w:color="auto" w:fill="FFFFFF"/>
        </w:rPr>
        <w:t xml:space="preserve">Where,  </w:t>
      </w:r>
    </w:p>
    <w:p w14:paraId="4F60C081" w14:textId="4DC6009C" w:rsidR="00ED3078" w:rsidRPr="00ED3078" w:rsidRDefault="00ED3078" w:rsidP="00ED3078">
      <w:pPr>
        <w:rPr>
          <w:shd w:val="clear" w:color="auto" w:fill="FFFFFF"/>
        </w:rPr>
      </w:pPr>
      <w:r>
        <w:rPr>
          <w:shd w:val="clear" w:color="auto" w:fill="FFFFFF"/>
        </w:rPr>
        <w:tab/>
        <w:t xml:space="preserve">rand (0,1) = random number between 0 and 1. </w:t>
      </w:r>
    </w:p>
    <w:p w14:paraId="3FBDB3FC" w14:textId="5D5A8CD6" w:rsidR="00837613" w:rsidRDefault="00505745" w:rsidP="00DE757D">
      <w:pPr>
        <w:spacing w:before="0" w:after="160" w:line="360" w:lineRule="auto"/>
      </w:pPr>
      <w:r>
        <w:lastRenderedPageBreak/>
        <w:t xml:space="preserve">In the above figure, </w:t>
      </w:r>
      <w:r w:rsidR="00790ACC">
        <w:t xml:space="preserve">synthesized transactions are re-sampled to test the consistency of the records. Synthesized fraud transactions are optimized by using near miss algorithm which aims to balance distribution of class by randomly eliminating majority class samples. If the instances of two separated classes are very similar to each other, the instances of the majority class are excluded to maximize the </w:t>
      </w:r>
      <w:r w:rsidR="003E102F">
        <w:t>difference</w:t>
      </w:r>
      <w:r w:rsidR="00790ACC">
        <w:t xml:space="preserve"> between the two class samples which helps in classification process. Also, it is used to prevent information loss of dataset. </w:t>
      </w:r>
    </w:p>
    <w:p w14:paraId="1FF540AC" w14:textId="77777777" w:rsidR="00162321" w:rsidRDefault="00162321" w:rsidP="00162321">
      <w:pPr>
        <w:spacing w:before="0" w:after="160" w:line="360" w:lineRule="auto"/>
      </w:pPr>
      <w:r>
        <w:t xml:space="preserve">The dataset contains high volume of majority class than minority class where majority class is the genuine transaction and minority class is the fraud transactions of the dataset. </w:t>
      </w:r>
    </w:p>
    <w:p w14:paraId="2DF41BAC" w14:textId="77777777" w:rsidR="00162321" w:rsidRDefault="00162321" w:rsidP="00DE757D">
      <w:pPr>
        <w:spacing w:before="0" w:after="160" w:line="360" w:lineRule="auto"/>
      </w:pPr>
    </w:p>
    <w:p w14:paraId="2A76A32E" w14:textId="27711F9B" w:rsidR="00162321" w:rsidRDefault="00162321" w:rsidP="00DE757D">
      <w:pPr>
        <w:spacing w:before="0" w:after="160" w:line="360" w:lineRule="auto"/>
      </w:pPr>
      <w:r>
        <w:rPr>
          <w:noProof/>
        </w:rPr>
        <w:drawing>
          <wp:anchor distT="0" distB="0" distL="114300" distR="114300" simplePos="0" relativeHeight="251720192" behindDoc="0" locked="0" layoutInCell="1" allowOverlap="1" wp14:anchorId="283E1CB0" wp14:editId="018E990A">
            <wp:simplePos x="0" y="0"/>
            <wp:positionH relativeFrom="margin">
              <wp:posOffset>1692964</wp:posOffset>
            </wp:positionH>
            <wp:positionV relativeFrom="paragraph">
              <wp:posOffset>8890</wp:posOffset>
            </wp:positionV>
            <wp:extent cx="2441575" cy="2153920"/>
            <wp:effectExtent l="0" t="0" r="0" b="0"/>
            <wp:wrapThrough wrapText="bothSides">
              <wp:wrapPolygon edited="0">
                <wp:start x="0" y="0"/>
                <wp:lineTo x="0" y="21396"/>
                <wp:lineTo x="21403" y="21396"/>
                <wp:lineTo x="21403"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441575" cy="2153920"/>
                    </a:xfrm>
                    <a:prstGeom prst="rect">
                      <a:avLst/>
                    </a:prstGeom>
                  </pic:spPr>
                </pic:pic>
              </a:graphicData>
            </a:graphic>
            <wp14:sizeRelH relativeFrom="page">
              <wp14:pctWidth>0</wp14:pctWidth>
            </wp14:sizeRelH>
            <wp14:sizeRelV relativeFrom="page">
              <wp14:pctHeight>0</wp14:pctHeight>
            </wp14:sizeRelV>
          </wp:anchor>
        </w:drawing>
      </w:r>
      <w:r>
        <w:tab/>
      </w:r>
      <w:r>
        <w:tab/>
      </w:r>
    </w:p>
    <w:p w14:paraId="5A733D96" w14:textId="2C1D90AF" w:rsidR="00162321" w:rsidRDefault="00162321" w:rsidP="00DE757D">
      <w:pPr>
        <w:spacing w:before="0" w:after="160" w:line="360" w:lineRule="auto"/>
      </w:pPr>
    </w:p>
    <w:p w14:paraId="69BE1FFE" w14:textId="6E3C0596" w:rsidR="00162321" w:rsidRDefault="00162321" w:rsidP="00DE757D">
      <w:pPr>
        <w:spacing w:before="0" w:after="160" w:line="360" w:lineRule="auto"/>
      </w:pPr>
    </w:p>
    <w:p w14:paraId="0FAF47BA" w14:textId="1C71C2DF" w:rsidR="00162321" w:rsidRDefault="00162321" w:rsidP="00DE757D">
      <w:pPr>
        <w:spacing w:before="0" w:after="160" w:line="360" w:lineRule="auto"/>
      </w:pPr>
    </w:p>
    <w:p w14:paraId="534D957E" w14:textId="626CD5C1" w:rsidR="00162321" w:rsidRDefault="00162321" w:rsidP="00DE757D">
      <w:pPr>
        <w:spacing w:before="0" w:after="160" w:line="360" w:lineRule="auto"/>
      </w:pPr>
    </w:p>
    <w:p w14:paraId="04514082" w14:textId="3C246437" w:rsidR="00162321" w:rsidRDefault="00162321" w:rsidP="00DE757D">
      <w:pPr>
        <w:spacing w:before="0" w:after="160" w:line="360" w:lineRule="auto"/>
      </w:pPr>
    </w:p>
    <w:p w14:paraId="2D4406D0" w14:textId="17CE0E93" w:rsidR="00162321" w:rsidRDefault="00162321" w:rsidP="00DE757D">
      <w:pPr>
        <w:spacing w:before="0" w:after="160" w:line="360" w:lineRule="auto"/>
      </w:pPr>
      <w:r>
        <w:rPr>
          <w:noProof/>
        </w:rPr>
        <mc:AlternateContent>
          <mc:Choice Requires="wps">
            <w:drawing>
              <wp:anchor distT="0" distB="0" distL="114300" distR="114300" simplePos="0" relativeHeight="251722240" behindDoc="0" locked="0" layoutInCell="1" allowOverlap="1" wp14:anchorId="53E4C210" wp14:editId="32D3B386">
                <wp:simplePos x="0" y="0"/>
                <wp:positionH relativeFrom="margin">
                  <wp:align>center</wp:align>
                </wp:positionH>
                <wp:positionV relativeFrom="paragraph">
                  <wp:posOffset>38194</wp:posOffset>
                </wp:positionV>
                <wp:extent cx="2752725" cy="635"/>
                <wp:effectExtent l="0" t="0" r="9525" b="8255"/>
                <wp:wrapThrough wrapText="bothSides">
                  <wp:wrapPolygon edited="0">
                    <wp:start x="0" y="0"/>
                    <wp:lineTo x="0" y="21121"/>
                    <wp:lineTo x="21525" y="21121"/>
                    <wp:lineTo x="21525"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752725" cy="635"/>
                        </a:xfrm>
                        <a:prstGeom prst="rect">
                          <a:avLst/>
                        </a:prstGeom>
                        <a:solidFill>
                          <a:prstClr val="white"/>
                        </a:solidFill>
                        <a:ln>
                          <a:noFill/>
                        </a:ln>
                      </wps:spPr>
                      <wps:txbx>
                        <w:txbxContent>
                          <w:p w14:paraId="602C4950" w14:textId="34DABD78" w:rsidR="00D42AD8" w:rsidRPr="00A02A8D" w:rsidRDefault="00D42AD8" w:rsidP="00162321">
                            <w:pPr>
                              <w:pStyle w:val="Caption"/>
                              <w:rPr>
                                <w:noProof/>
                                <w:sz w:val="24"/>
                                <w:szCs w:val="24"/>
                              </w:rPr>
                            </w:pPr>
                            <w:bookmarkStart w:id="50" w:name="_Toc42517176"/>
                            <w:r>
                              <w:t xml:space="preserve">Figure </w:t>
                            </w:r>
                            <w:fldSimple w:instr=" SEQ Figure \* ARABIC ">
                              <w:r w:rsidR="00BB5A9D">
                                <w:rPr>
                                  <w:noProof/>
                                </w:rPr>
                                <w:t>14</w:t>
                              </w:r>
                            </w:fldSimple>
                            <w:r>
                              <w:t xml:space="preserve">: SMOTE Technique </w:t>
                            </w:r>
                            <w:sdt>
                              <w:sdtPr>
                                <w:id w:val="-256064298"/>
                                <w:citation/>
                              </w:sdtPr>
                              <w:sdtContent>
                                <w:r>
                                  <w:fldChar w:fldCharType="begin"/>
                                </w:r>
                                <w:r>
                                  <w:instrText xml:space="preserve"> CITATION Sah19 \l 1033 </w:instrText>
                                </w:r>
                                <w:r>
                                  <w:fldChar w:fldCharType="separate"/>
                                </w:r>
                                <w:r>
                                  <w:rPr>
                                    <w:noProof/>
                                  </w:rPr>
                                  <w:t>(Sahayasakila.V, et al., 2019)</w:t>
                                </w:r>
                                <w:r>
                                  <w:fldChar w:fldCharType="end"/>
                                </w:r>
                              </w:sdtContent>
                            </w:sdt>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E4C210" id="Text Box 25" o:spid="_x0000_s1038" type="#_x0000_t202" style="position:absolute;left:0;text-align:left;margin-left:0;margin-top:3pt;width:216.75pt;height:.05pt;z-index:251722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J45MQIAAGcEAAAOAAAAZHJzL2Uyb0RvYy54bWysVMFu2zAMvQ/YPwi6L048tB2MOEWWIsOA&#10;oC2QDD0rshwLkEWNUmJnXz9KjtOt22nYRaFJitR7j8z8vm8NOyn0GmzJZ5MpZ8pKqLQ9lPzbbv3h&#10;E2c+CFsJA1aV/Kw8v1+8fzfvXKFyaMBUChkVsb7oXMmbEFyRZV42qhV+Ak5ZCtaArQj0iYesQtFR&#10;9dZk+XR6m3WAlUOQynvyPgxBvkj161rJ8FTXXgVmSk5vC+nEdO7jmS3mojigcI2Wl2eIf3hFK7Sl&#10;ptdSDyIIdkT9R6lWSwQPdZhIaDOoay1VwkBoZtM3aLaNcCphIXK8u9Lk/19Z+Xh6Rqarkuc3nFnR&#10;kkY71Qf2GXpGLuKnc76gtK2jxNCTn3Qe/Z6cEXZfYxt/CRCjODF9vrIbq0ly5nc3+V3sIil2+zHV&#10;zl6vOvThi4KWRaPkSNIlRsVp4wM9g1LHlNjJg9HVWhsTP2JgZZCdBMncNTqo+EC68VuWsTHXQrw1&#10;hKMni/gGHNEK/b5PfMzyEeQeqjNhRximxzu51tRwI3x4FkjjQnBpBcITHbWBruRwsThrAH/8zR/z&#10;SUWKctbR+JXcfz8KVJyZr5b0jbM6Gjga+9Gwx3YFBHVGy+VkMukCBjOaNUL7QpuxjF0oJKykXiUP&#10;o7kKwxLQZkm1XKYkmkgnwsZunYylR2J3/YtAd5ElkJqPMA6mKN6oM+QmfdzyGIjqJF0kdmDxwjdN&#10;c9LnsnlxXX79Tlmv/w+LnwAAAP//AwBQSwMEFAAGAAgAAAAhAKzzVz7cAAAABAEAAA8AAABkcnMv&#10;ZG93bnJldi54bWxMj8FOwzAQRO9I/IO1SFwQdUpCVIU4VVXBAS4VoZfe3HgbB+J1FDtt+HuWE5xG&#10;o1nNvC3Xs+vFGcfQeVKwXCQgkBpvOmoV7D9e7lcgQtRkdO8JFXxjgHV1fVXqwvgLveO5jq3gEgqF&#10;VmBjHAopQ2PR6bDwAxJnJz86HdmOrTSjvnC56+VDkuTS6Y54weoBtxabr3pyCnbZYWfvptPz2yZL&#10;x9f9tM0/21qp25t58wQi4hz/juEXn9GhYqajn8gE0SvgR6KCnIXDLE0fQRzZL0FWpfwPX/0AAAD/&#10;/wMAUEsBAi0AFAAGAAgAAAAhALaDOJL+AAAA4QEAABMAAAAAAAAAAAAAAAAAAAAAAFtDb250ZW50&#10;X1R5cGVzXS54bWxQSwECLQAUAAYACAAAACEAOP0h/9YAAACUAQAACwAAAAAAAAAAAAAAAAAvAQAA&#10;X3JlbHMvLnJlbHNQSwECLQAUAAYACAAAACEAYuSeOTECAABnBAAADgAAAAAAAAAAAAAAAAAuAgAA&#10;ZHJzL2Uyb0RvYy54bWxQSwECLQAUAAYACAAAACEArPNXPtwAAAAEAQAADwAAAAAAAAAAAAAAAACL&#10;BAAAZHJzL2Rvd25yZXYueG1sUEsFBgAAAAAEAAQA8wAAAJQFAAAAAA==&#10;" stroked="f">
                <v:textbox style="mso-fit-shape-to-text:t" inset="0,0,0,0">
                  <w:txbxContent>
                    <w:p w14:paraId="602C4950" w14:textId="34DABD78" w:rsidR="00D42AD8" w:rsidRPr="00A02A8D" w:rsidRDefault="00D42AD8" w:rsidP="00162321">
                      <w:pPr>
                        <w:pStyle w:val="Caption"/>
                        <w:rPr>
                          <w:noProof/>
                          <w:sz w:val="24"/>
                          <w:szCs w:val="24"/>
                        </w:rPr>
                      </w:pPr>
                      <w:bookmarkStart w:id="51" w:name="_Toc42517176"/>
                      <w:r>
                        <w:t xml:space="preserve">Figure </w:t>
                      </w:r>
                      <w:fldSimple w:instr=" SEQ Figure \* ARABIC ">
                        <w:r w:rsidR="00BB5A9D">
                          <w:rPr>
                            <w:noProof/>
                          </w:rPr>
                          <w:t>14</w:t>
                        </w:r>
                      </w:fldSimple>
                      <w:r>
                        <w:t xml:space="preserve">: SMOTE Technique </w:t>
                      </w:r>
                      <w:sdt>
                        <w:sdtPr>
                          <w:id w:val="-256064298"/>
                          <w:citation/>
                        </w:sdtPr>
                        <w:sdtContent>
                          <w:r>
                            <w:fldChar w:fldCharType="begin"/>
                          </w:r>
                          <w:r>
                            <w:instrText xml:space="preserve"> CITATION Sah19 \l 1033 </w:instrText>
                          </w:r>
                          <w:r>
                            <w:fldChar w:fldCharType="separate"/>
                          </w:r>
                          <w:r>
                            <w:rPr>
                              <w:noProof/>
                            </w:rPr>
                            <w:t>(Sahayasakila.V, et al., 2019)</w:t>
                          </w:r>
                          <w:r>
                            <w:fldChar w:fldCharType="end"/>
                          </w:r>
                        </w:sdtContent>
                      </w:sdt>
                      <w:bookmarkEnd w:id="51"/>
                    </w:p>
                  </w:txbxContent>
                </v:textbox>
                <w10:wrap type="through" anchorx="margin"/>
              </v:shape>
            </w:pict>
          </mc:Fallback>
        </mc:AlternateContent>
      </w:r>
      <w:r>
        <w:tab/>
      </w:r>
      <w:r>
        <w:tab/>
      </w:r>
      <w:r>
        <w:tab/>
      </w:r>
      <w:r>
        <w:tab/>
      </w:r>
    </w:p>
    <w:p w14:paraId="5711D6DF" w14:textId="77777777" w:rsidR="00162321" w:rsidRPr="00162321" w:rsidRDefault="00162321" w:rsidP="00DE757D">
      <w:pPr>
        <w:spacing w:before="0" w:after="160" w:line="360" w:lineRule="auto"/>
      </w:pPr>
    </w:p>
    <w:p w14:paraId="40226594" w14:textId="41EFF2D7" w:rsidR="00ED3078" w:rsidRPr="005D3163" w:rsidRDefault="00ED3078" w:rsidP="00DE757D">
      <w:pPr>
        <w:spacing w:before="0" w:after="160" w:line="360" w:lineRule="auto"/>
        <w:rPr>
          <w:b/>
          <w:bCs/>
        </w:rPr>
      </w:pPr>
      <w:r w:rsidRPr="005D3163">
        <w:rPr>
          <w:b/>
          <w:bCs/>
        </w:rPr>
        <w:t>The fundamental theory on the function of near-neighbor method is as follows:</w:t>
      </w:r>
    </w:p>
    <w:p w14:paraId="7BDBC880" w14:textId="15FC5F77" w:rsidR="00ED3078" w:rsidRDefault="00ED3078" w:rsidP="00DE757D">
      <w:pPr>
        <w:spacing w:before="0" w:after="160" w:line="360" w:lineRule="auto"/>
      </w:pPr>
      <w:r w:rsidRPr="00C802C9">
        <w:rPr>
          <w:b/>
          <w:bCs/>
        </w:rPr>
        <w:t>Step 1</w:t>
      </w:r>
      <w:r>
        <w:t xml:space="preserve">: First, the method identifies the distance between all </w:t>
      </w:r>
      <w:r w:rsidR="00C802C9">
        <w:t>cases of the majority class and those of the minority class. That is where the largest class tends to be under-sampled.</w:t>
      </w:r>
    </w:p>
    <w:p w14:paraId="0DE712AE" w14:textId="43E0D83F" w:rsidR="00C802C9" w:rsidRDefault="00C802C9" w:rsidP="00DE757D">
      <w:pPr>
        <w:spacing w:before="0" w:after="160" w:line="360" w:lineRule="auto"/>
      </w:pPr>
      <w:r w:rsidRPr="00C802C9">
        <w:rPr>
          <w:b/>
          <w:bCs/>
        </w:rPr>
        <w:t>Step 2</w:t>
      </w:r>
      <w:r>
        <w:t>: N instances of the majority class that have the lowest differences to those of the minority class are then selected.</w:t>
      </w:r>
    </w:p>
    <w:p w14:paraId="23D4D144" w14:textId="4AF73355" w:rsidR="00C802C9" w:rsidRDefault="00C802C9" w:rsidP="00DE757D">
      <w:pPr>
        <w:spacing w:before="0" w:after="160" w:line="360" w:lineRule="auto"/>
      </w:pPr>
      <w:r w:rsidRPr="00C802C9">
        <w:rPr>
          <w:b/>
          <w:bCs/>
        </w:rPr>
        <w:t>Step 3</w:t>
      </w:r>
      <w:r>
        <w:t xml:space="preserve">:  If there are k instances in the minority class, the closest method will result in k*n instances in the majority class. </w:t>
      </w:r>
    </w:p>
    <w:p w14:paraId="08791C26" w14:textId="0943556B" w:rsidR="00C802C9" w:rsidRPr="005D3163" w:rsidRDefault="00C802C9" w:rsidP="00DE757D">
      <w:pPr>
        <w:spacing w:before="0" w:after="160" w:line="360" w:lineRule="auto"/>
        <w:rPr>
          <w:b/>
          <w:bCs/>
        </w:rPr>
      </w:pPr>
      <w:r w:rsidRPr="005D3163">
        <w:rPr>
          <w:b/>
          <w:bCs/>
        </w:rPr>
        <w:lastRenderedPageBreak/>
        <w:t xml:space="preserve">To find n closest instances in the majority class, there are several variations in the </w:t>
      </w:r>
      <w:proofErr w:type="spellStart"/>
      <w:r w:rsidRPr="005D3163">
        <w:rPr>
          <w:b/>
          <w:bCs/>
        </w:rPr>
        <w:t>NearMiss</w:t>
      </w:r>
      <w:proofErr w:type="spellEnd"/>
      <w:r w:rsidRPr="005D3163">
        <w:rPr>
          <w:b/>
          <w:bCs/>
        </w:rPr>
        <w:t xml:space="preserve"> algorithm:</w:t>
      </w:r>
    </w:p>
    <w:p w14:paraId="0CAD98A2" w14:textId="616C9E63" w:rsidR="005D3163" w:rsidRDefault="00C802C9" w:rsidP="00DE757D">
      <w:pPr>
        <w:spacing w:before="0" w:after="160" w:line="360" w:lineRule="auto"/>
      </w:pPr>
      <w:proofErr w:type="spellStart"/>
      <w:r w:rsidRPr="005D3163">
        <w:rPr>
          <w:b/>
          <w:bCs/>
        </w:rPr>
        <w:t>NearMiss</w:t>
      </w:r>
      <w:proofErr w:type="spellEnd"/>
      <w:r w:rsidRPr="005D3163">
        <w:rPr>
          <w:b/>
          <w:bCs/>
        </w:rPr>
        <w:t xml:space="preserve"> – Version</w:t>
      </w:r>
      <w:r w:rsidR="005D3163" w:rsidRPr="005D3163">
        <w:rPr>
          <w:b/>
          <w:bCs/>
        </w:rPr>
        <w:t xml:space="preserve"> </w:t>
      </w:r>
      <w:r w:rsidRPr="005D3163">
        <w:rPr>
          <w:b/>
          <w:bCs/>
        </w:rPr>
        <w:t>1</w:t>
      </w:r>
      <w:r>
        <w:t xml:space="preserve">: The k </w:t>
      </w:r>
      <w:r w:rsidR="005D3163">
        <w:t>closest instances</w:t>
      </w:r>
      <w:r>
        <w:t xml:space="preserve"> of the minority class </w:t>
      </w:r>
      <w:r w:rsidR="005D3163">
        <w:t>are</w:t>
      </w:r>
      <w:r>
        <w:t xml:space="preserve"> smallest when it selects of the minority class </w:t>
      </w:r>
      <w:r w:rsidR="005D3163">
        <w:t xml:space="preserve">of </w:t>
      </w:r>
      <w:r>
        <w:t>each average distance.</w:t>
      </w:r>
    </w:p>
    <w:p w14:paraId="00C07591" w14:textId="0196AF46" w:rsidR="00C802C9" w:rsidRDefault="005D3163" w:rsidP="00DE757D">
      <w:pPr>
        <w:spacing w:before="0" w:after="160" w:line="360" w:lineRule="auto"/>
      </w:pPr>
      <w:proofErr w:type="spellStart"/>
      <w:r w:rsidRPr="005D3163">
        <w:rPr>
          <w:b/>
          <w:bCs/>
        </w:rPr>
        <w:t>NearMiss</w:t>
      </w:r>
      <w:proofErr w:type="spellEnd"/>
      <w:r w:rsidRPr="005D3163">
        <w:rPr>
          <w:b/>
          <w:bCs/>
        </w:rPr>
        <w:t xml:space="preserve"> – Version</w:t>
      </w:r>
      <w:r w:rsidR="00C802C9" w:rsidRPr="005D3163">
        <w:rPr>
          <w:b/>
          <w:bCs/>
        </w:rPr>
        <w:t xml:space="preserve"> </w:t>
      </w:r>
      <w:r w:rsidRPr="005D3163">
        <w:rPr>
          <w:b/>
          <w:bCs/>
        </w:rPr>
        <w:t>2</w:t>
      </w:r>
      <w:r>
        <w:t xml:space="preserve">: The k farthest instances of the minority class are smallest when it selects sample of the majority class for each average distance. </w:t>
      </w:r>
    </w:p>
    <w:p w14:paraId="10A54FC6" w14:textId="1242221D" w:rsidR="005D3163" w:rsidRDefault="005D3163" w:rsidP="00DE757D">
      <w:pPr>
        <w:spacing w:before="0" w:after="160" w:line="360" w:lineRule="auto"/>
      </w:pPr>
      <w:proofErr w:type="spellStart"/>
      <w:r w:rsidRPr="005D3163">
        <w:rPr>
          <w:b/>
          <w:bCs/>
        </w:rPr>
        <w:t>NearMiss</w:t>
      </w:r>
      <w:proofErr w:type="spellEnd"/>
      <w:r w:rsidRPr="005D3163">
        <w:rPr>
          <w:b/>
          <w:bCs/>
        </w:rPr>
        <w:t xml:space="preserve"> – Version 3</w:t>
      </w:r>
      <w:r>
        <w:t>: It is working in two steps. First, their nearest M-neighbors will be stored for every minority class example. Finally, the majority class instances are selected for which the average distance to the nearest N-neighbors is the largest</w:t>
      </w:r>
      <w:sdt>
        <w:sdtPr>
          <w:id w:val="1097760267"/>
          <w:citation/>
        </w:sdtPr>
        <w:sdtContent>
          <w:r w:rsidR="002E4F86">
            <w:fldChar w:fldCharType="begin"/>
          </w:r>
          <w:r w:rsidR="002E4F86">
            <w:instrText xml:space="preserve"> CITATION gee20 \l 1033 </w:instrText>
          </w:r>
          <w:r w:rsidR="002E4F86">
            <w:fldChar w:fldCharType="separate"/>
          </w:r>
          <w:r w:rsidR="002E4F86">
            <w:rPr>
              <w:noProof/>
            </w:rPr>
            <w:t xml:space="preserve"> (geeksforgeeks.org, 2020)</w:t>
          </w:r>
          <w:r w:rsidR="002E4F86">
            <w:fldChar w:fldCharType="end"/>
          </w:r>
        </w:sdtContent>
      </w:sdt>
      <w:r>
        <w:t xml:space="preserve">. </w:t>
      </w:r>
    </w:p>
    <w:p w14:paraId="35B74442" w14:textId="18DD5B49" w:rsidR="0080581C" w:rsidRDefault="00161963" w:rsidP="00DE757D">
      <w:pPr>
        <w:spacing w:before="0" w:after="160" w:line="360" w:lineRule="auto"/>
      </w:pPr>
      <w:r>
        <w:rPr>
          <w:noProof/>
        </w:rPr>
        <w:drawing>
          <wp:anchor distT="0" distB="0" distL="114300" distR="114300" simplePos="0" relativeHeight="251716096" behindDoc="0" locked="0" layoutInCell="1" allowOverlap="1" wp14:anchorId="3CBA82EF" wp14:editId="1A1F3A6D">
            <wp:simplePos x="0" y="0"/>
            <wp:positionH relativeFrom="column">
              <wp:posOffset>1551859</wp:posOffset>
            </wp:positionH>
            <wp:positionV relativeFrom="paragraph">
              <wp:posOffset>575296</wp:posOffset>
            </wp:positionV>
            <wp:extent cx="2971800" cy="2457450"/>
            <wp:effectExtent l="0" t="0" r="0" b="0"/>
            <wp:wrapThrough wrapText="bothSides">
              <wp:wrapPolygon edited="0">
                <wp:start x="0" y="0"/>
                <wp:lineTo x="0" y="21433"/>
                <wp:lineTo x="21462" y="21433"/>
                <wp:lineTo x="21462"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971800" cy="2457450"/>
                    </a:xfrm>
                    <a:prstGeom prst="rect">
                      <a:avLst/>
                    </a:prstGeom>
                  </pic:spPr>
                </pic:pic>
              </a:graphicData>
            </a:graphic>
            <wp14:sizeRelH relativeFrom="page">
              <wp14:pctWidth>0</wp14:pctWidth>
            </wp14:sizeRelH>
            <wp14:sizeRelV relativeFrom="page">
              <wp14:pctHeight>0</wp14:pctHeight>
            </wp14:sizeRelV>
          </wp:anchor>
        </w:drawing>
      </w:r>
      <w:r w:rsidR="0080581C">
        <w:t>Fraud transaction from the original non-fraud transactions</w:t>
      </w:r>
      <w:r w:rsidR="00134464">
        <w:t xml:space="preserve"> </w:t>
      </w:r>
      <w:r w:rsidR="0080581C">
        <w:t>with the smote synthesis is shown below:</w:t>
      </w:r>
    </w:p>
    <w:p w14:paraId="44D7C793" w14:textId="2D9DC6B8" w:rsidR="0080581C" w:rsidRDefault="0080581C" w:rsidP="00DE757D">
      <w:pPr>
        <w:spacing w:before="0" w:after="160" w:line="360" w:lineRule="auto"/>
      </w:pPr>
    </w:p>
    <w:p w14:paraId="3528AEAE" w14:textId="7E1A3ED7" w:rsidR="0080581C" w:rsidRDefault="0080581C" w:rsidP="00DE757D">
      <w:pPr>
        <w:spacing w:before="0" w:after="160" w:line="360" w:lineRule="auto"/>
      </w:pPr>
    </w:p>
    <w:p w14:paraId="57BF96C4" w14:textId="348E6C46" w:rsidR="00837613" w:rsidRDefault="00837613" w:rsidP="00DE757D">
      <w:pPr>
        <w:spacing w:before="0" w:after="160" w:line="259" w:lineRule="auto"/>
      </w:pPr>
    </w:p>
    <w:p w14:paraId="56DC89D4" w14:textId="65A06008" w:rsidR="0034435C" w:rsidRDefault="0034435C" w:rsidP="00DE757D">
      <w:pPr>
        <w:spacing w:before="0" w:after="160" w:line="259" w:lineRule="auto"/>
      </w:pPr>
    </w:p>
    <w:p w14:paraId="549100D3" w14:textId="59D98A66" w:rsidR="0034435C" w:rsidRDefault="0034435C" w:rsidP="00DE757D">
      <w:pPr>
        <w:spacing w:before="0" w:after="160" w:line="259" w:lineRule="auto"/>
      </w:pPr>
    </w:p>
    <w:p w14:paraId="099F4C8A" w14:textId="3F4809AC" w:rsidR="0034435C" w:rsidRDefault="0034435C" w:rsidP="00DE757D">
      <w:pPr>
        <w:spacing w:before="0" w:after="160" w:line="259" w:lineRule="auto"/>
      </w:pPr>
    </w:p>
    <w:p w14:paraId="49A7E686" w14:textId="494370C1" w:rsidR="0034435C" w:rsidRDefault="0034435C" w:rsidP="00DE757D">
      <w:pPr>
        <w:spacing w:before="0" w:after="160" w:line="259" w:lineRule="auto"/>
      </w:pPr>
    </w:p>
    <w:p w14:paraId="3B49804B" w14:textId="19674756" w:rsidR="0034435C" w:rsidRDefault="002E4F86" w:rsidP="00DE757D">
      <w:pPr>
        <w:spacing w:before="0" w:after="160" w:line="259" w:lineRule="auto"/>
      </w:pPr>
      <w:r>
        <w:rPr>
          <w:noProof/>
        </w:rPr>
        <mc:AlternateContent>
          <mc:Choice Requires="wps">
            <w:drawing>
              <wp:anchor distT="0" distB="0" distL="114300" distR="114300" simplePos="0" relativeHeight="251718144" behindDoc="0" locked="0" layoutInCell="1" allowOverlap="1" wp14:anchorId="3BE596F1" wp14:editId="22D4DFB8">
                <wp:simplePos x="0" y="0"/>
                <wp:positionH relativeFrom="margin">
                  <wp:posOffset>1487805</wp:posOffset>
                </wp:positionH>
                <wp:positionV relativeFrom="paragraph">
                  <wp:posOffset>292735</wp:posOffset>
                </wp:positionV>
                <wp:extent cx="3219450" cy="635"/>
                <wp:effectExtent l="0" t="0" r="0" b="8255"/>
                <wp:wrapThrough wrapText="bothSides">
                  <wp:wrapPolygon edited="0">
                    <wp:start x="0" y="0"/>
                    <wp:lineTo x="0" y="21121"/>
                    <wp:lineTo x="21472" y="21121"/>
                    <wp:lineTo x="21472"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3219450" cy="635"/>
                        </a:xfrm>
                        <a:prstGeom prst="rect">
                          <a:avLst/>
                        </a:prstGeom>
                        <a:solidFill>
                          <a:prstClr val="white"/>
                        </a:solidFill>
                        <a:ln>
                          <a:noFill/>
                        </a:ln>
                      </wps:spPr>
                      <wps:txbx>
                        <w:txbxContent>
                          <w:p w14:paraId="256F3B6F" w14:textId="4FB19AC6" w:rsidR="00D42AD8" w:rsidRPr="00C9437F" w:rsidRDefault="00D42AD8" w:rsidP="00532A82">
                            <w:pPr>
                              <w:pStyle w:val="Caption"/>
                              <w:rPr>
                                <w:noProof/>
                                <w:sz w:val="24"/>
                                <w:szCs w:val="24"/>
                              </w:rPr>
                            </w:pPr>
                            <w:bookmarkStart w:id="52" w:name="_Toc42517177"/>
                            <w:r>
                              <w:t xml:space="preserve">Figure </w:t>
                            </w:r>
                            <w:fldSimple w:instr=" SEQ Figure \* ARABIC ">
                              <w:r w:rsidR="00BB5A9D">
                                <w:rPr>
                                  <w:noProof/>
                                </w:rPr>
                                <w:t>15</w:t>
                              </w:r>
                            </w:fldSimple>
                            <w:r>
                              <w:t xml:space="preserve">: Synthesis of minority class </w:t>
                            </w:r>
                            <w:sdt>
                              <w:sdtPr>
                                <w:id w:val="64073003"/>
                                <w:citation/>
                              </w:sdtPr>
                              <w:sdtContent>
                                <w:r>
                                  <w:fldChar w:fldCharType="begin"/>
                                </w:r>
                                <w:r>
                                  <w:instrText xml:space="preserve"> CITATION Sah19 \l 1033 </w:instrText>
                                </w:r>
                                <w:r>
                                  <w:fldChar w:fldCharType="separate"/>
                                </w:r>
                                <w:r>
                                  <w:rPr>
                                    <w:noProof/>
                                  </w:rPr>
                                  <w:t>(Sahayasakila.V, et al., 2019)</w:t>
                                </w:r>
                                <w:r>
                                  <w:fldChar w:fldCharType="end"/>
                                </w:r>
                              </w:sdtContent>
                            </w:sdt>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BE596F1" id="Text Box 28" o:spid="_x0000_s1039" type="#_x0000_t202" style="position:absolute;left:0;text-align:left;margin-left:117.15pt;margin-top:23.05pt;width:253.5pt;height:.05pt;z-index:2517181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S3FMAIAAGcEAAAOAAAAZHJzL2Uyb0RvYy54bWysVE1v2zAMvQ/YfxB0X5yPtV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dTUsqK&#10;mjTaqzawz9AychE/jfNzSts5Sgwt+Unnwe/JGWG3JdbxS4AYxYnpy5XdWE2Sczad3H28oZCk2O3s&#10;JtbIXo869OGLgppFI+dI0iVGxXnrQ5c6pMSbPBhdbLQxcRMDa4PsLEjmptJB9cV/yzI25lqIp7qC&#10;0ZNFfB2OaIX20CY+JrMB5AGKC2FH6LrHO7nRdOFW+PAskNqFMNEIhCdaSgNNzqG3OKsAf/zNH/NJ&#10;RYpy1lD75dx/PwlUnJmvlvSNvToYOBiHwbCneg0EdULD5WQy6QAGM5glQv1Ck7GKt1BIWEl35TwM&#10;5jp0Q0CTJdVqlZKoI50IW7tzMpYeiN23LwJdL0sgNR9haEwxf6NOl5v0catTIKqTdJHYjsWeb+rm&#10;JH4/eXFcft2nrNf/w/InAAAA//8DAFBLAwQUAAYACAAAACEAzhGqyd8AAAAJAQAADwAAAGRycy9k&#10;b3ducmV2LnhtbEyPPU/DMBCGdyT+g3VILIg6XwooxKmqCgZYKkIXNje+xoH4HNlOG/497gTjvffo&#10;vefq9WJGdkLnB0sC0lUCDKmzaqBewP7j5f4RmA+SlBwtoYAf9LBurq9qWSl7pnc8taFnsYR8JQXo&#10;EKaKc99pNNKv7IQUd0frjAxxdD1XTp5juRl5liQlN3KgeEHLCbcau+92NgJ2xedO383H57dNkbvX&#10;/bwtv/pWiNubZfMELOAS/mC46Ed1aKLTwc6kPBsFZHmRR1RAUabAIvBQpDE4XIIMeFPz/x80vwAA&#10;AP//AwBQSwECLQAUAAYACAAAACEAtoM4kv4AAADhAQAAEwAAAAAAAAAAAAAAAAAAAAAAW0NvbnRl&#10;bnRfVHlwZXNdLnhtbFBLAQItABQABgAIAAAAIQA4/SH/1gAAAJQBAAALAAAAAAAAAAAAAAAAAC8B&#10;AABfcmVscy8ucmVsc1BLAQItABQABgAIAAAAIQBTCS3FMAIAAGcEAAAOAAAAAAAAAAAAAAAAAC4C&#10;AABkcnMvZTJvRG9jLnhtbFBLAQItABQABgAIAAAAIQDOEarJ3wAAAAkBAAAPAAAAAAAAAAAAAAAA&#10;AIoEAABkcnMvZG93bnJldi54bWxQSwUGAAAAAAQABADzAAAAlgUAAAAA&#10;" stroked="f">
                <v:textbox style="mso-fit-shape-to-text:t" inset="0,0,0,0">
                  <w:txbxContent>
                    <w:p w14:paraId="256F3B6F" w14:textId="4FB19AC6" w:rsidR="00D42AD8" w:rsidRPr="00C9437F" w:rsidRDefault="00D42AD8" w:rsidP="00532A82">
                      <w:pPr>
                        <w:pStyle w:val="Caption"/>
                        <w:rPr>
                          <w:noProof/>
                          <w:sz w:val="24"/>
                          <w:szCs w:val="24"/>
                        </w:rPr>
                      </w:pPr>
                      <w:bookmarkStart w:id="53" w:name="_Toc42517177"/>
                      <w:r>
                        <w:t xml:space="preserve">Figure </w:t>
                      </w:r>
                      <w:fldSimple w:instr=" SEQ Figure \* ARABIC ">
                        <w:r w:rsidR="00BB5A9D">
                          <w:rPr>
                            <w:noProof/>
                          </w:rPr>
                          <w:t>15</w:t>
                        </w:r>
                      </w:fldSimple>
                      <w:r>
                        <w:t xml:space="preserve">: Synthesis of minority class </w:t>
                      </w:r>
                      <w:sdt>
                        <w:sdtPr>
                          <w:id w:val="64073003"/>
                          <w:citation/>
                        </w:sdtPr>
                        <w:sdtContent>
                          <w:r>
                            <w:fldChar w:fldCharType="begin"/>
                          </w:r>
                          <w:r>
                            <w:instrText xml:space="preserve"> CITATION Sah19 \l 1033 </w:instrText>
                          </w:r>
                          <w:r>
                            <w:fldChar w:fldCharType="separate"/>
                          </w:r>
                          <w:r>
                            <w:rPr>
                              <w:noProof/>
                            </w:rPr>
                            <w:t>(Sahayasakila.V, et al., 2019)</w:t>
                          </w:r>
                          <w:r>
                            <w:fldChar w:fldCharType="end"/>
                          </w:r>
                        </w:sdtContent>
                      </w:sdt>
                      <w:bookmarkEnd w:id="53"/>
                    </w:p>
                  </w:txbxContent>
                </v:textbox>
                <w10:wrap type="through" anchorx="margin"/>
              </v:shape>
            </w:pict>
          </mc:Fallback>
        </mc:AlternateContent>
      </w:r>
    </w:p>
    <w:p w14:paraId="5598625D" w14:textId="2BD805E7" w:rsidR="0034435C" w:rsidRDefault="0034435C" w:rsidP="00DE757D">
      <w:pPr>
        <w:spacing w:before="0" w:after="160" w:line="259" w:lineRule="auto"/>
      </w:pPr>
    </w:p>
    <w:p w14:paraId="2726B50D" w14:textId="77777777" w:rsidR="00162321" w:rsidRDefault="00162321" w:rsidP="00DE757D">
      <w:pPr>
        <w:spacing w:before="0" w:after="160" w:line="259" w:lineRule="auto"/>
      </w:pPr>
    </w:p>
    <w:p w14:paraId="380DD0B7" w14:textId="61A18D4E" w:rsidR="00162321" w:rsidRDefault="00162321" w:rsidP="00162321">
      <w:pPr>
        <w:spacing w:before="0" w:after="160" w:line="360" w:lineRule="auto"/>
      </w:pPr>
      <w:r>
        <w:t xml:space="preserve">The dataset consists of transactions made with credit cards. This sample contains 492 scam transactions out of 284,807 transactions. As a result, the positive class (frauds) accounts for 0.172 percent of all transactions.  </w:t>
      </w:r>
      <w:r w:rsidR="00B350D9">
        <w:t xml:space="preserve">After applying SMOTE algorithm, we get </w:t>
      </w:r>
      <w:r w:rsidR="00473B94">
        <w:t>below</w:t>
      </w:r>
      <w:r w:rsidR="00B350D9">
        <w:t xml:space="preserve"> output as our fraud transactions. </w:t>
      </w:r>
    </w:p>
    <w:p w14:paraId="4C58A5A6" w14:textId="7FD7AB4A" w:rsidR="00B350D9" w:rsidRDefault="00B350D9" w:rsidP="00162321">
      <w:pPr>
        <w:spacing w:before="0" w:after="160" w:line="360" w:lineRule="auto"/>
      </w:pPr>
    </w:p>
    <w:tbl>
      <w:tblPr>
        <w:tblStyle w:val="TableGrid"/>
        <w:tblW w:w="0" w:type="auto"/>
        <w:tblInd w:w="805" w:type="dxa"/>
        <w:tblLook w:val="04A0" w:firstRow="1" w:lastRow="0" w:firstColumn="1" w:lastColumn="0" w:noHBand="0" w:noVBand="1"/>
      </w:tblPr>
      <w:tblGrid>
        <w:gridCol w:w="8545"/>
      </w:tblGrid>
      <w:tr w:rsidR="00B350D9" w14:paraId="178AA08D" w14:textId="77777777" w:rsidTr="00EA4DEC">
        <w:trPr>
          <w:trHeight w:val="188"/>
        </w:trPr>
        <w:tc>
          <w:tcPr>
            <w:tcW w:w="8545" w:type="dxa"/>
            <w:shd w:val="clear" w:color="auto" w:fill="AEAAAA" w:themeFill="background2" w:themeFillShade="BF"/>
          </w:tcPr>
          <w:p w14:paraId="78AA0B7B" w14:textId="77777777" w:rsidR="00473B94" w:rsidRPr="00473B94" w:rsidRDefault="00473B94" w:rsidP="00473B94">
            <w:pPr>
              <w:pStyle w:val="code"/>
              <w:rPr>
                <w:sz w:val="18"/>
                <w:szCs w:val="18"/>
              </w:rPr>
            </w:pPr>
            <w:r w:rsidRPr="00473B94">
              <w:rPr>
                <w:sz w:val="18"/>
                <w:szCs w:val="18"/>
              </w:rPr>
              <w:lastRenderedPageBreak/>
              <w:t xml:space="preserve">&gt;&gt;&gt; from </w:t>
            </w:r>
            <w:proofErr w:type="spellStart"/>
            <w:proofErr w:type="gramStart"/>
            <w:r w:rsidRPr="00473B94">
              <w:rPr>
                <w:sz w:val="18"/>
                <w:szCs w:val="18"/>
              </w:rPr>
              <w:t>imblearn.over</w:t>
            </w:r>
            <w:proofErr w:type="gramEnd"/>
            <w:r w:rsidRPr="00473B94">
              <w:rPr>
                <w:sz w:val="18"/>
                <w:szCs w:val="18"/>
              </w:rPr>
              <w:t>_sampling</w:t>
            </w:r>
            <w:proofErr w:type="spellEnd"/>
            <w:r w:rsidRPr="00473B94">
              <w:rPr>
                <w:sz w:val="18"/>
                <w:szCs w:val="18"/>
              </w:rPr>
              <w:t xml:space="preserve"> import SMOTE</w:t>
            </w:r>
          </w:p>
          <w:p w14:paraId="2E8775C1" w14:textId="77777777" w:rsidR="00473B94" w:rsidRPr="00473B94" w:rsidRDefault="00473B94" w:rsidP="00473B94">
            <w:pPr>
              <w:pStyle w:val="code"/>
              <w:rPr>
                <w:sz w:val="18"/>
                <w:szCs w:val="18"/>
              </w:rPr>
            </w:pPr>
            <w:r w:rsidRPr="00473B94">
              <w:rPr>
                <w:sz w:val="18"/>
                <w:szCs w:val="18"/>
              </w:rPr>
              <w:t xml:space="preserve">&gt;&gt;&gt; </w:t>
            </w:r>
            <w:proofErr w:type="spellStart"/>
            <w:r w:rsidRPr="00473B94">
              <w:rPr>
                <w:sz w:val="18"/>
                <w:szCs w:val="18"/>
              </w:rPr>
              <w:t>sm</w:t>
            </w:r>
            <w:proofErr w:type="spellEnd"/>
            <w:r w:rsidRPr="00473B94">
              <w:rPr>
                <w:sz w:val="18"/>
                <w:szCs w:val="18"/>
              </w:rPr>
              <w:t xml:space="preserve"> = </w:t>
            </w:r>
            <w:proofErr w:type="gramStart"/>
            <w:r w:rsidRPr="00473B94">
              <w:rPr>
                <w:sz w:val="18"/>
                <w:szCs w:val="18"/>
              </w:rPr>
              <w:t>SMOTE(</w:t>
            </w:r>
            <w:proofErr w:type="spellStart"/>
            <w:proofErr w:type="gramEnd"/>
            <w:r w:rsidRPr="00473B94">
              <w:rPr>
                <w:sz w:val="18"/>
                <w:szCs w:val="18"/>
              </w:rPr>
              <w:t>random_state</w:t>
            </w:r>
            <w:proofErr w:type="spellEnd"/>
            <w:r w:rsidRPr="00473B94">
              <w:rPr>
                <w:sz w:val="18"/>
                <w:szCs w:val="18"/>
              </w:rPr>
              <w:t>= 42)</w:t>
            </w:r>
          </w:p>
          <w:p w14:paraId="1DBD418F" w14:textId="77777777" w:rsidR="00473B94" w:rsidRPr="00473B94" w:rsidRDefault="00473B94" w:rsidP="00473B94">
            <w:pPr>
              <w:pStyle w:val="code"/>
              <w:rPr>
                <w:sz w:val="18"/>
                <w:szCs w:val="18"/>
              </w:rPr>
            </w:pPr>
            <w:r w:rsidRPr="00473B94">
              <w:rPr>
                <w:sz w:val="18"/>
                <w:szCs w:val="18"/>
              </w:rPr>
              <w:t xml:space="preserve">&gt;&gt;&gt; </w:t>
            </w:r>
            <w:proofErr w:type="spellStart"/>
            <w:r w:rsidRPr="00473B94">
              <w:rPr>
                <w:sz w:val="18"/>
                <w:szCs w:val="18"/>
              </w:rPr>
              <w:t>x_</w:t>
            </w:r>
            <w:proofErr w:type="gramStart"/>
            <w:r w:rsidRPr="00473B94">
              <w:rPr>
                <w:sz w:val="18"/>
                <w:szCs w:val="18"/>
              </w:rPr>
              <w:t>Sampled,y</w:t>
            </w:r>
            <w:proofErr w:type="gramEnd"/>
            <w:r w:rsidRPr="00473B94">
              <w:rPr>
                <w:sz w:val="18"/>
                <w:szCs w:val="18"/>
              </w:rPr>
              <w:t>_Sampled</w:t>
            </w:r>
            <w:proofErr w:type="spellEnd"/>
            <w:r w:rsidRPr="00473B94">
              <w:rPr>
                <w:sz w:val="18"/>
                <w:szCs w:val="18"/>
              </w:rPr>
              <w:t xml:space="preserve"> = </w:t>
            </w:r>
            <w:proofErr w:type="spellStart"/>
            <w:r w:rsidRPr="00473B94">
              <w:rPr>
                <w:sz w:val="18"/>
                <w:szCs w:val="18"/>
              </w:rPr>
              <w:t>sm.fit_sample</w:t>
            </w:r>
            <w:proofErr w:type="spellEnd"/>
            <w:r w:rsidRPr="00473B94">
              <w:rPr>
                <w:sz w:val="18"/>
                <w:szCs w:val="18"/>
              </w:rPr>
              <w:t>(</w:t>
            </w:r>
            <w:proofErr w:type="spellStart"/>
            <w:r w:rsidRPr="00473B94">
              <w:rPr>
                <w:sz w:val="18"/>
                <w:szCs w:val="18"/>
              </w:rPr>
              <w:t>xData,yData.values.ravel</w:t>
            </w:r>
            <w:proofErr w:type="spellEnd"/>
            <w:r w:rsidRPr="00473B94">
              <w:rPr>
                <w:sz w:val="18"/>
                <w:szCs w:val="18"/>
              </w:rPr>
              <w:t>())</w:t>
            </w:r>
          </w:p>
          <w:p w14:paraId="0088D9A1" w14:textId="77777777" w:rsidR="00473B94" w:rsidRPr="00473B94" w:rsidRDefault="00473B94" w:rsidP="00473B94">
            <w:pPr>
              <w:pStyle w:val="code"/>
              <w:rPr>
                <w:sz w:val="18"/>
                <w:szCs w:val="18"/>
              </w:rPr>
            </w:pPr>
            <w:r w:rsidRPr="00473B94">
              <w:rPr>
                <w:sz w:val="18"/>
                <w:szCs w:val="18"/>
              </w:rPr>
              <w:t xml:space="preserve">&gt;&gt;&gt; </w:t>
            </w:r>
            <w:proofErr w:type="spellStart"/>
            <w:r w:rsidRPr="00473B94">
              <w:rPr>
                <w:sz w:val="18"/>
                <w:szCs w:val="18"/>
              </w:rPr>
              <w:t>Source_data_no_fraud_count</w:t>
            </w:r>
            <w:proofErr w:type="spellEnd"/>
            <w:r w:rsidRPr="00473B94">
              <w:rPr>
                <w:sz w:val="18"/>
                <w:szCs w:val="18"/>
              </w:rPr>
              <w:t xml:space="preserve"> = </w:t>
            </w:r>
            <w:proofErr w:type="spellStart"/>
            <w:r w:rsidRPr="00473B94">
              <w:rPr>
                <w:sz w:val="18"/>
                <w:szCs w:val="18"/>
              </w:rPr>
              <w:t>len</w:t>
            </w:r>
            <w:proofErr w:type="spellEnd"/>
            <w:r w:rsidRPr="00473B94">
              <w:rPr>
                <w:sz w:val="18"/>
                <w:szCs w:val="18"/>
              </w:rPr>
              <w:t>(data[</w:t>
            </w:r>
            <w:proofErr w:type="spellStart"/>
            <w:proofErr w:type="gramStart"/>
            <w:r w:rsidRPr="00473B94">
              <w:rPr>
                <w:sz w:val="18"/>
                <w:szCs w:val="18"/>
              </w:rPr>
              <w:t>data.Class</w:t>
            </w:r>
            <w:proofErr w:type="spellEnd"/>
            <w:proofErr w:type="gramEnd"/>
            <w:r w:rsidRPr="00473B94">
              <w:rPr>
                <w:sz w:val="18"/>
                <w:szCs w:val="18"/>
              </w:rPr>
              <w:t>==0])</w:t>
            </w:r>
          </w:p>
          <w:p w14:paraId="1D119E54" w14:textId="77777777" w:rsidR="00473B94" w:rsidRPr="00473B94" w:rsidRDefault="00473B94" w:rsidP="00473B94">
            <w:pPr>
              <w:pStyle w:val="code"/>
              <w:rPr>
                <w:sz w:val="18"/>
                <w:szCs w:val="18"/>
              </w:rPr>
            </w:pPr>
            <w:r w:rsidRPr="00473B94">
              <w:rPr>
                <w:sz w:val="18"/>
                <w:szCs w:val="18"/>
              </w:rPr>
              <w:t xml:space="preserve">&gt;&gt;&gt; </w:t>
            </w:r>
            <w:proofErr w:type="spellStart"/>
            <w:r w:rsidRPr="00473B94">
              <w:rPr>
                <w:sz w:val="18"/>
                <w:szCs w:val="18"/>
              </w:rPr>
              <w:t>Source_data_fraud_count</w:t>
            </w:r>
            <w:proofErr w:type="spellEnd"/>
            <w:r w:rsidRPr="00473B94">
              <w:rPr>
                <w:sz w:val="18"/>
                <w:szCs w:val="18"/>
              </w:rPr>
              <w:t xml:space="preserve"> = </w:t>
            </w:r>
            <w:proofErr w:type="spellStart"/>
            <w:r w:rsidRPr="00473B94">
              <w:rPr>
                <w:sz w:val="18"/>
                <w:szCs w:val="18"/>
              </w:rPr>
              <w:t>len</w:t>
            </w:r>
            <w:proofErr w:type="spellEnd"/>
            <w:r w:rsidRPr="00473B94">
              <w:rPr>
                <w:sz w:val="18"/>
                <w:szCs w:val="18"/>
              </w:rPr>
              <w:t>(data[</w:t>
            </w:r>
            <w:proofErr w:type="spellStart"/>
            <w:proofErr w:type="gramStart"/>
            <w:r w:rsidRPr="00473B94">
              <w:rPr>
                <w:sz w:val="18"/>
                <w:szCs w:val="18"/>
              </w:rPr>
              <w:t>data.Class</w:t>
            </w:r>
            <w:proofErr w:type="spellEnd"/>
            <w:proofErr w:type="gramEnd"/>
            <w:r w:rsidRPr="00473B94">
              <w:rPr>
                <w:sz w:val="18"/>
                <w:szCs w:val="18"/>
              </w:rPr>
              <w:t>==1])</w:t>
            </w:r>
          </w:p>
          <w:p w14:paraId="47F3AFC5" w14:textId="77777777" w:rsidR="00473B94" w:rsidRPr="00473B94" w:rsidRDefault="00473B94" w:rsidP="00473B94">
            <w:pPr>
              <w:pStyle w:val="code"/>
              <w:rPr>
                <w:sz w:val="18"/>
                <w:szCs w:val="18"/>
              </w:rPr>
            </w:pPr>
            <w:r w:rsidRPr="00473B94">
              <w:rPr>
                <w:sz w:val="18"/>
                <w:szCs w:val="18"/>
              </w:rPr>
              <w:t xml:space="preserve">&gt;&gt;&gt; </w:t>
            </w:r>
            <w:proofErr w:type="gramStart"/>
            <w:r w:rsidRPr="00473B94">
              <w:rPr>
                <w:sz w:val="18"/>
                <w:szCs w:val="18"/>
              </w:rPr>
              <w:t>print(</w:t>
            </w:r>
            <w:proofErr w:type="gramEnd"/>
            <w:r w:rsidRPr="00473B94">
              <w:rPr>
                <w:sz w:val="18"/>
                <w:szCs w:val="18"/>
              </w:rPr>
              <w:t>'Percentage of fraud counts in original dataset:{}%'.format</w:t>
            </w:r>
          </w:p>
          <w:p w14:paraId="6AAAE0D5" w14:textId="77777777" w:rsidR="00473B94" w:rsidRPr="00473B94" w:rsidRDefault="00473B94" w:rsidP="00473B94">
            <w:pPr>
              <w:pStyle w:val="code"/>
              <w:rPr>
                <w:sz w:val="18"/>
                <w:szCs w:val="18"/>
              </w:rPr>
            </w:pPr>
            <w:r w:rsidRPr="00473B94">
              <w:rPr>
                <w:sz w:val="18"/>
                <w:szCs w:val="18"/>
              </w:rPr>
              <w:t>...      ((</w:t>
            </w:r>
            <w:proofErr w:type="spellStart"/>
            <w:r w:rsidRPr="00473B94">
              <w:rPr>
                <w:sz w:val="18"/>
                <w:szCs w:val="18"/>
              </w:rPr>
              <w:t>Source_data_fraud_count</w:t>
            </w:r>
            <w:proofErr w:type="spellEnd"/>
            <w:r w:rsidRPr="00473B94">
              <w:rPr>
                <w:sz w:val="18"/>
                <w:szCs w:val="18"/>
              </w:rPr>
              <w:t>*100)</w:t>
            </w:r>
            <w:proofErr w:type="gramStart"/>
            <w:r w:rsidRPr="00473B94">
              <w:rPr>
                <w:sz w:val="18"/>
                <w:szCs w:val="18"/>
              </w:rPr>
              <w:t>/(</w:t>
            </w:r>
            <w:proofErr w:type="spellStart"/>
            <w:proofErr w:type="gramEnd"/>
            <w:r w:rsidRPr="00473B94">
              <w:rPr>
                <w:sz w:val="18"/>
                <w:szCs w:val="18"/>
              </w:rPr>
              <w:t>Source_data_no_fraud_count</w:t>
            </w:r>
            <w:proofErr w:type="spellEnd"/>
          </w:p>
          <w:p w14:paraId="38803FD1" w14:textId="77777777" w:rsidR="00473B94" w:rsidRPr="00473B94" w:rsidRDefault="00473B94" w:rsidP="00473B94">
            <w:pPr>
              <w:pStyle w:val="code"/>
              <w:rPr>
                <w:sz w:val="18"/>
                <w:szCs w:val="18"/>
              </w:rPr>
            </w:pPr>
            <w:r w:rsidRPr="00473B94">
              <w:rPr>
                <w:sz w:val="18"/>
                <w:szCs w:val="18"/>
              </w:rPr>
              <w:t>...                                     +</w:t>
            </w:r>
            <w:proofErr w:type="spellStart"/>
            <w:r w:rsidRPr="00473B94">
              <w:rPr>
                <w:sz w:val="18"/>
                <w:szCs w:val="18"/>
              </w:rPr>
              <w:t>Source_data_fraud_count</w:t>
            </w:r>
            <w:proofErr w:type="spellEnd"/>
            <w:r w:rsidRPr="00473B94">
              <w:rPr>
                <w:sz w:val="18"/>
                <w:szCs w:val="18"/>
              </w:rPr>
              <w:t>)))</w:t>
            </w:r>
          </w:p>
          <w:p w14:paraId="2B1D191B" w14:textId="77777777" w:rsidR="00473B94" w:rsidRPr="00473B94" w:rsidRDefault="00473B94" w:rsidP="00473B94">
            <w:pPr>
              <w:pStyle w:val="code"/>
              <w:rPr>
                <w:sz w:val="18"/>
                <w:szCs w:val="18"/>
              </w:rPr>
            </w:pPr>
            <w:r w:rsidRPr="00473B94">
              <w:rPr>
                <w:sz w:val="18"/>
                <w:szCs w:val="18"/>
              </w:rPr>
              <w:t xml:space="preserve">&gt;&gt;&gt; </w:t>
            </w:r>
            <w:proofErr w:type="spellStart"/>
            <w:r w:rsidRPr="00473B94">
              <w:rPr>
                <w:sz w:val="18"/>
                <w:szCs w:val="18"/>
              </w:rPr>
              <w:t>Sampled_data_no_fraud_count</w:t>
            </w:r>
            <w:proofErr w:type="spellEnd"/>
            <w:r w:rsidRPr="00473B94">
              <w:rPr>
                <w:sz w:val="18"/>
                <w:szCs w:val="18"/>
              </w:rPr>
              <w:t xml:space="preserve"> = </w:t>
            </w:r>
            <w:proofErr w:type="spellStart"/>
            <w:r w:rsidRPr="00473B94">
              <w:rPr>
                <w:sz w:val="18"/>
                <w:szCs w:val="18"/>
              </w:rPr>
              <w:t>len</w:t>
            </w:r>
            <w:proofErr w:type="spellEnd"/>
            <w:r w:rsidRPr="00473B94">
              <w:rPr>
                <w:sz w:val="18"/>
                <w:szCs w:val="18"/>
              </w:rPr>
              <w:t>(</w:t>
            </w:r>
            <w:proofErr w:type="spellStart"/>
            <w:r w:rsidRPr="00473B94">
              <w:rPr>
                <w:sz w:val="18"/>
                <w:szCs w:val="18"/>
              </w:rPr>
              <w:t>y_Sampled</w:t>
            </w:r>
            <w:proofErr w:type="spellEnd"/>
            <w:r w:rsidRPr="00473B94">
              <w:rPr>
                <w:sz w:val="18"/>
                <w:szCs w:val="18"/>
              </w:rPr>
              <w:t>[</w:t>
            </w:r>
            <w:proofErr w:type="spellStart"/>
            <w:r w:rsidRPr="00473B94">
              <w:rPr>
                <w:sz w:val="18"/>
                <w:szCs w:val="18"/>
              </w:rPr>
              <w:t>y_Sampled</w:t>
            </w:r>
            <w:proofErr w:type="spellEnd"/>
            <w:r w:rsidRPr="00473B94">
              <w:rPr>
                <w:sz w:val="18"/>
                <w:szCs w:val="18"/>
              </w:rPr>
              <w:t>==0])</w:t>
            </w:r>
          </w:p>
          <w:p w14:paraId="1658F508" w14:textId="77777777" w:rsidR="00473B94" w:rsidRPr="00473B94" w:rsidRDefault="00473B94" w:rsidP="00473B94">
            <w:pPr>
              <w:pStyle w:val="code"/>
              <w:rPr>
                <w:sz w:val="18"/>
                <w:szCs w:val="18"/>
              </w:rPr>
            </w:pPr>
            <w:r w:rsidRPr="00473B94">
              <w:rPr>
                <w:sz w:val="18"/>
                <w:szCs w:val="18"/>
              </w:rPr>
              <w:t xml:space="preserve">&gt;&gt;&gt; </w:t>
            </w:r>
            <w:proofErr w:type="spellStart"/>
            <w:r w:rsidRPr="00473B94">
              <w:rPr>
                <w:sz w:val="18"/>
                <w:szCs w:val="18"/>
              </w:rPr>
              <w:t>Sampled_data_fraud_count</w:t>
            </w:r>
            <w:proofErr w:type="spellEnd"/>
            <w:r w:rsidRPr="00473B94">
              <w:rPr>
                <w:sz w:val="18"/>
                <w:szCs w:val="18"/>
              </w:rPr>
              <w:t xml:space="preserve"> = </w:t>
            </w:r>
            <w:proofErr w:type="spellStart"/>
            <w:r w:rsidRPr="00473B94">
              <w:rPr>
                <w:sz w:val="18"/>
                <w:szCs w:val="18"/>
              </w:rPr>
              <w:t>len</w:t>
            </w:r>
            <w:proofErr w:type="spellEnd"/>
            <w:r w:rsidRPr="00473B94">
              <w:rPr>
                <w:sz w:val="18"/>
                <w:szCs w:val="18"/>
              </w:rPr>
              <w:t>(</w:t>
            </w:r>
            <w:proofErr w:type="spellStart"/>
            <w:r w:rsidRPr="00473B94">
              <w:rPr>
                <w:sz w:val="18"/>
                <w:szCs w:val="18"/>
              </w:rPr>
              <w:t>y_Sampled</w:t>
            </w:r>
            <w:proofErr w:type="spellEnd"/>
            <w:r w:rsidRPr="00473B94">
              <w:rPr>
                <w:sz w:val="18"/>
                <w:szCs w:val="18"/>
              </w:rPr>
              <w:t>[</w:t>
            </w:r>
            <w:proofErr w:type="spellStart"/>
            <w:r w:rsidRPr="00473B94">
              <w:rPr>
                <w:sz w:val="18"/>
                <w:szCs w:val="18"/>
              </w:rPr>
              <w:t>y_Sampled</w:t>
            </w:r>
            <w:proofErr w:type="spellEnd"/>
            <w:r w:rsidRPr="00473B94">
              <w:rPr>
                <w:sz w:val="18"/>
                <w:szCs w:val="18"/>
              </w:rPr>
              <w:t>==1])</w:t>
            </w:r>
          </w:p>
          <w:p w14:paraId="6DBCEDAC" w14:textId="77777777" w:rsidR="00473B94" w:rsidRPr="00473B94" w:rsidRDefault="00473B94" w:rsidP="00473B94">
            <w:pPr>
              <w:pStyle w:val="code"/>
              <w:rPr>
                <w:sz w:val="18"/>
                <w:szCs w:val="18"/>
              </w:rPr>
            </w:pPr>
            <w:r w:rsidRPr="00473B94">
              <w:rPr>
                <w:sz w:val="18"/>
                <w:szCs w:val="18"/>
              </w:rPr>
              <w:t xml:space="preserve">&gt;&gt;&gt; </w:t>
            </w:r>
            <w:proofErr w:type="gramStart"/>
            <w:r w:rsidRPr="00473B94">
              <w:rPr>
                <w:sz w:val="18"/>
                <w:szCs w:val="18"/>
              </w:rPr>
              <w:t>print(</w:t>
            </w:r>
            <w:proofErr w:type="gramEnd"/>
            <w:r w:rsidRPr="00473B94">
              <w:rPr>
                <w:sz w:val="18"/>
                <w:szCs w:val="18"/>
              </w:rPr>
              <w:t>'Percentage of fraud counts in the new data:{}%'.format</w:t>
            </w:r>
          </w:p>
          <w:p w14:paraId="03F6E16A" w14:textId="77777777" w:rsidR="00473B94" w:rsidRPr="00473B94" w:rsidRDefault="00473B94" w:rsidP="00473B94">
            <w:pPr>
              <w:pStyle w:val="code"/>
              <w:rPr>
                <w:sz w:val="18"/>
                <w:szCs w:val="18"/>
              </w:rPr>
            </w:pPr>
            <w:r w:rsidRPr="00473B94">
              <w:rPr>
                <w:sz w:val="18"/>
                <w:szCs w:val="18"/>
              </w:rPr>
              <w:t>...     ((</w:t>
            </w:r>
            <w:proofErr w:type="spellStart"/>
            <w:r w:rsidRPr="00473B94">
              <w:rPr>
                <w:sz w:val="18"/>
                <w:szCs w:val="18"/>
              </w:rPr>
              <w:t>Sampled_data_fraud_count</w:t>
            </w:r>
            <w:proofErr w:type="spellEnd"/>
            <w:r w:rsidRPr="00473B94">
              <w:rPr>
                <w:sz w:val="18"/>
                <w:szCs w:val="18"/>
              </w:rPr>
              <w:t>*100)</w:t>
            </w:r>
            <w:proofErr w:type="gramStart"/>
            <w:r w:rsidRPr="00473B94">
              <w:rPr>
                <w:sz w:val="18"/>
                <w:szCs w:val="18"/>
              </w:rPr>
              <w:t>/(</w:t>
            </w:r>
            <w:proofErr w:type="spellStart"/>
            <w:proofErr w:type="gramEnd"/>
            <w:r w:rsidRPr="00473B94">
              <w:rPr>
                <w:sz w:val="18"/>
                <w:szCs w:val="18"/>
              </w:rPr>
              <w:t>Sampled_data_no_fraud_count</w:t>
            </w:r>
            <w:proofErr w:type="spellEnd"/>
          </w:p>
          <w:p w14:paraId="27A8F34D" w14:textId="313251C9" w:rsidR="00B350D9" w:rsidRDefault="00473B94" w:rsidP="00473B94">
            <w:pPr>
              <w:pStyle w:val="code"/>
            </w:pPr>
            <w:r w:rsidRPr="00473B94">
              <w:rPr>
                <w:sz w:val="18"/>
                <w:szCs w:val="18"/>
              </w:rPr>
              <w:t>...                                     +</w:t>
            </w:r>
            <w:proofErr w:type="spellStart"/>
            <w:r w:rsidRPr="00473B94">
              <w:rPr>
                <w:sz w:val="18"/>
                <w:szCs w:val="18"/>
              </w:rPr>
              <w:t>Sampled_data_fraud_count</w:t>
            </w:r>
            <w:proofErr w:type="spellEnd"/>
            <w:r w:rsidRPr="00473B94">
              <w:rPr>
                <w:sz w:val="18"/>
                <w:szCs w:val="18"/>
              </w:rPr>
              <w:t>)))</w:t>
            </w:r>
          </w:p>
        </w:tc>
      </w:tr>
    </w:tbl>
    <w:p w14:paraId="2FB8E204" w14:textId="72786149" w:rsidR="0034435C" w:rsidRDefault="0034435C" w:rsidP="00DE757D">
      <w:pPr>
        <w:spacing w:before="0" w:after="160" w:line="259" w:lineRule="auto"/>
      </w:pPr>
    </w:p>
    <w:p w14:paraId="13B7BC00" w14:textId="6B8B0C8A" w:rsidR="00473B94" w:rsidRDefault="00473B94" w:rsidP="00DE757D">
      <w:pPr>
        <w:spacing w:before="0" w:after="160" w:line="259" w:lineRule="auto"/>
      </w:pPr>
      <w:r>
        <w:t>Output:</w:t>
      </w:r>
    </w:p>
    <w:tbl>
      <w:tblPr>
        <w:tblStyle w:val="TableGrid"/>
        <w:tblW w:w="0" w:type="auto"/>
        <w:tblInd w:w="805" w:type="dxa"/>
        <w:tblLook w:val="04A0" w:firstRow="1" w:lastRow="0" w:firstColumn="1" w:lastColumn="0" w:noHBand="0" w:noVBand="1"/>
      </w:tblPr>
      <w:tblGrid>
        <w:gridCol w:w="8545"/>
      </w:tblGrid>
      <w:tr w:rsidR="00473B94" w14:paraId="19F12E59" w14:textId="77777777" w:rsidTr="00EA4DEC">
        <w:trPr>
          <w:trHeight w:val="188"/>
        </w:trPr>
        <w:tc>
          <w:tcPr>
            <w:tcW w:w="8545" w:type="dxa"/>
            <w:shd w:val="clear" w:color="auto" w:fill="AEAAAA" w:themeFill="background2" w:themeFillShade="BF"/>
          </w:tcPr>
          <w:p w14:paraId="3BDBF0B8" w14:textId="77777777" w:rsidR="00473B94" w:rsidRPr="00473B94" w:rsidRDefault="00473B94" w:rsidP="00473B94">
            <w:pPr>
              <w:pStyle w:val="code"/>
              <w:rPr>
                <w:sz w:val="18"/>
                <w:szCs w:val="18"/>
              </w:rPr>
            </w:pPr>
            <w:r w:rsidRPr="00473B94">
              <w:rPr>
                <w:sz w:val="18"/>
                <w:szCs w:val="18"/>
              </w:rPr>
              <w:t>Percentage of fraud counts in original dataset:0.1727485630620034%</w:t>
            </w:r>
          </w:p>
          <w:p w14:paraId="76EDC024" w14:textId="7FAE8F44" w:rsidR="00473B94" w:rsidRDefault="00473B94" w:rsidP="00473B94">
            <w:pPr>
              <w:pStyle w:val="code"/>
            </w:pPr>
            <w:r w:rsidRPr="00473B94">
              <w:rPr>
                <w:sz w:val="18"/>
                <w:szCs w:val="18"/>
              </w:rPr>
              <w:t>Percentage of fraud counts in the new data:50.0%</w:t>
            </w:r>
          </w:p>
        </w:tc>
      </w:tr>
    </w:tbl>
    <w:p w14:paraId="1F961DB6" w14:textId="77777777" w:rsidR="00473B94" w:rsidRDefault="00473B94" w:rsidP="00DE757D">
      <w:pPr>
        <w:spacing w:before="0" w:after="160" w:line="259" w:lineRule="auto"/>
      </w:pPr>
    </w:p>
    <w:p w14:paraId="62CBCD60" w14:textId="7C22D3C0" w:rsidR="003567A2" w:rsidRDefault="003567A2" w:rsidP="000C2EDB">
      <w:pPr>
        <w:pStyle w:val="Heading2"/>
        <w:numPr>
          <w:ilvl w:val="1"/>
          <w:numId w:val="2"/>
        </w:numPr>
        <w:spacing w:line="360" w:lineRule="auto"/>
      </w:pPr>
      <w:bookmarkStart w:id="54" w:name="_Toc42517233"/>
      <w:r>
        <w:t>Algorithm Used</w:t>
      </w:r>
      <w:bookmarkEnd w:id="54"/>
      <w:r>
        <w:t xml:space="preserve"> </w:t>
      </w:r>
    </w:p>
    <w:p w14:paraId="5F5F06BB" w14:textId="697130D2" w:rsidR="00837613" w:rsidRDefault="003567A2" w:rsidP="00845E81">
      <w:pPr>
        <w:spacing w:line="360" w:lineRule="auto"/>
      </w:pPr>
      <w:r>
        <w:t xml:space="preserve">A lot of work has been performed on the prevention of credit card fraud. The general history of credit card system and non-technical knowledge about the credit can be learnt </w:t>
      </w:r>
      <w:r w:rsidR="004238C2">
        <w:t>from</w:t>
      </w:r>
      <w:r>
        <w:t xml:space="preserve"> introduction part of this report. </w:t>
      </w:r>
      <w:r w:rsidR="00E97D30">
        <w:t xml:space="preserve">While selecting specific resource for literature review, most of the credit card fraud detection are build using supervised algorithms such as neural networks. The results of classifier models developed using a deep learning model and </w:t>
      </w:r>
      <w:r w:rsidR="00151927">
        <w:t>well-known</w:t>
      </w:r>
      <w:r w:rsidR="00E97D30">
        <w:t xml:space="preserve"> logistic regression and random forest with imbalanced dataset are compared in this analysis. </w:t>
      </w:r>
    </w:p>
    <w:p w14:paraId="2E7259C5" w14:textId="6E0FF629" w:rsidR="00845E81" w:rsidRDefault="00845E81" w:rsidP="00845E81">
      <w:pPr>
        <w:pStyle w:val="Heading3"/>
        <w:numPr>
          <w:ilvl w:val="2"/>
          <w:numId w:val="2"/>
        </w:numPr>
      </w:pPr>
      <w:bookmarkStart w:id="55" w:name="_Toc42517234"/>
      <w:r>
        <w:t>Logistic Regression</w:t>
      </w:r>
      <w:bookmarkEnd w:id="55"/>
      <w:r>
        <w:t xml:space="preserve"> </w:t>
      </w:r>
    </w:p>
    <w:p w14:paraId="4D8193FB" w14:textId="2C725BDF" w:rsidR="00845E81" w:rsidRDefault="00845E81" w:rsidP="00845E81">
      <w:pPr>
        <w:spacing w:line="360" w:lineRule="auto"/>
      </w:pPr>
      <w:r>
        <w:t xml:space="preserve">A well-established statistical method for predicting binomial or multinomial results is logistic regression. Multinomial Logistic Regression algorithm can generate models when a set field with two or more possible values is the target field. And Binomial Logistic Regression algorithm is restricted to such models where the goal area is a flag or binary area. </w:t>
      </w:r>
    </w:p>
    <w:p w14:paraId="3A3B429E" w14:textId="2BBC8845" w:rsidR="00ED11D9" w:rsidRDefault="00ED11D9" w:rsidP="00845E81">
      <w:pPr>
        <w:spacing w:line="360" w:lineRule="auto"/>
      </w:pPr>
      <w:r>
        <w:t>For the classification of fraud identification, we use Logistic Regression. Logistic Regression is a form of probabilistic model of statistical classification which uses the logistic curve to detect fraud. The univariate logistic curve formal is shown below:</w:t>
      </w:r>
    </w:p>
    <w:p w14:paraId="7AC479E2" w14:textId="5A34F77E" w:rsidR="00F0356C" w:rsidRPr="00C7799A" w:rsidRDefault="00F0356C" w:rsidP="00845E81">
      <w:pPr>
        <w:spacing w:line="360" w:lineRule="auto"/>
        <w:rPr>
          <w:rFonts w:ascii="Courier New" w:hAnsi="Courier New" w:cs="Courier New"/>
          <w:sz w:val="40"/>
          <w:szCs w:val="40"/>
        </w:rPr>
      </w:pPr>
      <w:r>
        <w:lastRenderedPageBreak/>
        <w:tab/>
      </w:r>
      <w:r>
        <w:tab/>
      </w:r>
      <w:r>
        <w:tab/>
      </w:r>
      <w:r>
        <w:tab/>
      </w:r>
      <w:r w:rsidR="001D5B1B" w:rsidRPr="00C7799A">
        <w:rPr>
          <w:rFonts w:ascii="Courier New" w:hAnsi="Courier New" w:cs="Courier New"/>
          <w:sz w:val="40"/>
          <w:szCs w:val="40"/>
        </w:rPr>
        <w:t>p</w:t>
      </w:r>
      <w:r w:rsidRPr="00C7799A">
        <w:rPr>
          <w:rFonts w:ascii="Courier New" w:hAnsi="Courier New" w:cs="Courier New"/>
          <w:sz w:val="40"/>
          <w:szCs w:val="40"/>
        </w:rPr>
        <w:t xml:space="preserve"> = </w:t>
      </w:r>
      <m:oMath>
        <m:f>
          <m:fPr>
            <m:ctrlPr>
              <w:rPr>
                <w:rFonts w:ascii="Cambria Math" w:hAnsi="Cambria Math" w:cs="Courier New"/>
                <w:i/>
                <w:sz w:val="40"/>
                <w:szCs w:val="40"/>
              </w:rPr>
            </m:ctrlPr>
          </m:fPr>
          <m:num>
            <m:sSup>
              <m:sSupPr>
                <m:ctrlPr>
                  <w:rPr>
                    <w:rFonts w:ascii="Cambria Math" w:hAnsi="Cambria Math" w:cs="Courier New"/>
                    <w:i/>
                    <w:sz w:val="40"/>
                    <w:szCs w:val="40"/>
                  </w:rPr>
                </m:ctrlPr>
              </m:sSupPr>
              <m:e>
                <m:r>
                  <w:rPr>
                    <w:rFonts w:ascii="Cambria Math" w:hAnsi="Cambria Math" w:cs="Courier New"/>
                    <w:sz w:val="40"/>
                    <w:szCs w:val="40"/>
                  </w:rPr>
                  <m:t>e</m:t>
                </m:r>
              </m:e>
              <m:sup>
                <m:r>
                  <w:rPr>
                    <w:rFonts w:ascii="Cambria Math" w:hAnsi="Cambria Math" w:cs="Courier New"/>
                    <w:sz w:val="40"/>
                    <w:szCs w:val="40"/>
                  </w:rPr>
                  <m:t>(</m:t>
                </m:r>
                <m:sSub>
                  <m:sSubPr>
                    <m:ctrlPr>
                      <w:rPr>
                        <w:rFonts w:ascii="Cambria Math" w:hAnsi="Cambria Math" w:cs="Courier New"/>
                        <w:i/>
                        <w:sz w:val="40"/>
                        <w:szCs w:val="40"/>
                      </w:rPr>
                    </m:ctrlPr>
                  </m:sSubPr>
                  <m:e>
                    <m:r>
                      <w:rPr>
                        <w:rFonts w:ascii="Cambria Math" w:hAnsi="Cambria Math" w:cs="Courier New"/>
                        <w:sz w:val="40"/>
                        <w:szCs w:val="40"/>
                      </w:rPr>
                      <m:t>c</m:t>
                    </m:r>
                  </m:e>
                  <m:sub>
                    <m:r>
                      <w:rPr>
                        <w:rFonts w:ascii="Cambria Math" w:hAnsi="Cambria Math" w:cs="Courier New"/>
                        <w:sz w:val="40"/>
                        <w:szCs w:val="40"/>
                      </w:rPr>
                      <m:t>o</m:t>
                    </m:r>
                  </m:sub>
                </m:sSub>
                <m:r>
                  <w:rPr>
                    <w:rFonts w:ascii="Cambria Math" w:hAnsi="Cambria Math" w:cs="Courier New"/>
                    <w:sz w:val="40"/>
                    <w:szCs w:val="40"/>
                  </w:rPr>
                  <m:t>+</m:t>
                </m:r>
                <m:sSub>
                  <m:sSubPr>
                    <m:ctrlPr>
                      <w:rPr>
                        <w:rFonts w:ascii="Cambria Math" w:hAnsi="Cambria Math" w:cs="Courier New"/>
                        <w:i/>
                        <w:sz w:val="40"/>
                        <w:szCs w:val="40"/>
                      </w:rPr>
                    </m:ctrlPr>
                  </m:sSubPr>
                  <m:e>
                    <m:r>
                      <w:rPr>
                        <w:rFonts w:ascii="Cambria Math" w:hAnsi="Cambria Math" w:cs="Courier New"/>
                        <w:sz w:val="40"/>
                        <w:szCs w:val="40"/>
                      </w:rPr>
                      <m:t>c</m:t>
                    </m:r>
                  </m:e>
                  <m:sub>
                    <m:r>
                      <w:rPr>
                        <w:rFonts w:ascii="Cambria Math" w:hAnsi="Cambria Math" w:cs="Courier New"/>
                        <w:sz w:val="40"/>
                        <w:szCs w:val="40"/>
                      </w:rPr>
                      <m:t>1</m:t>
                    </m:r>
                  </m:sub>
                </m:sSub>
                <m:sSub>
                  <m:sSubPr>
                    <m:ctrlPr>
                      <w:rPr>
                        <w:rFonts w:ascii="Cambria Math" w:hAnsi="Cambria Math" w:cs="Courier New"/>
                        <w:i/>
                        <w:sz w:val="40"/>
                        <w:szCs w:val="40"/>
                      </w:rPr>
                    </m:ctrlPr>
                  </m:sSubPr>
                  <m:e>
                    <m:r>
                      <w:rPr>
                        <w:rFonts w:ascii="Cambria Math" w:hAnsi="Cambria Math" w:cs="Courier New"/>
                        <w:sz w:val="40"/>
                        <w:szCs w:val="40"/>
                      </w:rPr>
                      <m:t>x</m:t>
                    </m:r>
                  </m:e>
                  <m:sub>
                    <m:r>
                      <w:rPr>
                        <w:rFonts w:ascii="Cambria Math" w:hAnsi="Cambria Math" w:cs="Courier New"/>
                        <w:sz w:val="40"/>
                        <w:szCs w:val="40"/>
                      </w:rPr>
                      <m:t>1</m:t>
                    </m:r>
                  </m:sub>
                </m:sSub>
                <m:r>
                  <w:rPr>
                    <w:rFonts w:ascii="Cambria Math" w:hAnsi="Cambria Math" w:cs="Courier New"/>
                    <w:sz w:val="40"/>
                    <w:szCs w:val="40"/>
                  </w:rPr>
                  <m:t>)</m:t>
                </m:r>
              </m:sup>
            </m:sSup>
          </m:num>
          <m:den>
            <m:r>
              <w:rPr>
                <w:rFonts w:ascii="Cambria Math" w:hAnsi="Cambria Math" w:cs="Courier New"/>
                <w:sz w:val="40"/>
                <w:szCs w:val="40"/>
              </w:rPr>
              <m:t xml:space="preserve">1 + </m:t>
            </m:r>
            <m:sSup>
              <m:sSupPr>
                <m:ctrlPr>
                  <w:rPr>
                    <w:rFonts w:ascii="Cambria Math" w:hAnsi="Cambria Math" w:cs="Courier New"/>
                    <w:i/>
                    <w:sz w:val="40"/>
                    <w:szCs w:val="40"/>
                  </w:rPr>
                </m:ctrlPr>
              </m:sSupPr>
              <m:e>
                <m:r>
                  <w:rPr>
                    <w:rFonts w:ascii="Cambria Math" w:hAnsi="Cambria Math" w:cs="Courier New"/>
                    <w:sz w:val="40"/>
                    <w:szCs w:val="40"/>
                  </w:rPr>
                  <m:t>e</m:t>
                </m:r>
              </m:e>
              <m:sup>
                <m:r>
                  <w:rPr>
                    <w:rFonts w:ascii="Cambria Math" w:hAnsi="Cambria Math" w:cs="Courier New"/>
                    <w:sz w:val="40"/>
                    <w:szCs w:val="40"/>
                  </w:rPr>
                  <m:t>(</m:t>
                </m:r>
                <m:sSub>
                  <m:sSubPr>
                    <m:ctrlPr>
                      <w:rPr>
                        <w:rFonts w:ascii="Cambria Math" w:hAnsi="Cambria Math" w:cs="Courier New"/>
                        <w:i/>
                        <w:sz w:val="40"/>
                        <w:szCs w:val="40"/>
                      </w:rPr>
                    </m:ctrlPr>
                  </m:sSubPr>
                  <m:e>
                    <m:r>
                      <w:rPr>
                        <w:rFonts w:ascii="Cambria Math" w:hAnsi="Cambria Math" w:cs="Courier New"/>
                        <w:sz w:val="40"/>
                        <w:szCs w:val="40"/>
                      </w:rPr>
                      <m:t>c</m:t>
                    </m:r>
                  </m:e>
                  <m:sub>
                    <m:r>
                      <w:rPr>
                        <w:rFonts w:ascii="Cambria Math" w:hAnsi="Cambria Math" w:cs="Courier New"/>
                        <w:sz w:val="40"/>
                        <w:szCs w:val="40"/>
                      </w:rPr>
                      <m:t>o</m:t>
                    </m:r>
                  </m:sub>
                </m:sSub>
                <m:r>
                  <w:rPr>
                    <w:rFonts w:ascii="Cambria Math" w:hAnsi="Cambria Math" w:cs="Courier New"/>
                    <w:sz w:val="40"/>
                    <w:szCs w:val="40"/>
                  </w:rPr>
                  <m:t>+</m:t>
                </m:r>
                <m:sSub>
                  <m:sSubPr>
                    <m:ctrlPr>
                      <w:rPr>
                        <w:rFonts w:ascii="Cambria Math" w:hAnsi="Cambria Math" w:cs="Courier New"/>
                        <w:i/>
                        <w:sz w:val="40"/>
                        <w:szCs w:val="40"/>
                      </w:rPr>
                    </m:ctrlPr>
                  </m:sSubPr>
                  <m:e>
                    <m:r>
                      <w:rPr>
                        <w:rFonts w:ascii="Cambria Math" w:hAnsi="Cambria Math" w:cs="Courier New"/>
                        <w:sz w:val="40"/>
                        <w:szCs w:val="40"/>
                      </w:rPr>
                      <m:t>c</m:t>
                    </m:r>
                  </m:e>
                  <m:sub>
                    <m:r>
                      <w:rPr>
                        <w:rFonts w:ascii="Cambria Math" w:hAnsi="Cambria Math" w:cs="Courier New"/>
                        <w:sz w:val="40"/>
                        <w:szCs w:val="40"/>
                      </w:rPr>
                      <m:t>1</m:t>
                    </m:r>
                  </m:sub>
                </m:sSub>
                <m:sSub>
                  <m:sSubPr>
                    <m:ctrlPr>
                      <w:rPr>
                        <w:rFonts w:ascii="Cambria Math" w:hAnsi="Cambria Math" w:cs="Courier New"/>
                        <w:i/>
                        <w:sz w:val="40"/>
                        <w:szCs w:val="40"/>
                      </w:rPr>
                    </m:ctrlPr>
                  </m:sSubPr>
                  <m:e>
                    <m:r>
                      <w:rPr>
                        <w:rFonts w:ascii="Cambria Math" w:hAnsi="Cambria Math" w:cs="Courier New"/>
                        <w:sz w:val="40"/>
                        <w:szCs w:val="40"/>
                      </w:rPr>
                      <m:t>x</m:t>
                    </m:r>
                  </m:e>
                  <m:sub>
                    <m:r>
                      <w:rPr>
                        <w:rFonts w:ascii="Cambria Math" w:hAnsi="Cambria Math" w:cs="Courier New"/>
                        <w:sz w:val="40"/>
                        <w:szCs w:val="40"/>
                      </w:rPr>
                      <m:t>1</m:t>
                    </m:r>
                  </m:sub>
                </m:sSub>
                <m:r>
                  <w:rPr>
                    <w:rFonts w:ascii="Cambria Math" w:hAnsi="Cambria Math" w:cs="Courier New"/>
                    <w:sz w:val="40"/>
                    <w:szCs w:val="40"/>
                  </w:rPr>
                  <m:t>)</m:t>
                </m:r>
              </m:sup>
            </m:sSup>
          </m:den>
        </m:f>
      </m:oMath>
      <w:r w:rsidR="001D5B1B" w:rsidRPr="00C7799A">
        <w:rPr>
          <w:rFonts w:ascii="Courier New" w:hAnsi="Courier New" w:cs="Courier New"/>
          <w:sz w:val="40"/>
          <w:szCs w:val="40"/>
        </w:rPr>
        <w:t xml:space="preserve"> ---------- (1)</w:t>
      </w:r>
    </w:p>
    <w:p w14:paraId="2B1C227D" w14:textId="2F54656F" w:rsidR="001D5B1B" w:rsidRDefault="001D5B1B" w:rsidP="001D5B1B">
      <w:pPr>
        <w:spacing w:line="360" w:lineRule="auto"/>
      </w:pPr>
      <w:r>
        <w:t>The logistic curve gives a value between 0 and 1, so that it can be interpreted as a class membership probability. To execute the regression, the logistic function can be applied as shown below:</w:t>
      </w:r>
    </w:p>
    <w:p w14:paraId="137D18FA" w14:textId="7F16343C" w:rsidR="001D5B1B" w:rsidRPr="00C7799A" w:rsidRDefault="001D5B1B" w:rsidP="001D5B1B">
      <w:pPr>
        <w:spacing w:line="360" w:lineRule="auto"/>
        <w:rPr>
          <w:rFonts w:ascii="Courier New" w:hAnsi="Courier New" w:cs="Courier New"/>
          <w:sz w:val="40"/>
          <w:szCs w:val="40"/>
        </w:rPr>
      </w:pPr>
      <w:r>
        <w:tab/>
      </w:r>
      <w:r>
        <w:tab/>
      </w:r>
      <w:r>
        <w:tab/>
      </w:r>
      <w:r>
        <w:tab/>
      </w:r>
      <m:oMath>
        <m:sSub>
          <m:sSubPr>
            <m:ctrlPr>
              <w:rPr>
                <w:rFonts w:ascii="Cambria Math" w:hAnsi="Cambria Math" w:cs="Courier New"/>
                <w:i/>
                <w:sz w:val="40"/>
                <w:szCs w:val="40"/>
              </w:rPr>
            </m:ctrlPr>
          </m:sSubPr>
          <m:e>
            <m:r>
              <w:rPr>
                <w:rFonts w:ascii="Cambria Math" w:hAnsi="Cambria Math" w:cs="Courier New"/>
                <w:sz w:val="40"/>
                <w:szCs w:val="40"/>
              </w:rPr>
              <m:t>log</m:t>
            </m:r>
          </m:e>
          <m:sub>
            <m:r>
              <w:rPr>
                <w:rFonts w:ascii="Cambria Math" w:hAnsi="Cambria Math" w:cs="Courier New"/>
                <w:sz w:val="40"/>
                <w:szCs w:val="40"/>
              </w:rPr>
              <m:t>e</m:t>
            </m:r>
          </m:sub>
        </m:sSub>
        <m:d>
          <m:dPr>
            <m:ctrlPr>
              <w:rPr>
                <w:rFonts w:ascii="Cambria Math" w:hAnsi="Cambria Math" w:cs="Courier New"/>
                <w:i/>
                <w:sz w:val="40"/>
                <w:szCs w:val="40"/>
              </w:rPr>
            </m:ctrlPr>
          </m:dPr>
          <m:e>
            <m:f>
              <m:fPr>
                <m:ctrlPr>
                  <w:rPr>
                    <w:rFonts w:ascii="Cambria Math" w:hAnsi="Cambria Math" w:cs="Courier New"/>
                    <w:i/>
                    <w:sz w:val="40"/>
                    <w:szCs w:val="40"/>
                  </w:rPr>
                </m:ctrlPr>
              </m:fPr>
              <m:num>
                <m:r>
                  <w:rPr>
                    <w:rFonts w:ascii="Cambria Math" w:hAnsi="Cambria Math" w:cs="Courier New"/>
                    <w:sz w:val="40"/>
                    <w:szCs w:val="40"/>
                  </w:rPr>
                  <m:t>p</m:t>
                </m:r>
              </m:num>
              <m:den>
                <m:r>
                  <w:rPr>
                    <w:rFonts w:ascii="Cambria Math" w:hAnsi="Cambria Math" w:cs="Courier New"/>
                    <w:sz w:val="40"/>
                    <w:szCs w:val="40"/>
                  </w:rPr>
                  <m:t xml:space="preserve">1-p </m:t>
                </m:r>
              </m:den>
            </m:f>
          </m:e>
        </m:d>
      </m:oMath>
      <w:r w:rsidRPr="00C7799A">
        <w:rPr>
          <w:rFonts w:ascii="Courier New" w:hAnsi="Courier New" w:cs="Courier New"/>
          <w:sz w:val="40"/>
          <w:szCs w:val="40"/>
        </w:rPr>
        <w:t xml:space="preserve"> ------------ (2)</w:t>
      </w:r>
    </w:p>
    <w:p w14:paraId="1980A714" w14:textId="433798D9" w:rsidR="00C7799A" w:rsidRDefault="001D5B1B" w:rsidP="005B7386">
      <w:pPr>
        <w:spacing w:line="360" w:lineRule="auto"/>
      </w:pPr>
      <w:r>
        <w:t>Here, 1 – p is the probability that tuple will not be in class and p is the probability that tuple will be in class. However, the algorithm selects coe</w:t>
      </w:r>
      <w:r w:rsidR="00C7799A">
        <w:t xml:space="preserve">fficient of </w:t>
      </w:r>
      <m:oMath>
        <m:sSub>
          <m:sSubPr>
            <m:ctrlPr>
              <w:rPr>
                <w:rFonts w:ascii="Cambria Math" w:hAnsi="Cambria Math" w:cs="Courier New"/>
                <w:i/>
                <w:sz w:val="40"/>
                <w:szCs w:val="40"/>
              </w:rPr>
            </m:ctrlPr>
          </m:sSubPr>
          <m:e>
            <m:r>
              <w:rPr>
                <w:rFonts w:ascii="Cambria Math" w:hAnsi="Cambria Math" w:cs="Courier New"/>
                <w:sz w:val="40"/>
                <w:szCs w:val="40"/>
              </w:rPr>
              <m:t>c</m:t>
            </m:r>
          </m:e>
          <m:sub>
            <m:r>
              <w:rPr>
                <w:rFonts w:ascii="Cambria Math" w:hAnsi="Cambria Math" w:cs="Courier New"/>
                <w:sz w:val="40"/>
                <w:szCs w:val="40"/>
              </w:rPr>
              <m:t>o</m:t>
            </m:r>
          </m:sub>
        </m:sSub>
      </m:oMath>
      <w:r w:rsidR="00C7799A">
        <w:t xml:space="preserve"> </w:t>
      </w:r>
      <w:r w:rsidR="00C7799A" w:rsidRPr="00C7799A">
        <w:t>and</w:t>
      </w:r>
      <w:r w:rsidR="00C7799A">
        <w:t xml:space="preserve"> </w:t>
      </w:r>
      <m:oMath>
        <m:sSub>
          <m:sSubPr>
            <m:ctrlPr>
              <w:rPr>
                <w:rFonts w:ascii="Cambria Math" w:hAnsi="Cambria Math" w:cs="Courier New"/>
                <w:i/>
                <w:sz w:val="40"/>
                <w:szCs w:val="40"/>
              </w:rPr>
            </m:ctrlPr>
          </m:sSubPr>
          <m:e>
            <m:r>
              <w:rPr>
                <w:rFonts w:ascii="Cambria Math" w:hAnsi="Cambria Math" w:cs="Courier New"/>
                <w:sz w:val="40"/>
                <w:szCs w:val="40"/>
              </w:rPr>
              <m:t>c</m:t>
            </m:r>
          </m:e>
          <m:sub>
            <m:r>
              <w:rPr>
                <w:rFonts w:ascii="Cambria Math" w:hAnsi="Cambria Math" w:cs="Courier New"/>
                <w:sz w:val="40"/>
                <w:szCs w:val="40"/>
              </w:rPr>
              <m:t>1</m:t>
            </m:r>
          </m:sub>
        </m:sSub>
      </m:oMath>
      <w:r w:rsidR="00C7799A">
        <w:t xml:space="preserve">that optimize probability of incoming transaction </w:t>
      </w:r>
      <w:r w:rsidR="005B7386">
        <w:t>The algorithm flow of logistic regression is shown below where confusion matrix is used to illustrate the performance of the classifier</w:t>
      </w:r>
      <w:sdt>
        <w:sdtPr>
          <w:id w:val="-1615670726"/>
          <w:citation/>
        </w:sdtPr>
        <w:sdtContent>
          <w:r w:rsidR="00CB6208">
            <w:fldChar w:fldCharType="begin"/>
          </w:r>
          <w:r w:rsidR="00CB6208">
            <w:instrText xml:space="preserve"> CITATION Sah11 \l 1033 </w:instrText>
          </w:r>
          <w:r w:rsidR="00CB6208">
            <w:fldChar w:fldCharType="separate"/>
          </w:r>
          <w:r w:rsidR="00CB6208">
            <w:rPr>
              <w:noProof/>
            </w:rPr>
            <w:t xml:space="preserve"> (Sahin &amp; Duman, 2011)</w:t>
          </w:r>
          <w:r w:rsidR="00CB6208">
            <w:fldChar w:fldCharType="end"/>
          </w:r>
        </w:sdtContent>
      </w:sdt>
      <w:r w:rsidR="005B7386">
        <w:t xml:space="preserve">. </w:t>
      </w:r>
    </w:p>
    <w:p w14:paraId="0CD158C3" w14:textId="4EE7552D" w:rsidR="005B7386" w:rsidRDefault="005B7386" w:rsidP="005B7386">
      <w:pPr>
        <w:spacing w:line="360" w:lineRule="auto"/>
      </w:pPr>
      <w:r>
        <w:rPr>
          <w:noProof/>
        </w:rPr>
        <w:drawing>
          <wp:anchor distT="0" distB="0" distL="114300" distR="114300" simplePos="0" relativeHeight="251723264" behindDoc="0" locked="0" layoutInCell="1" allowOverlap="1" wp14:anchorId="7C7CDB52" wp14:editId="1623751C">
            <wp:simplePos x="0" y="0"/>
            <wp:positionH relativeFrom="margin">
              <wp:align>center</wp:align>
            </wp:positionH>
            <wp:positionV relativeFrom="paragraph">
              <wp:posOffset>6350</wp:posOffset>
            </wp:positionV>
            <wp:extent cx="1520825" cy="4046220"/>
            <wp:effectExtent l="0" t="0" r="3175" b="0"/>
            <wp:wrapThrough wrapText="bothSides">
              <wp:wrapPolygon edited="0">
                <wp:start x="0" y="0"/>
                <wp:lineTo x="0" y="21458"/>
                <wp:lineTo x="21375" y="21458"/>
                <wp:lineTo x="21375"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520825" cy="4046220"/>
                    </a:xfrm>
                    <a:prstGeom prst="rect">
                      <a:avLst/>
                    </a:prstGeom>
                  </pic:spPr>
                </pic:pic>
              </a:graphicData>
            </a:graphic>
            <wp14:sizeRelH relativeFrom="page">
              <wp14:pctWidth>0</wp14:pctWidth>
            </wp14:sizeRelH>
            <wp14:sizeRelV relativeFrom="page">
              <wp14:pctHeight>0</wp14:pctHeight>
            </wp14:sizeRelV>
          </wp:anchor>
        </w:drawing>
      </w:r>
    </w:p>
    <w:p w14:paraId="3497BCE6" w14:textId="709B6005" w:rsidR="00837613" w:rsidRDefault="005B7386" w:rsidP="00837613">
      <w:r>
        <w:rPr>
          <w:noProof/>
        </w:rPr>
        <mc:AlternateContent>
          <mc:Choice Requires="wps">
            <w:drawing>
              <wp:anchor distT="0" distB="0" distL="114300" distR="114300" simplePos="0" relativeHeight="251725312" behindDoc="0" locked="0" layoutInCell="1" allowOverlap="1" wp14:anchorId="4D89106F" wp14:editId="36D64F40">
                <wp:simplePos x="0" y="0"/>
                <wp:positionH relativeFrom="column">
                  <wp:posOffset>1663119</wp:posOffset>
                </wp:positionH>
                <wp:positionV relativeFrom="paragraph">
                  <wp:posOffset>3667760</wp:posOffset>
                </wp:positionV>
                <wp:extent cx="2694305" cy="635"/>
                <wp:effectExtent l="0" t="0" r="0" b="8255"/>
                <wp:wrapThrough wrapText="bothSides">
                  <wp:wrapPolygon edited="0">
                    <wp:start x="0" y="0"/>
                    <wp:lineTo x="0" y="21121"/>
                    <wp:lineTo x="21381" y="21121"/>
                    <wp:lineTo x="21381" y="0"/>
                    <wp:lineTo x="0" y="0"/>
                  </wp:wrapPolygon>
                </wp:wrapThrough>
                <wp:docPr id="18" name="Text Box 18"/>
                <wp:cNvGraphicFramePr/>
                <a:graphic xmlns:a="http://schemas.openxmlformats.org/drawingml/2006/main">
                  <a:graphicData uri="http://schemas.microsoft.com/office/word/2010/wordprocessingShape">
                    <wps:wsp>
                      <wps:cNvSpPr txBox="1"/>
                      <wps:spPr>
                        <a:xfrm>
                          <a:off x="0" y="0"/>
                          <a:ext cx="2694305" cy="635"/>
                        </a:xfrm>
                        <a:prstGeom prst="rect">
                          <a:avLst/>
                        </a:prstGeom>
                        <a:solidFill>
                          <a:prstClr val="white"/>
                        </a:solidFill>
                        <a:ln>
                          <a:noFill/>
                        </a:ln>
                      </wps:spPr>
                      <wps:txbx>
                        <w:txbxContent>
                          <w:p w14:paraId="654C7CAE" w14:textId="4A65C9D2" w:rsidR="00D42AD8" w:rsidRPr="002A57E6" w:rsidRDefault="00D42AD8" w:rsidP="005B7386">
                            <w:pPr>
                              <w:pStyle w:val="Caption"/>
                              <w:rPr>
                                <w:noProof/>
                                <w:sz w:val="24"/>
                                <w:szCs w:val="24"/>
                              </w:rPr>
                            </w:pPr>
                            <w:bookmarkStart w:id="56" w:name="_Toc42517178"/>
                            <w:r>
                              <w:t xml:space="preserve">Figure </w:t>
                            </w:r>
                            <w:fldSimple w:instr=" SEQ Figure \* ARABIC ">
                              <w:r w:rsidR="00BB5A9D">
                                <w:rPr>
                                  <w:noProof/>
                                </w:rPr>
                                <w:t>16</w:t>
                              </w:r>
                            </w:fldSimple>
                            <w:r>
                              <w:t>: Algorithm flow of Logistic Regression</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D89106F" id="Text Box 18" o:spid="_x0000_s1040" type="#_x0000_t202" style="position:absolute;left:0;text-align:left;margin-left:130.95pt;margin-top:288.8pt;width:212.15pt;height:.05pt;z-index:25172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aUFLwIAAGc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pB0pZUVD&#10;Gu1UF9hn6Bi5iJ/W+ZzSto4SQ0d+yh38npwRdldhE78EiFGcmD5f2Y3VJDmns0+3N+M7ziTFZjd3&#10;sUb2etShD18UNCwaBUeSLjEqThsf+tQhJd7kwehyrY2JmxhYGWQnQTK3tQ7qUvy3LGNjroV4qi8Y&#10;PVnE1+OIVuj2Xc/H7QByD+WZsCP03eOdXGu6cCN8eBZI7UJwaQTCEy2VgbbgcLE4qwF//M0f80lF&#10;inLWUvsV3H8/ClScma+W9I29Ohg4GPvBsMdmBQR1QsPlZDLpAAYzmBVC80KTsYy3UEhYSXcVPAzm&#10;KvRDQJMl1XKZkqgjnQgbu3Uylh6I3XUvAt1FlkBqPsLQmCJ/o06fm/Rxy2MgqpN0kdiexQvf1M1J&#10;/MvkxXH5dZ+yXv8Pi58AAAD//wMAUEsDBBQABgAIAAAAIQDp1X1N4QAAAAsBAAAPAAAAZHJzL2Rv&#10;d25yZXYueG1sTI+xTsMwEIZ3JN7BOiQWRJ2G4pQQp6oqGOhSEbqwufE1DsTnKHba8PYYFhjv7tN/&#10;31+sJtuxEw6+dSRhPkuAIdVOt9RI2L893y6B+aBIq84RSvhCD6vy8qJQuXZnesVTFRoWQ8jnSoIJ&#10;oc8597VBq/zM9UjxdnSDVSGOQ8P1oM4x3HY8TRLBrWopfjCqx43B+rMarYTd4n1nbsbj03a9uBte&#10;9uNGfDSVlNdX0/oRWMAp/MHwox/VoYxOBzeS9qyTkIr5Q0Ql3GeZABYJsRQpsMPvJgNeFvx/h/Ib&#10;AAD//wMAUEsBAi0AFAAGAAgAAAAhALaDOJL+AAAA4QEAABMAAAAAAAAAAAAAAAAAAAAAAFtDb250&#10;ZW50X1R5cGVzXS54bWxQSwECLQAUAAYACAAAACEAOP0h/9YAAACUAQAACwAAAAAAAAAAAAAAAAAv&#10;AQAAX3JlbHMvLnJlbHNQSwECLQAUAAYACAAAACEA0J2lBS8CAABnBAAADgAAAAAAAAAAAAAAAAAu&#10;AgAAZHJzL2Uyb0RvYy54bWxQSwECLQAUAAYACAAAACEA6dV9TeEAAAALAQAADwAAAAAAAAAAAAAA&#10;AACJBAAAZHJzL2Rvd25yZXYueG1sUEsFBgAAAAAEAAQA8wAAAJcFAAAAAA==&#10;" stroked="f">
                <v:textbox style="mso-fit-shape-to-text:t" inset="0,0,0,0">
                  <w:txbxContent>
                    <w:p w14:paraId="654C7CAE" w14:textId="4A65C9D2" w:rsidR="00D42AD8" w:rsidRPr="002A57E6" w:rsidRDefault="00D42AD8" w:rsidP="005B7386">
                      <w:pPr>
                        <w:pStyle w:val="Caption"/>
                        <w:rPr>
                          <w:noProof/>
                          <w:sz w:val="24"/>
                          <w:szCs w:val="24"/>
                        </w:rPr>
                      </w:pPr>
                      <w:bookmarkStart w:id="57" w:name="_Toc42517178"/>
                      <w:r>
                        <w:t xml:space="preserve">Figure </w:t>
                      </w:r>
                      <w:fldSimple w:instr=" SEQ Figure \* ARABIC ">
                        <w:r w:rsidR="00BB5A9D">
                          <w:rPr>
                            <w:noProof/>
                          </w:rPr>
                          <w:t>16</w:t>
                        </w:r>
                      </w:fldSimple>
                      <w:r>
                        <w:t>: Algorithm flow of Logistic Regression</w:t>
                      </w:r>
                      <w:bookmarkEnd w:id="57"/>
                    </w:p>
                  </w:txbxContent>
                </v:textbox>
                <w10:wrap type="through"/>
              </v:shape>
            </w:pict>
          </mc:Fallback>
        </mc:AlternateContent>
      </w:r>
    </w:p>
    <w:p w14:paraId="13BFA3B1" w14:textId="39F78B27" w:rsidR="005B7386" w:rsidRPr="005B7386" w:rsidRDefault="005B7386" w:rsidP="005B7386"/>
    <w:p w14:paraId="68A22671" w14:textId="2FA99DA2" w:rsidR="005B7386" w:rsidRPr="005B7386" w:rsidRDefault="005B7386" w:rsidP="005B7386"/>
    <w:p w14:paraId="19112EDD" w14:textId="433F940D" w:rsidR="005B7386" w:rsidRPr="005B7386" w:rsidRDefault="005B7386" w:rsidP="005B7386"/>
    <w:p w14:paraId="791F804D" w14:textId="4889F20C" w:rsidR="005B7386" w:rsidRPr="005B7386" w:rsidRDefault="005B7386" w:rsidP="005B7386"/>
    <w:p w14:paraId="6F179BBC" w14:textId="77BE7248" w:rsidR="005B7386" w:rsidRPr="005B7386" w:rsidRDefault="005B7386" w:rsidP="005B7386"/>
    <w:p w14:paraId="60331F14" w14:textId="243C23E6" w:rsidR="005B7386" w:rsidRPr="005B7386" w:rsidRDefault="005B7386" w:rsidP="005B7386"/>
    <w:p w14:paraId="3239FC08" w14:textId="758691B3" w:rsidR="005B7386" w:rsidRPr="005B7386" w:rsidRDefault="005B7386" w:rsidP="005B7386"/>
    <w:p w14:paraId="46907537" w14:textId="2EED9C1E" w:rsidR="005B7386" w:rsidRPr="005B7386" w:rsidRDefault="005B7386" w:rsidP="005B7386"/>
    <w:p w14:paraId="6C8AFC45" w14:textId="2AFCC6F3" w:rsidR="005B7386" w:rsidRDefault="005B7386" w:rsidP="005B7386"/>
    <w:p w14:paraId="3E6910B3" w14:textId="5FB2743F" w:rsidR="005B7386" w:rsidRDefault="005B7386" w:rsidP="005B7386"/>
    <w:p w14:paraId="5C229131" w14:textId="3528EBC1" w:rsidR="005B7386" w:rsidRDefault="005B7386">
      <w:pPr>
        <w:spacing w:before="0" w:after="160" w:line="259" w:lineRule="auto"/>
        <w:jc w:val="left"/>
      </w:pPr>
      <w:r>
        <w:br w:type="page"/>
      </w:r>
    </w:p>
    <w:p w14:paraId="7DE9149D" w14:textId="1823EF02" w:rsidR="005B7386" w:rsidRDefault="005B7386" w:rsidP="00374F40">
      <w:pPr>
        <w:pStyle w:val="Heading3"/>
        <w:numPr>
          <w:ilvl w:val="2"/>
          <w:numId w:val="2"/>
        </w:numPr>
        <w:spacing w:line="360" w:lineRule="auto"/>
      </w:pPr>
      <w:bookmarkStart w:id="58" w:name="_Toc42517235"/>
      <w:r w:rsidRPr="005B7386">
        <w:lastRenderedPageBreak/>
        <w:t>Random Forest</w:t>
      </w:r>
      <w:bookmarkEnd w:id="58"/>
      <w:r w:rsidRPr="005B7386">
        <w:t xml:space="preserve"> </w:t>
      </w:r>
    </w:p>
    <w:p w14:paraId="4716373E" w14:textId="019CC1B1" w:rsidR="007A0289" w:rsidRDefault="00374F40" w:rsidP="00884437">
      <w:pPr>
        <w:spacing w:line="360" w:lineRule="auto"/>
      </w:pPr>
      <w:r>
        <w:t>Random forest which is the part of supervised learning technique used to solve classification as well as regression problem</w:t>
      </w:r>
      <w:r w:rsidR="00D80F2B">
        <w:t xml:space="preserve"> whereas random forest also known as collection of decision tree classifiers. </w:t>
      </w:r>
      <w:r w:rsidR="002211AE">
        <w:t>In this research we have not use decision tree as our classifier model because random forest has an advantage over the decision tree as it corrects training set with the habit of overfitting. A subset of the training set is sampled randomly such that each tree is trained and then decision tree is built, each node then splits on a feature chosen from a random subset of the compete feature set.</w:t>
      </w:r>
      <w:r w:rsidR="00D80F2B">
        <w:t xml:space="preserve"> </w:t>
      </w:r>
      <w:r w:rsidR="002211AE">
        <w:t>In the random forest, training is extremely even for large sets with many features and data instances and because each tree is trained independently of the others. It has been observed that the random forest algorithm gives a reasonable approximation of the generalization error and is resistant to overfitting</w:t>
      </w:r>
      <w:r w:rsidR="00FF0CC5">
        <w:t xml:space="preserve"> </w:t>
      </w:r>
      <w:sdt>
        <w:sdtPr>
          <w:id w:val="233449311"/>
          <w:citation/>
        </w:sdtPr>
        <w:sdtContent>
          <w:r w:rsidR="00FF0CC5">
            <w:fldChar w:fldCharType="begin"/>
          </w:r>
          <w:r w:rsidR="00FF0CC5">
            <w:instrText xml:space="preserve"> CITATION Xua18 \l 1033 </w:instrText>
          </w:r>
          <w:r w:rsidR="00FF0CC5">
            <w:fldChar w:fldCharType="separate"/>
          </w:r>
          <w:r w:rsidR="00FF0CC5">
            <w:rPr>
              <w:noProof/>
            </w:rPr>
            <w:t xml:space="preserve"> (Xuan, et al., 2018)</w:t>
          </w:r>
          <w:r w:rsidR="00FF0CC5">
            <w:fldChar w:fldCharType="end"/>
          </w:r>
        </w:sdtContent>
      </w:sdt>
      <w:r w:rsidR="002211AE">
        <w:t xml:space="preserve">. </w:t>
      </w:r>
    </w:p>
    <w:p w14:paraId="2BEB6D34" w14:textId="11117A1D" w:rsidR="00884437" w:rsidRDefault="00884437" w:rsidP="00884437">
      <w:pPr>
        <w:spacing w:line="360" w:lineRule="auto"/>
      </w:pPr>
      <w:r>
        <w:rPr>
          <w:noProof/>
        </w:rPr>
        <w:drawing>
          <wp:anchor distT="0" distB="0" distL="114300" distR="114300" simplePos="0" relativeHeight="251726336" behindDoc="0" locked="0" layoutInCell="1" allowOverlap="1" wp14:anchorId="668673F6" wp14:editId="50535A88">
            <wp:simplePos x="0" y="0"/>
            <wp:positionH relativeFrom="column">
              <wp:posOffset>894593</wp:posOffset>
            </wp:positionH>
            <wp:positionV relativeFrom="paragraph">
              <wp:posOffset>57785</wp:posOffset>
            </wp:positionV>
            <wp:extent cx="4867275" cy="2305050"/>
            <wp:effectExtent l="0" t="0" r="9525" b="0"/>
            <wp:wrapThrough wrapText="bothSides">
              <wp:wrapPolygon edited="0">
                <wp:start x="0" y="0"/>
                <wp:lineTo x="0" y="21421"/>
                <wp:lineTo x="21558" y="21421"/>
                <wp:lineTo x="21558" y="0"/>
                <wp:lineTo x="0" y="0"/>
              </wp:wrapPolygon>
            </wp:wrapThrough>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867275" cy="2305050"/>
                    </a:xfrm>
                    <a:prstGeom prst="rect">
                      <a:avLst/>
                    </a:prstGeom>
                  </pic:spPr>
                </pic:pic>
              </a:graphicData>
            </a:graphic>
            <wp14:sizeRelH relativeFrom="page">
              <wp14:pctWidth>0</wp14:pctWidth>
            </wp14:sizeRelH>
            <wp14:sizeRelV relativeFrom="page">
              <wp14:pctHeight>0</wp14:pctHeight>
            </wp14:sizeRelV>
          </wp:anchor>
        </w:drawing>
      </w:r>
    </w:p>
    <w:p w14:paraId="7C4A9BCA" w14:textId="6289BD85" w:rsidR="007A0289" w:rsidRDefault="007A0289" w:rsidP="00374F40">
      <w:pPr>
        <w:spacing w:line="360" w:lineRule="auto"/>
      </w:pPr>
    </w:p>
    <w:p w14:paraId="593874E7" w14:textId="65E996BC" w:rsidR="00884437" w:rsidRDefault="00884437" w:rsidP="00374F40">
      <w:pPr>
        <w:spacing w:line="360" w:lineRule="auto"/>
      </w:pPr>
    </w:p>
    <w:p w14:paraId="4D489BD0" w14:textId="758E5B84" w:rsidR="00884437" w:rsidRDefault="00884437" w:rsidP="00374F40">
      <w:pPr>
        <w:spacing w:line="360" w:lineRule="auto"/>
      </w:pPr>
    </w:p>
    <w:p w14:paraId="7159D8CD" w14:textId="1EDF286F" w:rsidR="00884437" w:rsidRDefault="00884437" w:rsidP="00374F40">
      <w:pPr>
        <w:spacing w:line="360" w:lineRule="auto"/>
      </w:pPr>
    </w:p>
    <w:p w14:paraId="721EFCD1" w14:textId="29D5DD9B" w:rsidR="00884437" w:rsidRDefault="00884437" w:rsidP="00374F40">
      <w:pPr>
        <w:spacing w:line="360" w:lineRule="auto"/>
      </w:pPr>
    </w:p>
    <w:p w14:paraId="0CA34A92" w14:textId="6F706C8C" w:rsidR="00884437" w:rsidRDefault="00884437" w:rsidP="00374F40">
      <w:pPr>
        <w:spacing w:line="360" w:lineRule="auto"/>
      </w:pPr>
    </w:p>
    <w:p w14:paraId="4535D91E" w14:textId="77777777" w:rsidR="00884437" w:rsidRDefault="00884437" w:rsidP="00374F40">
      <w:pPr>
        <w:spacing w:line="360" w:lineRule="auto"/>
      </w:pPr>
    </w:p>
    <w:p w14:paraId="470128D3" w14:textId="06617FAA" w:rsidR="00884437" w:rsidRDefault="00884437" w:rsidP="00374F40">
      <w:pPr>
        <w:spacing w:line="360" w:lineRule="auto"/>
      </w:pPr>
      <w:r>
        <w:t>Random forest ranks the importance of variable in a natural way in regression and classification problem. The random forest uses the below pseudocode to perform the prediction of fraudulent transaction.</w:t>
      </w:r>
    </w:p>
    <w:p w14:paraId="6E394C73" w14:textId="13067B26" w:rsidR="00374F40" w:rsidRDefault="00374F40" w:rsidP="00374F40">
      <w:pPr>
        <w:spacing w:line="360" w:lineRule="auto"/>
      </w:pPr>
      <w:r w:rsidRPr="00884437">
        <w:rPr>
          <w:b/>
          <w:bCs/>
        </w:rPr>
        <w:t>Step 1</w:t>
      </w:r>
      <w:r>
        <w:t>: Extract the incoming transaction test features and use the rules of every randomly created decision tree to predict the outcome and store the predicted outcome(target).</w:t>
      </w:r>
    </w:p>
    <w:p w14:paraId="6EA930F8" w14:textId="1B7C7B8E" w:rsidR="00374F40" w:rsidRDefault="00374F40" w:rsidP="00374F40">
      <w:pPr>
        <w:spacing w:line="360" w:lineRule="auto"/>
      </w:pPr>
      <w:r w:rsidRPr="00884437">
        <w:rPr>
          <w:b/>
          <w:bCs/>
        </w:rPr>
        <w:t>Step 2</w:t>
      </w:r>
      <w:r>
        <w:t xml:space="preserve">: Calculate the votes for every target output predicted </w:t>
      </w:r>
    </w:p>
    <w:p w14:paraId="08715350" w14:textId="148C6266" w:rsidR="00374F40" w:rsidRDefault="00374F40" w:rsidP="00374F40">
      <w:pPr>
        <w:spacing w:line="360" w:lineRule="auto"/>
      </w:pPr>
      <w:r w:rsidRPr="00884437">
        <w:rPr>
          <w:b/>
          <w:bCs/>
        </w:rPr>
        <w:t>Step 3</w:t>
      </w:r>
      <w:r>
        <w:t xml:space="preserve">: Evaluates the highly voted projected goal as the final statistical performance from specific decision tree. </w:t>
      </w:r>
    </w:p>
    <w:p w14:paraId="53BEABCC" w14:textId="77198248" w:rsidR="00D121E8" w:rsidRDefault="00063486" w:rsidP="00E42458">
      <w:pPr>
        <w:pStyle w:val="Heading3"/>
        <w:numPr>
          <w:ilvl w:val="2"/>
          <w:numId w:val="2"/>
        </w:numPr>
        <w:spacing w:line="360" w:lineRule="auto"/>
      </w:pPr>
      <w:bookmarkStart w:id="59" w:name="_Toc42517236"/>
      <w:r>
        <w:lastRenderedPageBreak/>
        <w:t>Autoencoder</w:t>
      </w:r>
      <w:r w:rsidR="006679C7">
        <w:t xml:space="preserve"> </w:t>
      </w:r>
      <w:r w:rsidR="00033C48">
        <w:t>Neural network</w:t>
      </w:r>
      <w:bookmarkEnd w:id="59"/>
    </w:p>
    <w:p w14:paraId="71A0BD47" w14:textId="2923563D" w:rsidR="00063486" w:rsidRPr="00033C48" w:rsidRDefault="00E42458" w:rsidP="00E42458">
      <w:pPr>
        <w:spacing w:line="360" w:lineRule="auto"/>
      </w:pPr>
      <w:r>
        <w:t xml:space="preserve">An autoencoder is a type of artificial neural network that is used in an unsupervised way to learn effective data coding. </w:t>
      </w:r>
      <w:r w:rsidR="00063486">
        <w:t xml:space="preserve">For more concrete understanding, autoencoder is neural network which is trained to recreate whatever is fed as input as output. There is a series of hidden layers in between the input layer and the output layer.  There is a layer right in the middle, containing fewer neurons than the input. The output of that layer is the result of the autoencoder’s so called encoder part. </w:t>
      </w:r>
    </w:p>
    <w:p w14:paraId="119CA498" w14:textId="48478271" w:rsidR="00374F40" w:rsidRDefault="007704E6" w:rsidP="00374F40">
      <w:pPr>
        <w:spacing w:line="360" w:lineRule="auto"/>
      </w:pPr>
      <w:r>
        <w:rPr>
          <w:noProof/>
        </w:rPr>
        <mc:AlternateContent>
          <mc:Choice Requires="wps">
            <w:drawing>
              <wp:anchor distT="0" distB="0" distL="114300" distR="114300" simplePos="0" relativeHeight="251729408" behindDoc="0" locked="0" layoutInCell="1" allowOverlap="1" wp14:anchorId="4A5150FB" wp14:editId="2BAD4840">
                <wp:simplePos x="0" y="0"/>
                <wp:positionH relativeFrom="column">
                  <wp:posOffset>495935</wp:posOffset>
                </wp:positionH>
                <wp:positionV relativeFrom="paragraph">
                  <wp:posOffset>3529330</wp:posOffset>
                </wp:positionV>
                <wp:extent cx="4883150" cy="635"/>
                <wp:effectExtent l="0" t="0" r="0" b="0"/>
                <wp:wrapThrough wrapText="bothSides">
                  <wp:wrapPolygon edited="0">
                    <wp:start x="0" y="0"/>
                    <wp:lineTo x="0" y="21600"/>
                    <wp:lineTo x="21600" y="21600"/>
                    <wp:lineTo x="21600" y="0"/>
                  </wp:wrapPolygon>
                </wp:wrapThrough>
                <wp:docPr id="26" name="Text Box 26"/>
                <wp:cNvGraphicFramePr/>
                <a:graphic xmlns:a="http://schemas.openxmlformats.org/drawingml/2006/main">
                  <a:graphicData uri="http://schemas.microsoft.com/office/word/2010/wordprocessingShape">
                    <wps:wsp>
                      <wps:cNvSpPr txBox="1"/>
                      <wps:spPr>
                        <a:xfrm>
                          <a:off x="0" y="0"/>
                          <a:ext cx="4883150" cy="635"/>
                        </a:xfrm>
                        <a:prstGeom prst="rect">
                          <a:avLst/>
                        </a:prstGeom>
                        <a:solidFill>
                          <a:prstClr val="white"/>
                        </a:solidFill>
                        <a:ln>
                          <a:noFill/>
                        </a:ln>
                      </wps:spPr>
                      <wps:txbx>
                        <w:txbxContent>
                          <w:p w14:paraId="047C9282" w14:textId="1AD167E0" w:rsidR="00D42AD8" w:rsidRPr="00952985" w:rsidRDefault="00D42AD8" w:rsidP="007704E6">
                            <w:pPr>
                              <w:pStyle w:val="Caption"/>
                              <w:rPr>
                                <w:noProof/>
                                <w:sz w:val="24"/>
                                <w:szCs w:val="24"/>
                              </w:rPr>
                            </w:pPr>
                            <w:bookmarkStart w:id="60" w:name="_Toc42517179"/>
                            <w:r>
                              <w:t xml:space="preserve">Figure </w:t>
                            </w:r>
                            <w:fldSimple w:instr=" SEQ Figure \* ARABIC ">
                              <w:r w:rsidR="00BB5A9D">
                                <w:rPr>
                                  <w:noProof/>
                                </w:rPr>
                                <w:t>17</w:t>
                              </w:r>
                            </w:fldSimple>
                            <w:r>
                              <w:t>: Architecture of autoencoder neural network</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50FB" id="Text Box 26" o:spid="_x0000_s1041" type="#_x0000_t202" style="position:absolute;left:0;text-align:left;margin-left:39.05pt;margin-top:277.9pt;width:384.5pt;height:.05pt;z-index:251729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JntLwIAAGcEAAAOAAAAZHJzL2Uyb0RvYy54bWysVMGO2jAQvVfqP1i+lwDbRSgirCgrqkpo&#10;dyWo9mwch1iyPa5tSOjXd+wksN32VPXijGfGz37zZrJ4aLUiZ+G8BFPQyWhMiTAcSmmOBf2+33ya&#10;U+IDMyVTYERBL8LTh+XHD4vG5mIKNahSOIIgxueNLWgdgs2zzPNaaOZHYIXBYAVOs4Bbd8xKxxpE&#10;1yqbjsezrAFXWgdceI/exy5Ilwm/qgQPz1XlRSCqoPi2kFaX1kNcs+WC5UfHbC15/wz2D6/QTBq8&#10;9Ar1yAIjJyf/gNKSO/BQhREHnUFVSS4SB2QzGb9js6uZFYkLFsfba5n8/4PlT+cXR2RZ0OmMEsM0&#10;arQXbSBfoCXowvo01ueYtrOYGFr0o86D36Mz0m4rp+MXCRGMY6Uv1+pGNI7Oz/P53eQeQxxjs7v7&#10;iJHdjlrnw1cBmkSjoA6lSxVl560PXeqQEm/yoGS5kUrFTQyslSNnhjI3tQyiB/8tS5mYayCe6gCj&#10;J4v8Oh7RCu2hTfWYpAdG1wHKC3J30HWPt3wj8cIt8+GFOWwX5IQjEJ5xqRQ0BYXeoqQG9/Nv/piP&#10;KmKUkgbbr6D+x4k5QYn6ZlDf2KuD4QbjMBjmpNeAVCc4XJYnEw+4oAazcqBfcTJW8RYMMcPxroKG&#10;wVyHbghwsrhYrVISdqRlYWt2lkfoobD79pU528sSUM0nGBqT5e/U6XKTPnZ1CljqJN2tin29sZuT&#10;+P3kxXF5u09Zt//D8hcAAAD//wMAUEsDBBQABgAIAAAAIQBzzYF94AAAAAoBAAAPAAAAZHJzL2Rv&#10;d25yZXYueG1sTI89T8MwEIZ3JP6DdUgsiDqFpA0hTlVVMNClInRhc2M3DsTnyHba8O85WGC89x69&#10;H+Vqsj07aR86hwLmswSYxsapDlsB+7fn2xxYiBKV7B1qAV86wKq6vChlodwZX/Wpji0jEwyFFGBi&#10;HArOQ2O0lWHmBo30OzpvZaTTt1x5eSZz2/O7JFlwKzukBCMHvTG6+axHK2CXvu/MzXh82q7Te/+y&#10;HzeLj7YW4vpqWj8Ci3qKfzD81KfqUFGngxtRBdYLWOZzIgVkWUYTCMjTJSmHX+UBeFXy/xOqbwAA&#10;AP//AwBQSwECLQAUAAYACAAAACEAtoM4kv4AAADhAQAAEwAAAAAAAAAAAAAAAAAAAAAAW0NvbnRl&#10;bnRfVHlwZXNdLnhtbFBLAQItABQABgAIAAAAIQA4/SH/1gAAAJQBAAALAAAAAAAAAAAAAAAAAC8B&#10;AABfcmVscy8ucmVsc1BLAQItABQABgAIAAAAIQB3rJntLwIAAGcEAAAOAAAAAAAAAAAAAAAAAC4C&#10;AABkcnMvZTJvRG9jLnhtbFBLAQItABQABgAIAAAAIQBzzYF94AAAAAoBAAAPAAAAAAAAAAAAAAAA&#10;AIkEAABkcnMvZG93bnJldi54bWxQSwUGAAAAAAQABADzAAAAlgUAAAAA&#10;" stroked="f">
                <v:textbox style="mso-fit-shape-to-text:t" inset="0,0,0,0">
                  <w:txbxContent>
                    <w:p w14:paraId="047C9282" w14:textId="1AD167E0" w:rsidR="00D42AD8" w:rsidRPr="00952985" w:rsidRDefault="00D42AD8" w:rsidP="007704E6">
                      <w:pPr>
                        <w:pStyle w:val="Caption"/>
                        <w:rPr>
                          <w:noProof/>
                          <w:sz w:val="24"/>
                          <w:szCs w:val="24"/>
                        </w:rPr>
                      </w:pPr>
                      <w:bookmarkStart w:id="61" w:name="_Toc42517179"/>
                      <w:r>
                        <w:t xml:space="preserve">Figure </w:t>
                      </w:r>
                      <w:fldSimple w:instr=" SEQ Figure \* ARABIC ">
                        <w:r w:rsidR="00BB5A9D">
                          <w:rPr>
                            <w:noProof/>
                          </w:rPr>
                          <w:t>17</w:t>
                        </w:r>
                      </w:fldSimple>
                      <w:r>
                        <w:t>: Architecture of autoencoder neural network</w:t>
                      </w:r>
                      <w:bookmarkEnd w:id="61"/>
                    </w:p>
                  </w:txbxContent>
                </v:textbox>
                <w10:wrap type="through"/>
              </v:shape>
            </w:pict>
          </mc:Fallback>
        </mc:AlternateContent>
      </w:r>
      <w:r>
        <w:rPr>
          <w:noProof/>
        </w:rPr>
        <w:drawing>
          <wp:anchor distT="0" distB="0" distL="114300" distR="114300" simplePos="0" relativeHeight="251727360" behindDoc="0" locked="0" layoutInCell="1" allowOverlap="1" wp14:anchorId="7F73E41C" wp14:editId="6286AE19">
            <wp:simplePos x="0" y="0"/>
            <wp:positionH relativeFrom="column">
              <wp:posOffset>495935</wp:posOffset>
            </wp:positionH>
            <wp:positionV relativeFrom="paragraph">
              <wp:posOffset>10998</wp:posOffset>
            </wp:positionV>
            <wp:extent cx="4883150" cy="3461385"/>
            <wp:effectExtent l="0" t="0" r="0" b="5715"/>
            <wp:wrapThrough wrapText="bothSides">
              <wp:wrapPolygon edited="0">
                <wp:start x="0" y="0"/>
                <wp:lineTo x="0" y="21517"/>
                <wp:lineTo x="21488" y="21517"/>
                <wp:lineTo x="21488"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883150" cy="3461385"/>
                    </a:xfrm>
                    <a:prstGeom prst="rect">
                      <a:avLst/>
                    </a:prstGeom>
                  </pic:spPr>
                </pic:pic>
              </a:graphicData>
            </a:graphic>
            <wp14:sizeRelH relativeFrom="page">
              <wp14:pctWidth>0</wp14:pctWidth>
            </wp14:sizeRelH>
            <wp14:sizeRelV relativeFrom="page">
              <wp14:pctHeight>0</wp14:pctHeight>
            </wp14:sizeRelV>
          </wp:anchor>
        </w:drawing>
      </w:r>
      <w:r w:rsidR="00374F40">
        <w:t xml:space="preserve"> </w:t>
      </w:r>
    </w:p>
    <w:p w14:paraId="7A63FD7E" w14:textId="5CCB5DE9" w:rsidR="007704E6" w:rsidRDefault="007704E6" w:rsidP="00374F40">
      <w:pPr>
        <w:spacing w:line="360" w:lineRule="auto"/>
      </w:pPr>
    </w:p>
    <w:p w14:paraId="00DE9B33" w14:textId="76F4A80D" w:rsidR="007704E6" w:rsidRDefault="007704E6" w:rsidP="00374F40">
      <w:pPr>
        <w:spacing w:line="360" w:lineRule="auto"/>
      </w:pPr>
    </w:p>
    <w:p w14:paraId="22DFE13A" w14:textId="01D03FAC" w:rsidR="007704E6" w:rsidRDefault="007704E6" w:rsidP="00374F40">
      <w:pPr>
        <w:spacing w:line="360" w:lineRule="auto"/>
      </w:pPr>
    </w:p>
    <w:p w14:paraId="2D27558B" w14:textId="590987D8" w:rsidR="007704E6" w:rsidRDefault="007704E6" w:rsidP="00374F40">
      <w:pPr>
        <w:spacing w:line="360" w:lineRule="auto"/>
      </w:pPr>
    </w:p>
    <w:p w14:paraId="5DAD4BD9" w14:textId="5C43B0A0" w:rsidR="007704E6" w:rsidRDefault="007704E6" w:rsidP="00374F40">
      <w:pPr>
        <w:spacing w:line="360" w:lineRule="auto"/>
      </w:pPr>
    </w:p>
    <w:p w14:paraId="2BDBE070" w14:textId="2D3DFB43" w:rsidR="007704E6" w:rsidRDefault="007704E6" w:rsidP="00374F40">
      <w:pPr>
        <w:spacing w:line="360" w:lineRule="auto"/>
      </w:pPr>
    </w:p>
    <w:p w14:paraId="3DDCF343" w14:textId="606D1479" w:rsidR="007704E6" w:rsidRDefault="007704E6" w:rsidP="00374F40">
      <w:pPr>
        <w:spacing w:line="360" w:lineRule="auto"/>
      </w:pPr>
    </w:p>
    <w:p w14:paraId="53B75C91" w14:textId="3C67151F" w:rsidR="007704E6" w:rsidRDefault="007704E6" w:rsidP="00374F40">
      <w:pPr>
        <w:spacing w:line="360" w:lineRule="auto"/>
      </w:pPr>
    </w:p>
    <w:p w14:paraId="59A2160F" w14:textId="3A352873" w:rsidR="007704E6" w:rsidRDefault="007704E6" w:rsidP="00374F40">
      <w:pPr>
        <w:spacing w:line="360" w:lineRule="auto"/>
      </w:pPr>
    </w:p>
    <w:p w14:paraId="245D85F1" w14:textId="32E830F0" w:rsidR="007704E6" w:rsidRDefault="007704E6" w:rsidP="00374F40">
      <w:pPr>
        <w:spacing w:line="360" w:lineRule="auto"/>
      </w:pPr>
    </w:p>
    <w:p w14:paraId="10AA3E7B" w14:textId="6E2BBF9C" w:rsidR="007704E6" w:rsidRDefault="007704E6" w:rsidP="00374F40">
      <w:pPr>
        <w:spacing w:line="360" w:lineRule="auto"/>
      </w:pPr>
    </w:p>
    <w:p w14:paraId="6D53D8A5" w14:textId="77777777" w:rsidR="00F46B04" w:rsidRDefault="007704E6" w:rsidP="00374F40">
      <w:pPr>
        <w:spacing w:line="360" w:lineRule="auto"/>
      </w:pPr>
      <w:r>
        <w:t xml:space="preserve">The reasonable behind utilizing autoencoders is that in a pleasant way the secrete layers map the data to a vector space. The autoencoder in this research map our input from a high dimensional space to one with fewer dimensions by using the layer with few neurons.  In the above figure 9, the network structure has layer-to-layer connections, but does not have connection </w:t>
      </w:r>
      <w:r w:rsidR="00F46B04">
        <w:t>within</w:t>
      </w:r>
      <w:r>
        <w:t xml:space="preserve"> each layer, </w:t>
      </w:r>
      <w:r w:rsidR="00F46B04">
        <w:t>where X is the input sample and X’ is the output feature. Autoencoder neural network training in this project is programmed to minimize reconstruction error by using the samples provided. The cost function defined in the project for autoencoder neural network is shown below:</w:t>
      </w:r>
    </w:p>
    <w:p w14:paraId="71A7C120" w14:textId="77777777" w:rsidR="00F46B04" w:rsidRDefault="00F46B04" w:rsidP="00374F40">
      <w:pPr>
        <w:spacing w:line="360" w:lineRule="auto"/>
      </w:pPr>
    </w:p>
    <w:p w14:paraId="1F62B617" w14:textId="7E12F13C" w:rsidR="007704E6" w:rsidRDefault="00F46B04" w:rsidP="00374F40">
      <w:pPr>
        <w:spacing w:line="360" w:lineRule="auto"/>
      </w:pPr>
      <w:r>
        <w:lastRenderedPageBreak/>
        <w:tab/>
      </w:r>
      <w:r>
        <w:tab/>
      </w:r>
      <w:r>
        <w:tab/>
      </w:r>
      <m:oMath>
        <m:sSub>
          <m:sSubPr>
            <m:ctrlPr>
              <w:rPr>
                <w:rFonts w:ascii="Cambria Math" w:hAnsi="Cambria Math"/>
                <w:i/>
                <w:sz w:val="40"/>
                <w:szCs w:val="40"/>
              </w:rPr>
            </m:ctrlPr>
          </m:sSubPr>
          <m:e>
            <m:r>
              <w:rPr>
                <w:rFonts w:ascii="Cambria Math" w:hAnsi="Cambria Math"/>
                <w:sz w:val="40"/>
                <w:szCs w:val="40"/>
              </w:rPr>
              <m:t>J</m:t>
            </m:r>
          </m:e>
          <m:sub>
            <m:r>
              <w:rPr>
                <w:rFonts w:ascii="Cambria Math" w:hAnsi="Cambria Math"/>
                <w:sz w:val="40"/>
                <w:szCs w:val="40"/>
              </w:rPr>
              <m:t>A,E</m:t>
            </m:r>
          </m:sub>
        </m:sSub>
      </m:oMath>
      <w:r w:rsidRPr="00A76107">
        <w:rPr>
          <w:sz w:val="40"/>
          <w:szCs w:val="40"/>
        </w:rPr>
        <w:t xml:space="preserve"> = </w:t>
      </w:r>
      <m:oMath>
        <m:f>
          <m:fPr>
            <m:ctrlPr>
              <w:rPr>
                <w:rFonts w:ascii="Cambria Math" w:hAnsi="Cambria Math"/>
                <w:i/>
                <w:sz w:val="40"/>
                <w:szCs w:val="40"/>
              </w:rPr>
            </m:ctrlPr>
          </m:fPr>
          <m:num>
            <m:r>
              <w:rPr>
                <w:rFonts w:ascii="Cambria Math" w:hAnsi="Cambria Math"/>
                <w:sz w:val="40"/>
                <w:szCs w:val="40"/>
              </w:rPr>
              <m:t>1</m:t>
            </m:r>
          </m:num>
          <m:den>
            <m:r>
              <w:rPr>
                <w:rFonts w:ascii="Cambria Math" w:hAnsi="Cambria Math"/>
                <w:sz w:val="40"/>
                <w:szCs w:val="40"/>
              </w:rPr>
              <m:t>m</m:t>
            </m:r>
          </m:den>
        </m:f>
        <m:nary>
          <m:naryPr>
            <m:chr m:val="∑"/>
            <m:limLoc m:val="undOvr"/>
            <m:ctrlPr>
              <w:rPr>
                <w:rFonts w:ascii="Cambria Math" w:hAnsi="Cambria Math"/>
                <w:i/>
                <w:sz w:val="40"/>
                <w:szCs w:val="40"/>
              </w:rPr>
            </m:ctrlPr>
          </m:naryPr>
          <m:sub>
            <m:r>
              <w:rPr>
                <w:rFonts w:ascii="Cambria Math" w:hAnsi="Cambria Math"/>
                <w:sz w:val="40"/>
                <w:szCs w:val="40"/>
              </w:rPr>
              <m:t xml:space="preserve">i=1 </m:t>
            </m:r>
          </m:sub>
          <m:sup>
            <m:r>
              <w:rPr>
                <w:rFonts w:ascii="Cambria Math" w:hAnsi="Cambria Math"/>
                <w:sz w:val="40"/>
                <w:szCs w:val="40"/>
              </w:rPr>
              <m:t>m</m:t>
            </m:r>
          </m:sup>
          <m:e>
            <m:r>
              <w:rPr>
                <w:rFonts w:ascii="Cambria Math" w:hAnsi="Cambria Math"/>
                <w:sz w:val="40"/>
                <w:szCs w:val="40"/>
              </w:rPr>
              <m:t>(</m:t>
            </m:r>
            <m:f>
              <m:fPr>
                <m:ctrlPr>
                  <w:rPr>
                    <w:rFonts w:ascii="Cambria Math" w:hAnsi="Cambria Math"/>
                    <w:i/>
                    <w:sz w:val="40"/>
                    <w:szCs w:val="40"/>
                  </w:rPr>
                </m:ctrlPr>
              </m:fPr>
              <m:num>
                <m:r>
                  <w:rPr>
                    <w:rFonts w:ascii="Cambria Math" w:hAnsi="Cambria Math"/>
                    <w:sz w:val="40"/>
                    <w:szCs w:val="40"/>
                  </w:rPr>
                  <m:t>1</m:t>
                </m:r>
              </m:num>
              <m:den>
                <m:r>
                  <w:rPr>
                    <w:rFonts w:ascii="Cambria Math" w:hAnsi="Cambria Math"/>
                    <w:sz w:val="40"/>
                    <w:szCs w:val="40"/>
                  </w:rPr>
                  <m:t>2</m:t>
                </m:r>
              </m:den>
            </m:f>
            <m:r>
              <w:rPr>
                <w:rFonts w:ascii="Cambria Math" w:hAnsi="Cambria Math"/>
                <w:sz w:val="40"/>
                <w:szCs w:val="40"/>
              </w:rPr>
              <m:t xml:space="preserve"> </m:t>
            </m:r>
            <m:sSup>
              <m:sSupPr>
                <m:ctrlPr>
                  <w:rPr>
                    <w:rFonts w:ascii="Cambria Math" w:hAnsi="Cambria Math"/>
                    <w:i/>
                    <w:sz w:val="40"/>
                    <w:szCs w:val="40"/>
                  </w:rPr>
                </m:ctrlPr>
              </m:sSupPr>
              <m:e>
                <m:r>
                  <w:rPr>
                    <w:rFonts w:ascii="Cambria Math" w:hAnsi="Cambria Math"/>
                    <w:sz w:val="40"/>
                    <w:szCs w:val="40"/>
                  </w:rPr>
                  <m:t>|</m:t>
                </m:r>
                <m:d>
                  <m:dPr>
                    <m:begChr m:val="|"/>
                    <m:endChr m:val="|"/>
                    <m:ctrlPr>
                      <w:rPr>
                        <w:rFonts w:ascii="Cambria Math" w:hAnsi="Cambria Math"/>
                        <w:i/>
                        <w:sz w:val="40"/>
                        <w:szCs w:val="40"/>
                      </w:rPr>
                    </m:ctrlPr>
                  </m:dPr>
                  <m:e>
                    <m:sSup>
                      <m:sSupPr>
                        <m:ctrlPr>
                          <w:rPr>
                            <w:rFonts w:ascii="Cambria Math" w:hAnsi="Cambria Math"/>
                            <w:i/>
                            <w:sz w:val="40"/>
                            <w:szCs w:val="40"/>
                          </w:rPr>
                        </m:ctrlPr>
                      </m:sSupPr>
                      <m:e>
                        <m:r>
                          <w:rPr>
                            <w:rFonts w:ascii="Cambria Math" w:hAnsi="Cambria Math"/>
                            <w:sz w:val="40"/>
                            <w:szCs w:val="40"/>
                          </w:rPr>
                          <m:t>X</m:t>
                        </m:r>
                      </m:e>
                      <m:sup>
                        <m:r>
                          <w:rPr>
                            <w:rFonts w:ascii="Cambria Math" w:hAnsi="Cambria Math"/>
                            <w:sz w:val="40"/>
                            <w:szCs w:val="40"/>
                          </w:rPr>
                          <m:t>'</m:t>
                        </m:r>
                      </m:sup>
                    </m:sSup>
                    <m:r>
                      <w:rPr>
                        <w:rFonts w:ascii="Cambria Math" w:hAnsi="Cambria Math"/>
                        <w:sz w:val="40"/>
                        <w:szCs w:val="40"/>
                      </w:rPr>
                      <m:t>-X</m:t>
                    </m:r>
                  </m:e>
                </m:d>
                <m:r>
                  <w:rPr>
                    <w:rFonts w:ascii="Cambria Math" w:hAnsi="Cambria Math"/>
                    <w:sz w:val="40"/>
                    <w:szCs w:val="40"/>
                  </w:rPr>
                  <m:t>|</m:t>
                </m:r>
              </m:e>
              <m:sup>
                <m:r>
                  <w:rPr>
                    <w:rFonts w:ascii="Cambria Math" w:hAnsi="Cambria Math"/>
                    <w:sz w:val="40"/>
                    <w:szCs w:val="40"/>
                  </w:rPr>
                  <m:t>2</m:t>
                </m:r>
              </m:sup>
            </m:sSup>
            <m:r>
              <w:rPr>
                <w:rFonts w:ascii="Cambria Math" w:hAnsi="Cambria Math"/>
                <w:sz w:val="40"/>
                <w:szCs w:val="40"/>
              </w:rPr>
              <m:t xml:space="preserve">) </m:t>
            </m:r>
          </m:e>
        </m:nary>
      </m:oMath>
      <w:r w:rsidR="00A76107" w:rsidRPr="00A76107">
        <w:rPr>
          <w:rFonts w:ascii="Courier New" w:hAnsi="Courier New" w:cs="Courier New"/>
          <w:sz w:val="40"/>
          <w:szCs w:val="40"/>
        </w:rPr>
        <w:t>----- (1)</w:t>
      </w:r>
      <w:r w:rsidRPr="00A76107">
        <w:rPr>
          <w:sz w:val="40"/>
          <w:szCs w:val="40"/>
        </w:rPr>
        <w:tab/>
      </w:r>
      <w:r w:rsidR="00A76107">
        <w:rPr>
          <w:sz w:val="40"/>
          <w:szCs w:val="40"/>
        </w:rPr>
        <w:tab/>
      </w:r>
      <w:r w:rsidR="00A76107">
        <w:rPr>
          <w:sz w:val="40"/>
          <w:szCs w:val="40"/>
        </w:rPr>
        <w:tab/>
      </w:r>
      <w:r w:rsidR="00A76107">
        <w:rPr>
          <w:sz w:val="40"/>
          <w:szCs w:val="40"/>
        </w:rPr>
        <w:tab/>
      </w:r>
      <w:r w:rsidR="00A76107" w:rsidRPr="00A76107">
        <w:t>where</w:t>
      </w:r>
      <w:r w:rsidR="00A76107">
        <w:rPr>
          <w:sz w:val="40"/>
          <w:szCs w:val="40"/>
        </w:rPr>
        <w:t xml:space="preserve"> m </w:t>
      </w:r>
      <w:r w:rsidR="00A76107">
        <w:t xml:space="preserve">represents number of input samples. </w:t>
      </w:r>
    </w:p>
    <w:p w14:paraId="37BD830F" w14:textId="6B2E80A8" w:rsidR="00EC2EF9" w:rsidRDefault="00EC2EF9" w:rsidP="00374F40">
      <w:pPr>
        <w:spacing w:line="360" w:lineRule="auto"/>
      </w:pPr>
      <w:r>
        <w:t xml:space="preserve">Gaussian noise, and salt and pepper noise are the commonly used noises. And cost function of </w:t>
      </w:r>
      <w:proofErr w:type="spellStart"/>
      <w:r>
        <w:t>of</w:t>
      </w:r>
      <w:proofErr w:type="spellEnd"/>
      <w:r>
        <w:t xml:space="preserve"> denoising autoencoder neural network is shown below:</w:t>
      </w:r>
    </w:p>
    <w:p w14:paraId="720AA4D7" w14:textId="3CC155D5" w:rsidR="00EC2EF9" w:rsidRDefault="00D42AD8" w:rsidP="00EC2EF9">
      <w:pPr>
        <w:spacing w:line="360" w:lineRule="auto"/>
        <w:ind w:left="1440" w:firstLine="720"/>
        <w:rPr>
          <w:sz w:val="40"/>
          <w:szCs w:val="40"/>
        </w:rPr>
      </w:pPr>
      <m:oMath>
        <m:sSub>
          <m:sSubPr>
            <m:ctrlPr>
              <w:rPr>
                <w:rFonts w:ascii="Cambria Math" w:hAnsi="Cambria Math"/>
                <w:i/>
                <w:sz w:val="40"/>
                <w:szCs w:val="40"/>
              </w:rPr>
            </m:ctrlPr>
          </m:sSubPr>
          <m:e>
            <m:r>
              <w:rPr>
                <w:rFonts w:ascii="Cambria Math" w:hAnsi="Cambria Math"/>
                <w:sz w:val="40"/>
                <w:szCs w:val="40"/>
              </w:rPr>
              <m:t>J</m:t>
            </m:r>
          </m:e>
          <m:sub>
            <m:r>
              <w:rPr>
                <w:rFonts w:ascii="Cambria Math" w:hAnsi="Cambria Math"/>
                <w:sz w:val="40"/>
                <w:szCs w:val="40"/>
              </w:rPr>
              <m:t>D,A,E</m:t>
            </m:r>
          </m:sub>
        </m:sSub>
      </m:oMath>
      <w:r w:rsidR="00EC2EF9" w:rsidRPr="00A76107">
        <w:rPr>
          <w:sz w:val="40"/>
          <w:szCs w:val="40"/>
        </w:rPr>
        <w:t xml:space="preserve"> = </w:t>
      </w:r>
      <m:oMath>
        <m:f>
          <m:fPr>
            <m:ctrlPr>
              <w:rPr>
                <w:rFonts w:ascii="Cambria Math" w:hAnsi="Cambria Math"/>
                <w:i/>
                <w:sz w:val="40"/>
                <w:szCs w:val="40"/>
              </w:rPr>
            </m:ctrlPr>
          </m:fPr>
          <m:num>
            <m:r>
              <w:rPr>
                <w:rFonts w:ascii="Cambria Math" w:hAnsi="Cambria Math"/>
                <w:sz w:val="40"/>
                <w:szCs w:val="40"/>
              </w:rPr>
              <m:t>1</m:t>
            </m:r>
          </m:num>
          <m:den>
            <m:r>
              <w:rPr>
                <w:rFonts w:ascii="Cambria Math" w:hAnsi="Cambria Math"/>
                <w:sz w:val="40"/>
                <w:szCs w:val="40"/>
              </w:rPr>
              <m:t>m</m:t>
            </m:r>
          </m:den>
        </m:f>
        <m:nary>
          <m:naryPr>
            <m:chr m:val="∑"/>
            <m:limLoc m:val="undOvr"/>
            <m:ctrlPr>
              <w:rPr>
                <w:rFonts w:ascii="Cambria Math" w:hAnsi="Cambria Math"/>
                <w:i/>
                <w:sz w:val="40"/>
                <w:szCs w:val="40"/>
              </w:rPr>
            </m:ctrlPr>
          </m:naryPr>
          <m:sub>
            <m:r>
              <w:rPr>
                <w:rFonts w:ascii="Cambria Math" w:hAnsi="Cambria Math"/>
                <w:sz w:val="40"/>
                <w:szCs w:val="40"/>
              </w:rPr>
              <m:t xml:space="preserve">i=1 </m:t>
            </m:r>
          </m:sub>
          <m:sup>
            <m:r>
              <w:rPr>
                <w:rFonts w:ascii="Cambria Math" w:hAnsi="Cambria Math"/>
                <w:sz w:val="40"/>
                <w:szCs w:val="40"/>
              </w:rPr>
              <m:t>m</m:t>
            </m:r>
          </m:sup>
          <m:e>
            <m:r>
              <w:rPr>
                <w:rFonts w:ascii="Cambria Math" w:hAnsi="Cambria Math"/>
                <w:sz w:val="40"/>
                <w:szCs w:val="40"/>
              </w:rPr>
              <m:t>(</m:t>
            </m:r>
            <m:f>
              <m:fPr>
                <m:ctrlPr>
                  <w:rPr>
                    <w:rFonts w:ascii="Cambria Math" w:hAnsi="Cambria Math"/>
                    <w:i/>
                    <w:sz w:val="40"/>
                    <w:szCs w:val="40"/>
                  </w:rPr>
                </m:ctrlPr>
              </m:fPr>
              <m:num>
                <m:r>
                  <w:rPr>
                    <w:rFonts w:ascii="Cambria Math" w:hAnsi="Cambria Math"/>
                    <w:sz w:val="40"/>
                    <w:szCs w:val="40"/>
                  </w:rPr>
                  <m:t>1</m:t>
                </m:r>
              </m:num>
              <m:den>
                <m:r>
                  <w:rPr>
                    <w:rFonts w:ascii="Cambria Math" w:hAnsi="Cambria Math"/>
                    <w:sz w:val="40"/>
                    <w:szCs w:val="40"/>
                  </w:rPr>
                  <m:t>2</m:t>
                </m:r>
              </m:den>
            </m:f>
            <m:r>
              <w:rPr>
                <w:rFonts w:ascii="Cambria Math" w:hAnsi="Cambria Math"/>
                <w:sz w:val="40"/>
                <w:szCs w:val="40"/>
              </w:rPr>
              <m:t xml:space="preserve"> </m:t>
            </m:r>
            <m:sSup>
              <m:sSupPr>
                <m:ctrlPr>
                  <w:rPr>
                    <w:rFonts w:ascii="Cambria Math" w:hAnsi="Cambria Math"/>
                    <w:i/>
                    <w:sz w:val="40"/>
                    <w:szCs w:val="40"/>
                  </w:rPr>
                </m:ctrlPr>
              </m:sSupPr>
              <m:e>
                <m:r>
                  <w:rPr>
                    <w:rFonts w:ascii="Cambria Math" w:hAnsi="Cambria Math"/>
                    <w:sz w:val="40"/>
                    <w:szCs w:val="40"/>
                  </w:rPr>
                  <m:t>|</m:t>
                </m:r>
                <m:d>
                  <m:dPr>
                    <m:begChr m:val="|"/>
                    <m:endChr m:val="|"/>
                    <m:ctrlPr>
                      <w:rPr>
                        <w:rFonts w:ascii="Cambria Math" w:hAnsi="Cambria Math"/>
                        <w:i/>
                        <w:sz w:val="40"/>
                        <w:szCs w:val="40"/>
                      </w:rPr>
                    </m:ctrlPr>
                  </m:dPr>
                  <m:e>
                    <m:sSup>
                      <m:sSupPr>
                        <m:ctrlPr>
                          <w:rPr>
                            <w:rFonts w:ascii="Cambria Math" w:hAnsi="Cambria Math"/>
                            <w:i/>
                            <w:sz w:val="40"/>
                            <w:szCs w:val="40"/>
                          </w:rPr>
                        </m:ctrlPr>
                      </m:sSupPr>
                      <m:e>
                        <m:r>
                          <w:rPr>
                            <w:rFonts w:ascii="Cambria Math" w:hAnsi="Cambria Math"/>
                            <w:sz w:val="40"/>
                            <w:szCs w:val="40"/>
                          </w:rPr>
                          <m:t>X</m:t>
                        </m:r>
                      </m:e>
                      <m:sup>
                        <m:r>
                          <w:rPr>
                            <w:rFonts w:ascii="Cambria Math" w:hAnsi="Cambria Math"/>
                            <w:sz w:val="40"/>
                            <w:szCs w:val="40"/>
                          </w:rPr>
                          <m:t>'</m:t>
                        </m:r>
                      </m:sup>
                    </m:sSup>
                    <m:r>
                      <w:rPr>
                        <w:rFonts w:ascii="Cambria Math" w:hAnsi="Cambria Math"/>
                        <w:sz w:val="40"/>
                        <w:szCs w:val="40"/>
                      </w:rPr>
                      <m:t>-X</m:t>
                    </m:r>
                  </m:e>
                </m:d>
                <m:r>
                  <w:rPr>
                    <w:rFonts w:ascii="Cambria Math" w:hAnsi="Cambria Math"/>
                    <w:sz w:val="40"/>
                    <w:szCs w:val="40"/>
                  </w:rPr>
                  <m:t>|</m:t>
                </m:r>
              </m:e>
              <m:sup>
                <m:r>
                  <w:rPr>
                    <w:rFonts w:ascii="Cambria Math" w:hAnsi="Cambria Math"/>
                    <w:sz w:val="40"/>
                    <w:szCs w:val="40"/>
                  </w:rPr>
                  <m:t>2</m:t>
                </m:r>
              </m:sup>
            </m:sSup>
            <m:r>
              <w:rPr>
                <w:rFonts w:ascii="Cambria Math" w:hAnsi="Cambria Math"/>
                <w:sz w:val="40"/>
                <w:szCs w:val="40"/>
              </w:rPr>
              <m:t xml:space="preserve">) </m:t>
            </m:r>
          </m:e>
        </m:nary>
      </m:oMath>
      <w:r w:rsidR="00EC2EF9" w:rsidRPr="00A76107">
        <w:rPr>
          <w:rFonts w:ascii="Courier New" w:hAnsi="Courier New" w:cs="Courier New"/>
          <w:sz w:val="40"/>
          <w:szCs w:val="40"/>
        </w:rPr>
        <w:t>----- (</w:t>
      </w:r>
      <w:r w:rsidR="00EC2EF9">
        <w:rPr>
          <w:rFonts w:ascii="Courier New" w:hAnsi="Courier New" w:cs="Courier New"/>
          <w:sz w:val="40"/>
          <w:szCs w:val="40"/>
        </w:rPr>
        <w:t>2</w:t>
      </w:r>
      <w:r w:rsidR="00EC2EF9" w:rsidRPr="00A76107">
        <w:rPr>
          <w:rFonts w:ascii="Courier New" w:hAnsi="Courier New" w:cs="Courier New"/>
          <w:sz w:val="40"/>
          <w:szCs w:val="40"/>
        </w:rPr>
        <w:t>)</w:t>
      </w:r>
    </w:p>
    <w:p w14:paraId="6006A89D" w14:textId="60B72899" w:rsidR="00EC2EF9" w:rsidRPr="00EE24F9" w:rsidRDefault="00EC2EF9" w:rsidP="00EE24F9">
      <w:pPr>
        <w:ind w:left="1440" w:firstLine="720"/>
      </w:pPr>
      <w:r w:rsidRPr="00EE24F9">
        <w:t xml:space="preserve">Where, </w:t>
      </w:r>
      <w:r w:rsidRPr="00EE24F9">
        <w:rPr>
          <w:b/>
          <w:bCs/>
          <w:sz w:val="28"/>
          <w:szCs w:val="28"/>
        </w:rPr>
        <w:t xml:space="preserve">X’ = </w:t>
      </w:r>
      <w:r w:rsidR="00EE24F9" w:rsidRPr="00EE24F9">
        <w:rPr>
          <w:b/>
          <w:bCs/>
          <w:sz w:val="28"/>
          <w:szCs w:val="28"/>
        </w:rPr>
        <w:t>f ((</w:t>
      </w:r>
      <m:oMath>
        <m:nary>
          <m:naryPr>
            <m:chr m:val="∑"/>
            <m:limLoc m:val="undOvr"/>
            <m:subHide m:val="1"/>
            <m:supHide m:val="1"/>
            <m:ctrlPr>
              <w:rPr>
                <w:rFonts w:ascii="Cambria Math" w:hAnsi="Cambria Math"/>
                <w:b/>
                <w:bCs/>
                <w:i/>
                <w:sz w:val="28"/>
                <w:szCs w:val="28"/>
              </w:rPr>
            </m:ctrlPr>
          </m:naryPr>
          <m:sub/>
          <m:sup/>
          <m:e>
            <m:r>
              <m:rPr>
                <m:sty m:val="bi"/>
              </m:rPr>
              <w:rPr>
                <w:rFonts w:ascii="Cambria Math" w:hAnsi="Cambria Math"/>
                <w:sz w:val="28"/>
                <w:szCs w:val="28"/>
              </w:rPr>
              <m:t>wX+b)</m:t>
            </m:r>
          </m:e>
        </m:nary>
      </m:oMath>
      <w:r w:rsidR="00EE24F9" w:rsidRPr="00EE24F9">
        <w:rPr>
          <w:b/>
          <w:bCs/>
          <w:sz w:val="28"/>
          <w:szCs w:val="28"/>
        </w:rPr>
        <w:t>)</w:t>
      </w:r>
      <w:r w:rsidR="00EE24F9" w:rsidRPr="00EE24F9">
        <w:rPr>
          <w:b/>
          <w:bCs/>
        </w:rPr>
        <w:t>,</w:t>
      </w:r>
      <w:r w:rsidR="00EE24F9" w:rsidRPr="00EE24F9">
        <w:rPr>
          <w:sz w:val="28"/>
          <w:szCs w:val="28"/>
        </w:rPr>
        <w:t xml:space="preserve"> </w:t>
      </w:r>
      <w:r w:rsidR="00EE24F9" w:rsidRPr="00EE24F9">
        <w:rPr>
          <w:b/>
          <w:bCs/>
          <w:sz w:val="28"/>
          <w:szCs w:val="28"/>
        </w:rPr>
        <w:t>w = weights</w:t>
      </w:r>
      <w:r w:rsidR="00EE24F9" w:rsidRPr="00EE24F9">
        <w:t xml:space="preserve"> and </w:t>
      </w:r>
      <w:r w:rsidR="00EE24F9" w:rsidRPr="00EE24F9">
        <w:rPr>
          <w:b/>
          <w:bCs/>
          <w:sz w:val="28"/>
          <w:szCs w:val="28"/>
        </w:rPr>
        <w:t>b = bias</w:t>
      </w:r>
    </w:p>
    <w:p w14:paraId="57CD2FE6" w14:textId="51D21160" w:rsidR="00A76107" w:rsidRPr="00A76107" w:rsidRDefault="00124FAB" w:rsidP="00374F40">
      <w:pPr>
        <w:spacing w:line="360" w:lineRule="auto"/>
      </w:pPr>
      <w:r>
        <w:rPr>
          <w:noProof/>
        </w:rPr>
        <w:drawing>
          <wp:anchor distT="0" distB="0" distL="114300" distR="114300" simplePos="0" relativeHeight="251733504" behindDoc="0" locked="0" layoutInCell="1" allowOverlap="1" wp14:anchorId="476D3D5B" wp14:editId="02F167FF">
            <wp:simplePos x="0" y="0"/>
            <wp:positionH relativeFrom="margin">
              <wp:align>left</wp:align>
            </wp:positionH>
            <wp:positionV relativeFrom="paragraph">
              <wp:posOffset>686354</wp:posOffset>
            </wp:positionV>
            <wp:extent cx="5857875" cy="2609850"/>
            <wp:effectExtent l="0" t="0" r="9525" b="0"/>
            <wp:wrapThrough wrapText="bothSides">
              <wp:wrapPolygon edited="0">
                <wp:start x="0" y="0"/>
                <wp:lineTo x="0" y="21442"/>
                <wp:lineTo x="21565" y="21442"/>
                <wp:lineTo x="21565"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857875" cy="2609850"/>
                    </a:xfrm>
                    <a:prstGeom prst="rect">
                      <a:avLst/>
                    </a:prstGeom>
                  </pic:spPr>
                </pic:pic>
              </a:graphicData>
            </a:graphic>
            <wp14:sizeRelH relativeFrom="page">
              <wp14:pctWidth>0</wp14:pctWidth>
            </wp14:sizeRelH>
            <wp14:sizeRelV relativeFrom="page">
              <wp14:pctHeight>0</wp14:pctHeight>
            </wp14:sizeRelV>
          </wp:anchor>
        </w:drawing>
      </w:r>
      <w:r w:rsidR="000E05D5">
        <w:rPr>
          <w:noProof/>
        </w:rPr>
        <mc:AlternateContent>
          <mc:Choice Requires="wps">
            <w:drawing>
              <wp:anchor distT="0" distB="0" distL="114300" distR="114300" simplePos="0" relativeHeight="251732480" behindDoc="0" locked="0" layoutInCell="1" allowOverlap="1" wp14:anchorId="4B34E624" wp14:editId="36EA2878">
                <wp:simplePos x="0" y="0"/>
                <wp:positionH relativeFrom="column">
                  <wp:posOffset>0</wp:posOffset>
                </wp:positionH>
                <wp:positionV relativeFrom="paragraph">
                  <wp:posOffset>3282315</wp:posOffset>
                </wp:positionV>
                <wp:extent cx="5810250" cy="635"/>
                <wp:effectExtent l="0" t="0" r="0" b="0"/>
                <wp:wrapThrough wrapText="bothSides">
                  <wp:wrapPolygon edited="0">
                    <wp:start x="0" y="0"/>
                    <wp:lineTo x="0" y="21600"/>
                    <wp:lineTo x="21600" y="21600"/>
                    <wp:lineTo x="21600" y="0"/>
                  </wp:wrapPolygon>
                </wp:wrapThrough>
                <wp:docPr id="31" name="Text Box 31"/>
                <wp:cNvGraphicFramePr/>
                <a:graphic xmlns:a="http://schemas.openxmlformats.org/drawingml/2006/main">
                  <a:graphicData uri="http://schemas.microsoft.com/office/word/2010/wordprocessingShape">
                    <wps:wsp>
                      <wps:cNvSpPr txBox="1"/>
                      <wps:spPr>
                        <a:xfrm>
                          <a:off x="0" y="0"/>
                          <a:ext cx="5810250" cy="635"/>
                        </a:xfrm>
                        <a:prstGeom prst="rect">
                          <a:avLst/>
                        </a:prstGeom>
                        <a:solidFill>
                          <a:prstClr val="white"/>
                        </a:solidFill>
                        <a:ln>
                          <a:noFill/>
                        </a:ln>
                      </wps:spPr>
                      <wps:txbx>
                        <w:txbxContent>
                          <w:p w14:paraId="26A43736" w14:textId="330BE5CF" w:rsidR="00D42AD8" w:rsidRPr="00F64C1C" w:rsidRDefault="00D42AD8" w:rsidP="000E05D5">
                            <w:pPr>
                              <w:pStyle w:val="Caption"/>
                              <w:rPr>
                                <w:noProof/>
                                <w:sz w:val="24"/>
                                <w:szCs w:val="24"/>
                              </w:rPr>
                            </w:pPr>
                            <w:bookmarkStart w:id="62" w:name="_Toc42517180"/>
                            <w:r>
                              <w:t xml:space="preserve">Figure </w:t>
                            </w:r>
                            <w:fldSimple w:instr=" SEQ Figure \* ARABIC ">
                              <w:r w:rsidR="00BB5A9D">
                                <w:rPr>
                                  <w:noProof/>
                                </w:rPr>
                                <w:t>18</w:t>
                              </w:r>
                            </w:fldSimple>
                            <w:r>
                              <w:t>: Denoising autoencoder neural network</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34E624" id="Text Box 31" o:spid="_x0000_s1042" type="#_x0000_t202" style="position:absolute;left:0;text-align:left;margin-left:0;margin-top:258.45pt;width:457.5pt;height:.05pt;z-index:251732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MGWLwIAAGcEAAAOAAAAZHJzL2Uyb0RvYy54bWysVMGO2jAQvVfqP1i+lwAr0AoRVpQVVSW0&#10;uxJUezaOQyLZHndsSOjXd+wkbLvtqerFGc+Mx37vzWT50BrNLgp9DTbnk9GYM2UlFLU95fzbYfvp&#10;njMfhC2EBqtyflWeP6w+flg2bqGmUIEuFDIqYv2icTmvQnCLLPOyUkb4EThlKVgCGhFoi6esQNFQ&#10;daOz6Xg8zxrAwiFI5T15H7sgX6X6ZalkeC5LrwLTOae3hbRiWo9xzVZLsTihcFUt+2eIf3iFEbWl&#10;S2+lHkUQ7Iz1H6VMLRE8lGEkwWRQlrVUCQOhmYzfodlXwqmEhcjx7kaT/39l5dPlBVld5PxuwpkV&#10;hjQ6qDawz9AychE/jfMLSts7Sgwt+Unnwe/JGWG3JZr4JUCM4sT09cZurCbJObufjKczCkmKze9m&#10;sUb2dtShD18UGBaNnCNJlxgVl50PXeqQEm/yoOtiW2sdNzGw0cgugmRuqjqovvhvWdrGXAvxVFcw&#10;erKIr8MRrdAe28THZD6APEJxJewIXfd4J7c1XbgTPrwIpHYhTDQC4ZmWUkOTc+gtzirAH3/zx3xS&#10;kaKcNdR+OfffzwIVZ/qrJX1jrw4GDsZxMOzZbICgkmT0mmTSAQx6MEsE80qTsY63UEhYSXflPAzm&#10;JnRDQJMl1XqdkqgjnQg7u3cylh6IPbSvAl0vSyA1n2BoTLF4p06Xm/Rx63MgqpN0kdiOxZ5v6uYk&#10;fj95cVx+3aest//D6icAAAD//wMAUEsDBBQABgAIAAAAIQBEU2tM3wAAAAgBAAAPAAAAZHJzL2Rv&#10;d25yZXYueG1sTI/BTsMwEETvSPyDtUhcEHUCbaAhTlVVcIBLReiFmxtv40C8jmKnDX/P9gTHnRnN&#10;vilWk+vEEYfQelKQzhIQSLU3LTUKdh8vt48gQtRkdOcJFfxggFV5eVHo3PgTveOxio3gEgq5VmBj&#10;7HMpQ23R6TDzPRJ7Bz84HfkcGmkGfeJy18m7JMmk0y3xB6t73Fisv6vRKdjOP7f2Zjw8v63n98Pr&#10;btxkX02l1PXVtH4CEXGKf2E44zM6lMy09yOZIDoFPCQqWKTZEgTby3TByv6sPCQgy0L+H1D+AgAA&#10;//8DAFBLAQItABQABgAIAAAAIQC2gziS/gAAAOEBAAATAAAAAAAAAAAAAAAAAAAAAABbQ29udGVu&#10;dF9UeXBlc10ueG1sUEsBAi0AFAAGAAgAAAAhADj9If/WAAAAlAEAAAsAAAAAAAAAAAAAAAAALwEA&#10;AF9yZWxzLy5yZWxzUEsBAi0AFAAGAAgAAAAhAIiEwZYvAgAAZwQAAA4AAAAAAAAAAAAAAAAALgIA&#10;AGRycy9lMm9Eb2MueG1sUEsBAi0AFAAGAAgAAAAhAERTa0zfAAAACAEAAA8AAAAAAAAAAAAAAAAA&#10;iQQAAGRycy9kb3ducmV2LnhtbFBLBQYAAAAABAAEAPMAAACVBQAAAAA=&#10;" stroked="f">
                <v:textbox style="mso-fit-shape-to-text:t" inset="0,0,0,0">
                  <w:txbxContent>
                    <w:p w14:paraId="26A43736" w14:textId="330BE5CF" w:rsidR="00D42AD8" w:rsidRPr="00F64C1C" w:rsidRDefault="00D42AD8" w:rsidP="000E05D5">
                      <w:pPr>
                        <w:pStyle w:val="Caption"/>
                        <w:rPr>
                          <w:noProof/>
                          <w:sz w:val="24"/>
                          <w:szCs w:val="24"/>
                        </w:rPr>
                      </w:pPr>
                      <w:bookmarkStart w:id="63" w:name="_Toc42517180"/>
                      <w:r>
                        <w:t xml:space="preserve">Figure </w:t>
                      </w:r>
                      <w:fldSimple w:instr=" SEQ Figure \* ARABIC ">
                        <w:r w:rsidR="00BB5A9D">
                          <w:rPr>
                            <w:noProof/>
                          </w:rPr>
                          <w:t>18</w:t>
                        </w:r>
                      </w:fldSimple>
                      <w:r>
                        <w:t>: Denoising autoencoder neural network</w:t>
                      </w:r>
                      <w:bookmarkEnd w:id="63"/>
                    </w:p>
                  </w:txbxContent>
                </v:textbox>
                <w10:wrap type="through"/>
              </v:shape>
            </w:pict>
          </mc:Fallback>
        </mc:AlternateContent>
      </w:r>
      <w:r w:rsidR="00486344">
        <w:t xml:space="preserve">There is range of new autoencoder named as denoising autoencoder that might allow autoencoder to learn how to eliminate noise and recreate uninterrupted inputs as often possible. </w:t>
      </w:r>
    </w:p>
    <w:p w14:paraId="27192FAE" w14:textId="18A978F1" w:rsidR="00F46B04" w:rsidRDefault="00124FAB" w:rsidP="00374F40">
      <w:pPr>
        <w:spacing w:line="360" w:lineRule="auto"/>
      </w:pPr>
      <w:r>
        <w:t xml:space="preserve">The original data X and Z as shown in the figure is the is the data corrupted with noise. The output X’ is the complete denoising autoencoder process. The loss function aims to reduce the difference between the output and the original data in such a way that the </w:t>
      </w:r>
      <w:r w:rsidR="000D5AC5">
        <w:t>autoencoder can</w:t>
      </w:r>
      <w:r>
        <w:t xml:space="preserve"> remove the effect of noise and retrieve features of distorted results. He</w:t>
      </w:r>
      <w:r w:rsidR="000D5AC5">
        <w:t xml:space="preserve">nce, the features produced by learning distorted input with noise are more robust, which enhanced the autoencoder neural network model’s ability to generalize data to input. Entropy is a measure of the content of information and </w:t>
      </w:r>
      <w:r w:rsidR="000D5AC5">
        <w:lastRenderedPageBreak/>
        <w:t>could be defined as the unpredictability of an event. And the greater the probability, the lower the unpredictability, which ensures that the value of the knowledge is therefore quite high. If an occurrence eventually happens with a 100% chance, so the unpredictability and the value of information are 0. Cross entropy loss function takes advantage of entropy equation functionality</w:t>
      </w:r>
      <w:r w:rsidR="00EC2EF9">
        <w:t xml:space="preserve"> whereas cross entropy is used for multiclassification problem with the SoftMax activation function. So, SoftMax activation function in our autoencoder neural network model used in out last layer of our neural network which first calculates the exponential value of each output, then normalize all the output and allows the output sum to be equal to 1. </w:t>
      </w:r>
      <w:r w:rsidR="00BC5BC0">
        <w:t>C</w:t>
      </w:r>
      <w:r w:rsidR="000D5AC5">
        <w:t xml:space="preserve">ross-entropy loss function will </w:t>
      </w:r>
      <w:r w:rsidR="00BC5BC0">
        <w:t>calculate the efficiency of a classification model, which is shown below</w:t>
      </w:r>
      <w:sdt>
        <w:sdtPr>
          <w:id w:val="-189691139"/>
          <w:citation/>
        </w:sdtPr>
        <w:sdtContent>
          <w:r w:rsidR="007716BA">
            <w:fldChar w:fldCharType="begin"/>
          </w:r>
          <w:r w:rsidR="007716BA">
            <w:instrText xml:space="preserve"> CITATION FNY19 \l 1033 </w:instrText>
          </w:r>
          <w:r w:rsidR="007716BA">
            <w:fldChar w:fldCharType="separate"/>
          </w:r>
          <w:r w:rsidR="007716BA">
            <w:rPr>
              <w:noProof/>
            </w:rPr>
            <w:t xml:space="preserve"> (Yuan, et al., 2019)</w:t>
          </w:r>
          <w:r w:rsidR="007716BA">
            <w:fldChar w:fldCharType="end"/>
          </w:r>
        </w:sdtContent>
      </w:sdt>
      <w:r w:rsidR="00BC5BC0">
        <w:t>.</w:t>
      </w:r>
    </w:p>
    <w:p w14:paraId="0EA2CF5A" w14:textId="7C1CC806" w:rsidR="00BC5BC0" w:rsidRPr="00EE24F9" w:rsidRDefault="00BC5BC0" w:rsidP="00374F40">
      <w:pPr>
        <w:spacing w:line="360" w:lineRule="auto"/>
        <w:rPr>
          <w:rFonts w:ascii="Courier New" w:hAnsi="Courier New" w:cs="Courier New"/>
          <w:sz w:val="32"/>
          <w:szCs w:val="32"/>
        </w:rPr>
      </w:pPr>
      <w:r>
        <w:tab/>
      </w:r>
      <w:r>
        <w:tab/>
      </w:r>
      <w:r w:rsidRPr="00EE24F9">
        <w:rPr>
          <w:rFonts w:ascii="Courier New" w:hAnsi="Courier New" w:cs="Courier New"/>
          <w:sz w:val="32"/>
          <w:szCs w:val="32"/>
        </w:rPr>
        <w:t>J(θ) = -</w:t>
      </w:r>
      <m:oMath>
        <m:f>
          <m:fPr>
            <m:ctrlPr>
              <w:rPr>
                <w:rFonts w:ascii="Cambria Math" w:hAnsi="Cambria Math" w:cs="Courier New"/>
                <w:i/>
                <w:sz w:val="32"/>
                <w:szCs w:val="32"/>
              </w:rPr>
            </m:ctrlPr>
          </m:fPr>
          <m:num>
            <m:r>
              <w:rPr>
                <w:rFonts w:ascii="Cambria Math" w:hAnsi="Cambria Math" w:cs="Courier New"/>
                <w:sz w:val="32"/>
                <w:szCs w:val="32"/>
              </w:rPr>
              <m:t>1</m:t>
            </m:r>
          </m:num>
          <m:den>
            <m:r>
              <w:rPr>
                <w:rFonts w:ascii="Cambria Math" w:hAnsi="Cambria Math" w:cs="Courier New"/>
                <w:sz w:val="32"/>
                <w:szCs w:val="32"/>
              </w:rPr>
              <m:t>m</m:t>
            </m:r>
          </m:den>
        </m:f>
        <m:nary>
          <m:naryPr>
            <m:chr m:val="∑"/>
            <m:limLoc m:val="undOvr"/>
            <m:ctrlPr>
              <w:rPr>
                <w:rFonts w:ascii="Cambria Math" w:hAnsi="Cambria Math" w:cs="Courier New"/>
                <w:i/>
                <w:sz w:val="32"/>
                <w:szCs w:val="32"/>
              </w:rPr>
            </m:ctrlPr>
          </m:naryPr>
          <m:sub>
            <m:r>
              <w:rPr>
                <w:rFonts w:ascii="Cambria Math" w:hAnsi="Cambria Math" w:cs="Courier New"/>
                <w:sz w:val="32"/>
                <w:szCs w:val="32"/>
              </w:rPr>
              <m:t>i=1</m:t>
            </m:r>
          </m:sub>
          <m:sup>
            <m:r>
              <w:rPr>
                <w:rFonts w:ascii="Cambria Math" w:hAnsi="Cambria Math" w:cs="Courier New"/>
                <w:sz w:val="32"/>
                <w:szCs w:val="32"/>
              </w:rPr>
              <m:t>m</m:t>
            </m:r>
          </m:sup>
          <m:e>
            <m:nary>
              <m:naryPr>
                <m:chr m:val="∑"/>
                <m:limLoc m:val="undOvr"/>
                <m:ctrlPr>
                  <w:rPr>
                    <w:rFonts w:ascii="Cambria Math" w:hAnsi="Cambria Math" w:cs="Courier New"/>
                    <w:i/>
                    <w:sz w:val="32"/>
                    <w:szCs w:val="32"/>
                  </w:rPr>
                </m:ctrlPr>
              </m:naryPr>
              <m:sub>
                <m:r>
                  <w:rPr>
                    <w:rFonts w:ascii="Cambria Math" w:hAnsi="Cambria Math" w:cs="Courier New"/>
                    <w:sz w:val="32"/>
                    <w:szCs w:val="32"/>
                  </w:rPr>
                  <m:t>j=1</m:t>
                </m:r>
              </m:sub>
              <m:sup>
                <m:r>
                  <w:rPr>
                    <w:rFonts w:ascii="Cambria Math" w:hAnsi="Cambria Math" w:cs="Courier New"/>
                    <w:sz w:val="32"/>
                    <w:szCs w:val="32"/>
                  </w:rPr>
                  <m:t>k</m:t>
                </m:r>
              </m:sup>
              <m:e>
                <m:r>
                  <w:rPr>
                    <w:rFonts w:ascii="Cambria Math" w:hAnsi="Cambria Math" w:cs="Courier New"/>
                    <w:sz w:val="32"/>
                    <w:szCs w:val="32"/>
                  </w:rPr>
                  <m:t>1</m:t>
                </m:r>
                <m:d>
                  <m:dPr>
                    <m:ctrlPr>
                      <w:rPr>
                        <w:rFonts w:ascii="Cambria Math" w:hAnsi="Cambria Math" w:cs="Courier New"/>
                        <w:i/>
                        <w:sz w:val="32"/>
                        <w:szCs w:val="32"/>
                      </w:rPr>
                    </m:ctrlPr>
                  </m:dPr>
                  <m:e>
                    <m:sSub>
                      <m:sSubPr>
                        <m:ctrlPr>
                          <w:rPr>
                            <w:rFonts w:ascii="Cambria Math" w:hAnsi="Cambria Math" w:cs="Courier New"/>
                            <w:i/>
                            <w:sz w:val="32"/>
                            <w:szCs w:val="32"/>
                          </w:rPr>
                        </m:ctrlPr>
                      </m:sSubPr>
                      <m:e>
                        <m:r>
                          <w:rPr>
                            <w:rFonts w:ascii="Cambria Math" w:hAnsi="Cambria Math" w:cs="Courier New"/>
                            <w:sz w:val="32"/>
                            <w:szCs w:val="32"/>
                          </w:rPr>
                          <m:t>y</m:t>
                        </m:r>
                      </m:e>
                      <m:sub>
                        <m:r>
                          <w:rPr>
                            <w:rFonts w:ascii="Cambria Math" w:hAnsi="Cambria Math" w:cs="Courier New"/>
                            <w:sz w:val="32"/>
                            <w:szCs w:val="32"/>
                          </w:rPr>
                          <m:t>i</m:t>
                        </m:r>
                      </m:sub>
                    </m:sSub>
                    <m:r>
                      <w:rPr>
                        <w:rFonts w:ascii="Cambria Math" w:hAnsi="Cambria Math" w:cs="Courier New"/>
                        <w:sz w:val="32"/>
                        <w:szCs w:val="32"/>
                      </w:rPr>
                      <m:t>=j</m:t>
                    </m:r>
                  </m:e>
                </m:d>
                <m:r>
                  <w:rPr>
                    <w:rFonts w:ascii="Cambria Math" w:hAnsi="Cambria Math" w:cs="Courier New"/>
                    <w:sz w:val="32"/>
                    <w:szCs w:val="32"/>
                  </w:rPr>
                  <m:t>log</m:t>
                </m:r>
                <m:f>
                  <m:fPr>
                    <m:ctrlPr>
                      <w:rPr>
                        <w:rFonts w:ascii="Cambria Math" w:hAnsi="Cambria Math" w:cs="Courier New"/>
                        <w:i/>
                        <w:sz w:val="32"/>
                        <w:szCs w:val="32"/>
                      </w:rPr>
                    </m:ctrlPr>
                  </m:fPr>
                  <m:num>
                    <m:sSup>
                      <m:sSupPr>
                        <m:ctrlPr>
                          <w:rPr>
                            <w:rFonts w:ascii="Cambria Math" w:hAnsi="Cambria Math" w:cs="Courier New"/>
                            <w:i/>
                            <w:sz w:val="32"/>
                            <w:szCs w:val="32"/>
                          </w:rPr>
                        </m:ctrlPr>
                      </m:sSupPr>
                      <m:e>
                        <m:r>
                          <w:rPr>
                            <w:rFonts w:ascii="Cambria Math" w:hAnsi="Cambria Math" w:cs="Courier New"/>
                            <w:sz w:val="32"/>
                            <w:szCs w:val="32"/>
                          </w:rPr>
                          <m:t>e</m:t>
                        </m:r>
                      </m:e>
                      <m:sup>
                        <m:sSup>
                          <m:sSupPr>
                            <m:ctrlPr>
                              <w:rPr>
                                <w:rFonts w:ascii="Cambria Math" w:hAnsi="Cambria Math" w:cs="Courier New"/>
                                <w:i/>
                                <w:sz w:val="32"/>
                                <w:szCs w:val="32"/>
                              </w:rPr>
                            </m:ctrlPr>
                          </m:sSupPr>
                          <m:e>
                            <m:r>
                              <w:rPr>
                                <w:rFonts w:ascii="Cambria Math" w:hAnsi="Cambria Math" w:cs="Courier New"/>
                                <w:sz w:val="32"/>
                                <w:szCs w:val="32"/>
                              </w:rPr>
                              <m:t>θ</m:t>
                            </m:r>
                          </m:e>
                          <m:sup>
                            <m:r>
                              <w:rPr>
                                <w:rFonts w:ascii="Cambria Math" w:hAnsi="Cambria Math" w:cs="Courier New"/>
                                <w:sz w:val="32"/>
                                <w:szCs w:val="32"/>
                              </w:rPr>
                              <m:t>T</m:t>
                            </m:r>
                          </m:sup>
                        </m:sSup>
                        <m:sSup>
                          <m:sSupPr>
                            <m:ctrlPr>
                              <w:rPr>
                                <w:rFonts w:ascii="Cambria Math" w:hAnsi="Cambria Math" w:cs="Courier New"/>
                                <w:i/>
                                <w:sz w:val="32"/>
                                <w:szCs w:val="32"/>
                              </w:rPr>
                            </m:ctrlPr>
                          </m:sSupPr>
                          <m:e>
                            <m:r>
                              <w:rPr>
                                <w:rFonts w:ascii="Cambria Math" w:hAnsi="Cambria Math" w:cs="Courier New"/>
                                <w:sz w:val="32"/>
                                <w:szCs w:val="32"/>
                              </w:rPr>
                              <m:t>j</m:t>
                            </m:r>
                          </m:e>
                          <m:sup>
                            <m:sSub>
                              <m:sSubPr>
                                <m:ctrlPr>
                                  <w:rPr>
                                    <w:rFonts w:ascii="Cambria Math" w:hAnsi="Cambria Math" w:cs="Courier New"/>
                                    <w:i/>
                                    <w:sz w:val="32"/>
                                    <w:szCs w:val="32"/>
                                  </w:rPr>
                                </m:ctrlPr>
                              </m:sSubPr>
                              <m:e>
                                <m:r>
                                  <w:rPr>
                                    <w:rFonts w:ascii="Cambria Math" w:hAnsi="Cambria Math" w:cs="Courier New"/>
                                    <w:sz w:val="32"/>
                                    <w:szCs w:val="32"/>
                                  </w:rPr>
                                  <m:t>x</m:t>
                                </m:r>
                              </m:e>
                              <m:sub>
                                <m:r>
                                  <w:rPr>
                                    <w:rFonts w:ascii="Cambria Math" w:hAnsi="Cambria Math" w:cs="Courier New"/>
                                    <w:sz w:val="32"/>
                                    <w:szCs w:val="32"/>
                                  </w:rPr>
                                  <m:t>i</m:t>
                                </m:r>
                              </m:sub>
                            </m:sSub>
                          </m:sup>
                        </m:sSup>
                      </m:sup>
                    </m:sSup>
                  </m:num>
                  <m:den>
                    <m:nary>
                      <m:naryPr>
                        <m:chr m:val="∑"/>
                        <m:limLoc m:val="undOvr"/>
                        <m:ctrlPr>
                          <w:rPr>
                            <w:rFonts w:ascii="Cambria Math" w:hAnsi="Cambria Math" w:cs="Courier New"/>
                            <w:i/>
                            <w:sz w:val="32"/>
                            <w:szCs w:val="32"/>
                          </w:rPr>
                        </m:ctrlPr>
                      </m:naryPr>
                      <m:sub>
                        <m:r>
                          <w:rPr>
                            <w:rFonts w:ascii="Cambria Math" w:hAnsi="Cambria Math" w:cs="Courier New"/>
                            <w:sz w:val="32"/>
                            <w:szCs w:val="32"/>
                          </w:rPr>
                          <m:t>i=1</m:t>
                        </m:r>
                      </m:sub>
                      <m:sup>
                        <m:r>
                          <w:rPr>
                            <w:rFonts w:ascii="Cambria Math" w:hAnsi="Cambria Math" w:cs="Courier New"/>
                            <w:sz w:val="32"/>
                            <w:szCs w:val="32"/>
                          </w:rPr>
                          <m:t>k</m:t>
                        </m:r>
                      </m:sup>
                      <m:e>
                        <m:sSup>
                          <m:sSupPr>
                            <m:ctrlPr>
                              <w:rPr>
                                <w:rFonts w:ascii="Cambria Math" w:hAnsi="Cambria Math" w:cs="Courier New"/>
                                <w:i/>
                                <w:sz w:val="32"/>
                                <w:szCs w:val="32"/>
                              </w:rPr>
                            </m:ctrlPr>
                          </m:sSupPr>
                          <m:e>
                            <m:r>
                              <w:rPr>
                                <w:rFonts w:ascii="Cambria Math" w:hAnsi="Cambria Math" w:cs="Courier New"/>
                                <w:sz w:val="32"/>
                                <w:szCs w:val="32"/>
                              </w:rPr>
                              <m:t>θ</m:t>
                            </m:r>
                          </m:e>
                          <m:sup>
                            <m:r>
                              <w:rPr>
                                <w:rFonts w:ascii="Cambria Math" w:hAnsi="Cambria Math" w:cs="Courier New"/>
                                <w:sz w:val="32"/>
                                <w:szCs w:val="32"/>
                              </w:rPr>
                              <m:t>T</m:t>
                            </m:r>
                          </m:sup>
                        </m:sSup>
                        <m:r>
                          <w:rPr>
                            <w:rFonts w:ascii="Cambria Math" w:hAnsi="Cambria Math" w:cs="Courier New"/>
                            <w:sz w:val="32"/>
                            <w:szCs w:val="32"/>
                          </w:rPr>
                          <m:t>j</m:t>
                        </m:r>
                        <m:sSub>
                          <m:sSubPr>
                            <m:ctrlPr>
                              <w:rPr>
                                <w:rFonts w:ascii="Cambria Math" w:hAnsi="Cambria Math" w:cs="Courier New"/>
                                <w:i/>
                                <w:sz w:val="32"/>
                                <w:szCs w:val="32"/>
                              </w:rPr>
                            </m:ctrlPr>
                          </m:sSubPr>
                          <m:e>
                            <m:r>
                              <w:rPr>
                                <w:rFonts w:ascii="Cambria Math" w:hAnsi="Cambria Math" w:cs="Courier New"/>
                                <w:sz w:val="32"/>
                                <w:szCs w:val="32"/>
                              </w:rPr>
                              <m:t>x</m:t>
                            </m:r>
                          </m:e>
                          <m:sub>
                            <m:r>
                              <w:rPr>
                                <w:rFonts w:ascii="Cambria Math" w:hAnsi="Cambria Math" w:cs="Courier New"/>
                                <w:sz w:val="32"/>
                                <w:szCs w:val="32"/>
                              </w:rPr>
                              <m:t>i</m:t>
                            </m:r>
                          </m:sub>
                        </m:sSub>
                      </m:e>
                    </m:nary>
                  </m:den>
                </m:f>
              </m:e>
            </m:nary>
          </m:e>
        </m:nary>
      </m:oMath>
      <w:r w:rsidRPr="00EE24F9">
        <w:rPr>
          <w:rFonts w:ascii="Courier New" w:hAnsi="Courier New" w:cs="Courier New"/>
          <w:sz w:val="32"/>
          <w:szCs w:val="32"/>
        </w:rPr>
        <w:t xml:space="preserve"> ----- (3)</w:t>
      </w:r>
    </w:p>
    <w:p w14:paraId="04DCC31E" w14:textId="6E3CB8DE" w:rsidR="00BC5BC0" w:rsidRDefault="00856B4E" w:rsidP="00097CA0">
      <w:pPr>
        <w:pStyle w:val="Heading1"/>
        <w:numPr>
          <w:ilvl w:val="0"/>
          <w:numId w:val="2"/>
        </w:numPr>
        <w:spacing w:line="360" w:lineRule="auto"/>
      </w:pPr>
      <w:bookmarkStart w:id="64" w:name="_Toc42517237"/>
      <w:r>
        <w:t>Comparative analysis</w:t>
      </w:r>
      <w:bookmarkEnd w:id="64"/>
      <w:r>
        <w:t xml:space="preserve"> </w:t>
      </w:r>
    </w:p>
    <w:p w14:paraId="42A70F47" w14:textId="6F3D192A" w:rsidR="00FF0CC5" w:rsidRDefault="00FF0CC5" w:rsidP="00FF0CC5">
      <w:pPr>
        <w:spacing w:before="0" w:after="160" w:line="360" w:lineRule="auto"/>
      </w:pPr>
      <w:r>
        <w:t xml:space="preserve">To compare different techniques, CCFD project calculate the true positive, true negative, false positive, false negative generated by a system or algorithm and use these to evaluate and compare the performance of different systems in quantitative measurements. </w:t>
      </w:r>
    </w:p>
    <w:p w14:paraId="07D02B41" w14:textId="77777777" w:rsidR="00477A3A" w:rsidRDefault="00071C68" w:rsidP="00FF0CC5">
      <w:pPr>
        <w:spacing w:before="0" w:after="160" w:line="360" w:lineRule="auto"/>
      </w:pPr>
      <w:r>
        <w:t xml:space="preserve">True Positive (TP) is the case in which number of transactions that were fraudulent and classified by the system as fraudulent transactions. True Negative (TN) is the case in which number of transactions that were genuine and classified by the system as genuine transactions. False Positive is the case in which number of transactions that were </w:t>
      </w:r>
      <w:r w:rsidR="00477A3A">
        <w:t>genuine,</w:t>
      </w:r>
      <w:r>
        <w:t xml:space="preserve"> but the system wrongly classified as fraudulent transactions. </w:t>
      </w:r>
      <w:r w:rsidR="00477A3A">
        <w:t>False Negative (FN) is the case in which number of transactions that were fraudulent, but the system wrongly classified as genuine transactions. The different evaluation metrics are shown below:</w:t>
      </w:r>
    </w:p>
    <w:p w14:paraId="2113E40D" w14:textId="3306590B" w:rsidR="009B4193" w:rsidRDefault="009B4193" w:rsidP="009B4193">
      <w:pPr>
        <w:pStyle w:val="ListParagraph"/>
        <w:numPr>
          <w:ilvl w:val="1"/>
          <w:numId w:val="3"/>
        </w:numPr>
        <w:spacing w:before="0" w:after="160" w:line="360" w:lineRule="auto"/>
      </w:pPr>
      <w:r>
        <w:t>Accuracy: Accuracy which is also known as detection rate is the percentage of transactions that have been categorized correctly. It is one of the most powerful evaluation metrices and commonly used.</w:t>
      </w:r>
    </w:p>
    <w:p w14:paraId="1592D86F" w14:textId="673C9F99" w:rsidR="009B4193" w:rsidRDefault="009B4193" w:rsidP="009B4193">
      <w:pPr>
        <w:pStyle w:val="ListParagraph"/>
        <w:spacing w:before="0" w:after="160" w:line="360" w:lineRule="auto"/>
        <w:ind w:left="1800"/>
        <w:rPr>
          <w:sz w:val="36"/>
          <w:szCs w:val="36"/>
        </w:rPr>
      </w:pPr>
      <w:r>
        <w:t xml:space="preserve">Accuracy (ACC) / Detection Rate = </w:t>
      </w:r>
      <m:oMath>
        <m:f>
          <m:fPr>
            <m:ctrlPr>
              <w:rPr>
                <w:rFonts w:ascii="Cambria Math" w:hAnsi="Cambria Math"/>
                <w:i/>
                <w:sz w:val="36"/>
                <w:szCs w:val="36"/>
              </w:rPr>
            </m:ctrlPr>
          </m:fPr>
          <m:num>
            <m:r>
              <w:rPr>
                <w:rFonts w:ascii="Cambria Math" w:hAnsi="Cambria Math"/>
                <w:sz w:val="36"/>
                <w:szCs w:val="36"/>
              </w:rPr>
              <m:t>TP +TN</m:t>
            </m:r>
          </m:num>
          <m:den>
            <m:r>
              <w:rPr>
                <w:rFonts w:ascii="Cambria Math" w:hAnsi="Cambria Math"/>
                <w:sz w:val="36"/>
                <w:szCs w:val="36"/>
              </w:rPr>
              <m:t xml:space="preserve">TP + TN+ FP +FN  </m:t>
            </m:r>
          </m:den>
        </m:f>
      </m:oMath>
    </w:p>
    <w:p w14:paraId="1BC3A3F9" w14:textId="77777777" w:rsidR="00846665" w:rsidRDefault="00846665" w:rsidP="009B4193">
      <w:pPr>
        <w:pStyle w:val="ListParagraph"/>
        <w:spacing w:before="0" w:after="160" w:line="360" w:lineRule="auto"/>
        <w:ind w:left="1800"/>
      </w:pPr>
    </w:p>
    <w:p w14:paraId="199F016C" w14:textId="3B7656CF" w:rsidR="009B4193" w:rsidRDefault="009B4193" w:rsidP="009B4193">
      <w:pPr>
        <w:pStyle w:val="ListParagraph"/>
        <w:numPr>
          <w:ilvl w:val="1"/>
          <w:numId w:val="3"/>
        </w:numPr>
        <w:spacing w:before="0" w:after="160" w:line="360" w:lineRule="auto"/>
      </w:pPr>
      <w:r>
        <w:lastRenderedPageBreak/>
        <w:t xml:space="preserve">Precision: </w:t>
      </w:r>
      <w:r w:rsidR="00490F5F">
        <w:t xml:space="preserve">Precision which is also known as positive predicted value is the number of transactions that were properly classified as genuine or fraudulent. </w:t>
      </w:r>
    </w:p>
    <w:p w14:paraId="45ED0463" w14:textId="0AA6DCA8" w:rsidR="00846665" w:rsidRDefault="00846665" w:rsidP="00846665">
      <w:pPr>
        <w:pStyle w:val="ListParagraph"/>
        <w:spacing w:before="0" w:after="160" w:line="360" w:lineRule="auto"/>
        <w:ind w:left="1800"/>
      </w:pPr>
      <w:r>
        <w:t xml:space="preserve">Precision / Positive Predicted Value = </w:t>
      </w:r>
      <m:oMath>
        <m:f>
          <m:fPr>
            <m:ctrlPr>
              <w:rPr>
                <w:rFonts w:ascii="Cambria Math" w:hAnsi="Cambria Math"/>
                <w:i/>
                <w:sz w:val="36"/>
                <w:szCs w:val="36"/>
              </w:rPr>
            </m:ctrlPr>
          </m:fPr>
          <m:num>
            <m:r>
              <w:rPr>
                <w:rFonts w:ascii="Cambria Math" w:hAnsi="Cambria Math"/>
                <w:sz w:val="36"/>
                <w:szCs w:val="36"/>
              </w:rPr>
              <m:t>TP</m:t>
            </m:r>
          </m:num>
          <m:den>
            <m:r>
              <w:rPr>
                <w:rFonts w:ascii="Cambria Math" w:hAnsi="Cambria Math"/>
                <w:sz w:val="36"/>
                <w:szCs w:val="36"/>
              </w:rPr>
              <m:t xml:space="preserve">TP+ FP   </m:t>
            </m:r>
          </m:den>
        </m:f>
      </m:oMath>
    </w:p>
    <w:p w14:paraId="2C7DF5E7" w14:textId="11894214" w:rsidR="00846665" w:rsidRDefault="00490F5F" w:rsidP="00846665">
      <w:pPr>
        <w:pStyle w:val="ListParagraph"/>
        <w:numPr>
          <w:ilvl w:val="1"/>
          <w:numId w:val="3"/>
        </w:numPr>
        <w:spacing w:before="0" w:after="160" w:line="360" w:lineRule="auto"/>
      </w:pPr>
      <w:r>
        <w:t>Recall: Recall which is also known as sensitivity or probability of detection or true positive rate which measures the fraction of records properly classified by the system means the record which have the maximum chance of being fraudulent.</w:t>
      </w:r>
    </w:p>
    <w:p w14:paraId="59B8A1BA" w14:textId="5AB3BCBB" w:rsidR="00846665" w:rsidRDefault="00846665" w:rsidP="00846665">
      <w:pPr>
        <w:pStyle w:val="ListParagraph"/>
        <w:spacing w:before="0" w:after="160" w:line="360" w:lineRule="auto"/>
        <w:ind w:left="1800"/>
      </w:pPr>
      <w:r>
        <w:t xml:space="preserve">Recall / Sensitivity / True Positive Rate: </w:t>
      </w:r>
      <m:oMath>
        <m:f>
          <m:fPr>
            <m:ctrlPr>
              <w:rPr>
                <w:rFonts w:ascii="Cambria Math" w:hAnsi="Cambria Math"/>
                <w:i/>
                <w:sz w:val="36"/>
                <w:szCs w:val="36"/>
              </w:rPr>
            </m:ctrlPr>
          </m:fPr>
          <m:num>
            <m:r>
              <w:rPr>
                <w:rFonts w:ascii="Cambria Math" w:hAnsi="Cambria Math"/>
                <w:sz w:val="36"/>
                <w:szCs w:val="36"/>
              </w:rPr>
              <m:t>TP</m:t>
            </m:r>
          </m:num>
          <m:den>
            <m:r>
              <w:rPr>
                <w:rFonts w:ascii="Cambria Math" w:hAnsi="Cambria Math"/>
                <w:sz w:val="36"/>
                <w:szCs w:val="36"/>
              </w:rPr>
              <m:t xml:space="preserve">TP+ FN   </m:t>
            </m:r>
          </m:den>
        </m:f>
      </m:oMath>
    </w:p>
    <w:p w14:paraId="7E98F588" w14:textId="5168C5FA" w:rsidR="009B4193" w:rsidRDefault="00846665" w:rsidP="00490F5F">
      <w:pPr>
        <w:pStyle w:val="ListParagraph"/>
        <w:numPr>
          <w:ilvl w:val="1"/>
          <w:numId w:val="3"/>
        </w:numPr>
        <w:spacing w:before="0" w:after="160" w:line="360" w:lineRule="auto"/>
      </w:pPr>
      <w:r>
        <w:t xml:space="preserve">Specificity: </w:t>
      </w:r>
      <w:r w:rsidR="00490F5F">
        <w:t>Specificity which is also known as true negative rate measures the fraction of normal records properly classified by the system means the records that have minimal chances of being fraud.</w:t>
      </w:r>
    </w:p>
    <w:p w14:paraId="0E318B5F" w14:textId="4DFF394A" w:rsidR="00846665" w:rsidRDefault="00846665" w:rsidP="00846665">
      <w:pPr>
        <w:pStyle w:val="ListParagraph"/>
        <w:spacing w:before="0" w:after="160" w:line="360" w:lineRule="auto"/>
        <w:ind w:left="1800"/>
      </w:pPr>
      <w:r>
        <w:t xml:space="preserve">Specificity / True Negative Rate = </w:t>
      </w:r>
      <m:oMath>
        <m:f>
          <m:fPr>
            <m:ctrlPr>
              <w:rPr>
                <w:rFonts w:ascii="Cambria Math" w:hAnsi="Cambria Math"/>
                <w:i/>
                <w:sz w:val="36"/>
                <w:szCs w:val="36"/>
              </w:rPr>
            </m:ctrlPr>
          </m:fPr>
          <m:num>
            <m:r>
              <w:rPr>
                <w:rFonts w:ascii="Cambria Math" w:hAnsi="Cambria Math"/>
                <w:sz w:val="36"/>
                <w:szCs w:val="36"/>
              </w:rPr>
              <m:t>TN</m:t>
            </m:r>
          </m:num>
          <m:den>
            <m:r>
              <w:rPr>
                <w:rFonts w:ascii="Cambria Math" w:hAnsi="Cambria Math"/>
                <w:sz w:val="36"/>
                <w:szCs w:val="36"/>
              </w:rPr>
              <m:t xml:space="preserve">TN+ FP   </m:t>
            </m:r>
          </m:den>
        </m:f>
      </m:oMath>
    </w:p>
    <w:p w14:paraId="34666A10" w14:textId="5345A3C6" w:rsidR="00490F5F" w:rsidRDefault="00846665" w:rsidP="00490F5F">
      <w:pPr>
        <w:pStyle w:val="ListParagraph"/>
        <w:numPr>
          <w:ilvl w:val="1"/>
          <w:numId w:val="3"/>
        </w:numPr>
        <w:spacing w:before="0" w:after="160" w:line="360" w:lineRule="auto"/>
      </w:pPr>
      <w:r>
        <w:t xml:space="preserve">False alarm rate: </w:t>
      </w:r>
      <w:r w:rsidR="00490F5F">
        <w:t xml:space="preserve">False alarm rate measure from total </w:t>
      </w:r>
      <w:r>
        <w:t>instances classified as fraudulent how many were wrongly classified.</w:t>
      </w:r>
    </w:p>
    <w:p w14:paraId="31A8BF3E" w14:textId="46BDC050" w:rsidR="00846665" w:rsidRDefault="00846665" w:rsidP="00846665">
      <w:pPr>
        <w:pStyle w:val="ListParagraph"/>
        <w:spacing w:before="0" w:after="160" w:line="360" w:lineRule="auto"/>
        <w:ind w:left="1800"/>
      </w:pPr>
      <w:r>
        <w:t xml:space="preserve">False Alarm Rate = </w:t>
      </w:r>
      <m:oMath>
        <m:f>
          <m:fPr>
            <m:ctrlPr>
              <w:rPr>
                <w:rFonts w:ascii="Cambria Math" w:hAnsi="Cambria Math"/>
                <w:i/>
                <w:sz w:val="36"/>
                <w:szCs w:val="36"/>
              </w:rPr>
            </m:ctrlPr>
          </m:fPr>
          <m:num>
            <m:r>
              <w:rPr>
                <w:rFonts w:ascii="Cambria Math" w:hAnsi="Cambria Math"/>
                <w:sz w:val="36"/>
                <w:szCs w:val="36"/>
              </w:rPr>
              <m:t>FP</m:t>
            </m:r>
          </m:num>
          <m:den>
            <m:r>
              <w:rPr>
                <w:rFonts w:ascii="Cambria Math" w:hAnsi="Cambria Math"/>
                <w:sz w:val="36"/>
                <w:szCs w:val="36"/>
              </w:rPr>
              <m:t xml:space="preserve">TN+ FP   </m:t>
            </m:r>
          </m:den>
        </m:f>
      </m:oMath>
    </w:p>
    <w:p w14:paraId="2832409A" w14:textId="78879D31" w:rsidR="00846665" w:rsidRDefault="00846665" w:rsidP="00490F5F">
      <w:pPr>
        <w:pStyle w:val="ListParagraph"/>
        <w:numPr>
          <w:ilvl w:val="1"/>
          <w:numId w:val="3"/>
        </w:numPr>
        <w:spacing w:before="0" w:after="160" w:line="360" w:lineRule="auto"/>
      </w:pPr>
      <w:r>
        <w:t>Cost: Cost tells the cost of our system being effective.</w:t>
      </w:r>
    </w:p>
    <w:p w14:paraId="51CA25FC" w14:textId="398478F8" w:rsidR="00846665" w:rsidRDefault="00846665" w:rsidP="00846665">
      <w:pPr>
        <w:pStyle w:val="ListParagraph"/>
        <w:spacing w:before="0" w:after="160" w:line="360" w:lineRule="auto"/>
        <w:ind w:left="1800"/>
      </w:pPr>
      <w:r>
        <w:t>Cost = 100 * FN + 10 * (FP + TP)</w:t>
      </w:r>
    </w:p>
    <w:p w14:paraId="2A219830" w14:textId="71897573" w:rsidR="00846665" w:rsidRDefault="00846665" w:rsidP="00846665">
      <w:pPr>
        <w:pStyle w:val="ListParagraph"/>
        <w:numPr>
          <w:ilvl w:val="1"/>
          <w:numId w:val="3"/>
        </w:numPr>
        <w:spacing w:before="0" w:after="160" w:line="360" w:lineRule="auto"/>
      </w:pPr>
      <w:r>
        <w:t>F1-Score: Harmonic Mean of precision and recall</w:t>
      </w:r>
    </w:p>
    <w:p w14:paraId="416BB76F" w14:textId="56B40A88" w:rsidR="00846665" w:rsidRDefault="00846665" w:rsidP="00846665">
      <w:pPr>
        <w:pStyle w:val="ListParagraph"/>
        <w:spacing w:before="0" w:after="160" w:line="360" w:lineRule="auto"/>
        <w:ind w:left="1800"/>
      </w:pPr>
      <w:r>
        <w:t xml:space="preserve">F1 – Score = </w:t>
      </w:r>
      <m:oMath>
        <m:f>
          <m:fPr>
            <m:ctrlPr>
              <w:rPr>
                <w:rFonts w:ascii="Cambria Math" w:hAnsi="Cambria Math"/>
                <w:i/>
                <w:sz w:val="36"/>
                <w:szCs w:val="36"/>
              </w:rPr>
            </m:ctrlPr>
          </m:fPr>
          <m:num>
            <m:r>
              <w:rPr>
                <w:rFonts w:ascii="Cambria Math" w:hAnsi="Cambria Math"/>
                <w:sz w:val="36"/>
                <w:szCs w:val="36"/>
              </w:rPr>
              <m:t xml:space="preserve">2 *Precision * Recall </m:t>
            </m:r>
          </m:num>
          <m:den>
            <m:r>
              <w:rPr>
                <w:rFonts w:ascii="Cambria Math" w:hAnsi="Cambria Math"/>
                <w:sz w:val="36"/>
                <w:szCs w:val="36"/>
              </w:rPr>
              <m:t xml:space="preserve">Precision+Recall   </m:t>
            </m:r>
          </m:den>
        </m:f>
      </m:oMath>
    </w:p>
    <w:p w14:paraId="0F51F040" w14:textId="35F9F0DE" w:rsidR="003D4591" w:rsidRDefault="000436D8" w:rsidP="000436D8">
      <w:pPr>
        <w:spacing w:before="0" w:after="160" w:line="360" w:lineRule="auto"/>
        <w:jc w:val="left"/>
      </w:pPr>
      <w:r>
        <w:t xml:space="preserve">We have </w:t>
      </w:r>
      <w:r w:rsidR="00FC13B5">
        <w:t>discussed cre</w:t>
      </w:r>
      <w:r>
        <w:t xml:space="preserve">dit card </w:t>
      </w:r>
      <w:r w:rsidR="003D4591">
        <w:t>dataset on all machine learning and deep learning techniques mentioned in previous section using measurement metrics:</w:t>
      </w:r>
    </w:p>
    <w:p w14:paraId="57137F9F" w14:textId="77777777" w:rsidR="003D4591" w:rsidRDefault="003D4591" w:rsidP="000436D8">
      <w:pPr>
        <w:spacing w:before="0" w:after="160" w:line="360" w:lineRule="auto"/>
        <w:jc w:val="left"/>
      </w:pPr>
    </w:p>
    <w:p w14:paraId="6D19B6E8" w14:textId="77777777" w:rsidR="003D4591" w:rsidRDefault="003D4591" w:rsidP="000436D8">
      <w:pPr>
        <w:spacing w:before="0" w:after="160" w:line="360" w:lineRule="auto"/>
        <w:jc w:val="left"/>
      </w:pPr>
    </w:p>
    <w:p w14:paraId="017B7CA9" w14:textId="77777777" w:rsidR="003D4591" w:rsidRDefault="003D4591" w:rsidP="000436D8">
      <w:pPr>
        <w:spacing w:before="0" w:after="160" w:line="360" w:lineRule="auto"/>
        <w:jc w:val="left"/>
      </w:pPr>
    </w:p>
    <w:tbl>
      <w:tblPr>
        <w:tblStyle w:val="TableGrid"/>
        <w:tblW w:w="9900" w:type="dxa"/>
        <w:tblInd w:w="-725" w:type="dxa"/>
        <w:tblLook w:val="04A0" w:firstRow="1" w:lastRow="0" w:firstColumn="1" w:lastColumn="0" w:noHBand="0" w:noVBand="1"/>
      </w:tblPr>
      <w:tblGrid>
        <w:gridCol w:w="3060"/>
        <w:gridCol w:w="1980"/>
        <w:gridCol w:w="1530"/>
        <w:gridCol w:w="1350"/>
        <w:gridCol w:w="1980"/>
      </w:tblGrid>
      <w:tr w:rsidR="005C13A1" w14:paraId="30EB1C14" w14:textId="77777777" w:rsidTr="001F51DB">
        <w:tc>
          <w:tcPr>
            <w:tcW w:w="3060" w:type="dxa"/>
            <w:shd w:val="clear" w:color="auto" w:fill="B4C6E7" w:themeFill="accent1" w:themeFillTint="66"/>
          </w:tcPr>
          <w:p w14:paraId="5D688258" w14:textId="197B255B" w:rsidR="003D4591" w:rsidRDefault="003D4591" w:rsidP="005C13A1">
            <w:pPr>
              <w:spacing w:before="0" w:after="160" w:line="360" w:lineRule="auto"/>
              <w:jc w:val="center"/>
            </w:pPr>
            <w:r>
              <w:lastRenderedPageBreak/>
              <w:t>Techniques</w:t>
            </w:r>
          </w:p>
        </w:tc>
        <w:tc>
          <w:tcPr>
            <w:tcW w:w="1980" w:type="dxa"/>
            <w:shd w:val="clear" w:color="auto" w:fill="AEAAAA" w:themeFill="background2" w:themeFillShade="BF"/>
          </w:tcPr>
          <w:p w14:paraId="0D5D3F04" w14:textId="7EFCCC4E" w:rsidR="003D4591" w:rsidRDefault="003D4591" w:rsidP="0048383B">
            <w:pPr>
              <w:spacing w:before="0" w:after="160" w:line="360" w:lineRule="auto"/>
              <w:jc w:val="center"/>
            </w:pPr>
            <w:r>
              <w:t>Accuracy</w:t>
            </w:r>
          </w:p>
        </w:tc>
        <w:tc>
          <w:tcPr>
            <w:tcW w:w="1530" w:type="dxa"/>
            <w:shd w:val="clear" w:color="auto" w:fill="AEAAAA" w:themeFill="background2" w:themeFillShade="BF"/>
          </w:tcPr>
          <w:p w14:paraId="4D473626" w14:textId="64F0337F" w:rsidR="003D4591" w:rsidRDefault="003D4591" w:rsidP="0048383B">
            <w:pPr>
              <w:spacing w:before="0" w:after="160" w:line="360" w:lineRule="auto"/>
              <w:jc w:val="center"/>
            </w:pPr>
            <w:r>
              <w:t>Recall</w:t>
            </w:r>
          </w:p>
        </w:tc>
        <w:tc>
          <w:tcPr>
            <w:tcW w:w="1350" w:type="dxa"/>
            <w:shd w:val="clear" w:color="auto" w:fill="AEAAAA" w:themeFill="background2" w:themeFillShade="BF"/>
          </w:tcPr>
          <w:p w14:paraId="3FF52466" w14:textId="6DF48C1D" w:rsidR="003D4591" w:rsidRDefault="003D4591" w:rsidP="0048383B">
            <w:pPr>
              <w:spacing w:before="0" w:after="160" w:line="360" w:lineRule="auto"/>
              <w:jc w:val="center"/>
            </w:pPr>
            <w:r>
              <w:t>Precision</w:t>
            </w:r>
          </w:p>
        </w:tc>
        <w:tc>
          <w:tcPr>
            <w:tcW w:w="1980" w:type="dxa"/>
            <w:shd w:val="clear" w:color="auto" w:fill="AEAAAA" w:themeFill="background2" w:themeFillShade="BF"/>
          </w:tcPr>
          <w:p w14:paraId="3A8239AB" w14:textId="3D9F3CDF" w:rsidR="003D4591" w:rsidRDefault="003D4591" w:rsidP="0048383B">
            <w:pPr>
              <w:spacing w:before="0" w:after="160" w:line="360" w:lineRule="auto"/>
              <w:jc w:val="center"/>
            </w:pPr>
            <w:r>
              <w:t>F1-score</w:t>
            </w:r>
          </w:p>
        </w:tc>
      </w:tr>
      <w:tr w:rsidR="003D4591" w14:paraId="4E535758" w14:textId="77777777" w:rsidTr="001F51DB">
        <w:tc>
          <w:tcPr>
            <w:tcW w:w="3060" w:type="dxa"/>
            <w:shd w:val="clear" w:color="auto" w:fill="B4C6E7" w:themeFill="accent1" w:themeFillTint="66"/>
          </w:tcPr>
          <w:p w14:paraId="46A105A1" w14:textId="4E1E8173" w:rsidR="003D4591" w:rsidRDefault="003D4591" w:rsidP="005C13A1">
            <w:pPr>
              <w:spacing w:before="0" w:after="160" w:line="360" w:lineRule="auto"/>
              <w:jc w:val="center"/>
            </w:pPr>
            <w:r>
              <w:t>Logistic Regression</w:t>
            </w:r>
          </w:p>
        </w:tc>
        <w:tc>
          <w:tcPr>
            <w:tcW w:w="1980" w:type="dxa"/>
          </w:tcPr>
          <w:p w14:paraId="2A61CD94" w14:textId="13B512B6" w:rsidR="003D4591" w:rsidRDefault="0048383B" w:rsidP="0048383B">
            <w:pPr>
              <w:spacing w:before="0" w:after="160" w:line="360" w:lineRule="auto"/>
              <w:jc w:val="center"/>
            </w:pPr>
            <w:r>
              <w:t>95%</w:t>
            </w:r>
          </w:p>
        </w:tc>
        <w:tc>
          <w:tcPr>
            <w:tcW w:w="1530" w:type="dxa"/>
          </w:tcPr>
          <w:p w14:paraId="05186350" w14:textId="26F3DEA9" w:rsidR="003D4591" w:rsidRDefault="0048383B" w:rsidP="0048383B">
            <w:pPr>
              <w:spacing w:before="0" w:after="160" w:line="360" w:lineRule="auto"/>
              <w:jc w:val="center"/>
            </w:pPr>
            <w:r>
              <w:t>94.5%</w:t>
            </w:r>
          </w:p>
        </w:tc>
        <w:tc>
          <w:tcPr>
            <w:tcW w:w="1350" w:type="dxa"/>
          </w:tcPr>
          <w:p w14:paraId="13A69E8D" w14:textId="1BF57C75" w:rsidR="003D4591" w:rsidRDefault="0048383B" w:rsidP="0048383B">
            <w:pPr>
              <w:spacing w:before="0" w:after="160" w:line="360" w:lineRule="auto"/>
              <w:jc w:val="center"/>
            </w:pPr>
            <w:r>
              <w:t>94.5%</w:t>
            </w:r>
          </w:p>
        </w:tc>
        <w:tc>
          <w:tcPr>
            <w:tcW w:w="1980" w:type="dxa"/>
          </w:tcPr>
          <w:p w14:paraId="7A1D3A52" w14:textId="50A2D52F" w:rsidR="003D4591" w:rsidRDefault="0048383B" w:rsidP="0048383B">
            <w:pPr>
              <w:spacing w:before="0" w:after="160" w:line="360" w:lineRule="auto"/>
              <w:jc w:val="center"/>
            </w:pPr>
            <w:r>
              <w:t>95%</w:t>
            </w:r>
          </w:p>
        </w:tc>
      </w:tr>
      <w:tr w:rsidR="003D4591" w14:paraId="2966BE58" w14:textId="77777777" w:rsidTr="001F51DB">
        <w:tc>
          <w:tcPr>
            <w:tcW w:w="3060" w:type="dxa"/>
            <w:shd w:val="clear" w:color="auto" w:fill="B4C6E7" w:themeFill="accent1" w:themeFillTint="66"/>
          </w:tcPr>
          <w:p w14:paraId="72B1CADC" w14:textId="2454D15A" w:rsidR="003D4591" w:rsidRDefault="003D4591" w:rsidP="005C13A1">
            <w:pPr>
              <w:spacing w:before="0" w:after="160" w:line="360" w:lineRule="auto"/>
              <w:jc w:val="center"/>
            </w:pPr>
            <w:r>
              <w:t>Random Forest</w:t>
            </w:r>
          </w:p>
        </w:tc>
        <w:tc>
          <w:tcPr>
            <w:tcW w:w="1980" w:type="dxa"/>
          </w:tcPr>
          <w:p w14:paraId="29C0521C" w14:textId="3A0B2EB9" w:rsidR="003D4591" w:rsidRDefault="0048383B" w:rsidP="0048383B">
            <w:pPr>
              <w:spacing w:before="0" w:after="160" w:line="360" w:lineRule="auto"/>
              <w:jc w:val="center"/>
            </w:pPr>
            <w:r>
              <w:t>97%</w:t>
            </w:r>
          </w:p>
        </w:tc>
        <w:tc>
          <w:tcPr>
            <w:tcW w:w="1530" w:type="dxa"/>
          </w:tcPr>
          <w:p w14:paraId="521ABD22" w14:textId="3AC9BBEB" w:rsidR="003D4591" w:rsidRDefault="0048383B" w:rsidP="0048383B">
            <w:pPr>
              <w:spacing w:before="0" w:after="160" w:line="360" w:lineRule="auto"/>
              <w:jc w:val="center"/>
            </w:pPr>
            <w:r>
              <w:t>94%</w:t>
            </w:r>
          </w:p>
        </w:tc>
        <w:tc>
          <w:tcPr>
            <w:tcW w:w="1350" w:type="dxa"/>
          </w:tcPr>
          <w:p w14:paraId="66D6ADB2" w14:textId="3C686708" w:rsidR="003D4591" w:rsidRDefault="0048383B" w:rsidP="0048383B">
            <w:pPr>
              <w:spacing w:before="0" w:after="160" w:line="360" w:lineRule="auto"/>
              <w:jc w:val="center"/>
            </w:pPr>
            <w:r>
              <w:t>97.5%</w:t>
            </w:r>
          </w:p>
        </w:tc>
        <w:tc>
          <w:tcPr>
            <w:tcW w:w="1980" w:type="dxa"/>
          </w:tcPr>
          <w:p w14:paraId="54D27887" w14:textId="69CFF313" w:rsidR="003D4591" w:rsidRDefault="0048383B" w:rsidP="0048383B">
            <w:pPr>
              <w:spacing w:before="0" w:after="160" w:line="360" w:lineRule="auto"/>
              <w:jc w:val="center"/>
            </w:pPr>
            <w:r>
              <w:t>97%</w:t>
            </w:r>
          </w:p>
        </w:tc>
      </w:tr>
      <w:tr w:rsidR="003D4591" w14:paraId="6E1CF7B0" w14:textId="77777777" w:rsidTr="001F51DB">
        <w:tc>
          <w:tcPr>
            <w:tcW w:w="3060" w:type="dxa"/>
            <w:shd w:val="clear" w:color="auto" w:fill="B4C6E7" w:themeFill="accent1" w:themeFillTint="66"/>
          </w:tcPr>
          <w:p w14:paraId="40AC86DF" w14:textId="00476A95" w:rsidR="003D4591" w:rsidRDefault="003D4591" w:rsidP="005C13A1">
            <w:pPr>
              <w:spacing w:before="0" w:after="160" w:line="360" w:lineRule="auto"/>
              <w:jc w:val="center"/>
            </w:pPr>
            <w:r>
              <w:t>Auto</w:t>
            </w:r>
            <w:r w:rsidR="001F51DB">
              <w:t>e</w:t>
            </w:r>
            <w:r>
              <w:t>ncoder</w:t>
            </w:r>
            <w:r w:rsidR="001F51DB">
              <w:t xml:space="preserve"> with balance dataset</w:t>
            </w:r>
          </w:p>
        </w:tc>
        <w:tc>
          <w:tcPr>
            <w:tcW w:w="1980" w:type="dxa"/>
          </w:tcPr>
          <w:p w14:paraId="35BEF10E" w14:textId="34CAA330" w:rsidR="003D4591" w:rsidRDefault="0048383B" w:rsidP="0048383B">
            <w:pPr>
              <w:spacing w:before="0" w:after="160" w:line="360" w:lineRule="auto"/>
              <w:jc w:val="center"/>
            </w:pPr>
            <w:r>
              <w:t>89%</w:t>
            </w:r>
          </w:p>
        </w:tc>
        <w:tc>
          <w:tcPr>
            <w:tcW w:w="1530" w:type="dxa"/>
          </w:tcPr>
          <w:p w14:paraId="793269F8" w14:textId="5771649D" w:rsidR="003D4591" w:rsidRDefault="0048383B" w:rsidP="0048383B">
            <w:pPr>
              <w:spacing w:before="0" w:after="160" w:line="360" w:lineRule="auto"/>
              <w:jc w:val="center"/>
            </w:pPr>
            <w:r>
              <w:t>89%</w:t>
            </w:r>
          </w:p>
        </w:tc>
        <w:tc>
          <w:tcPr>
            <w:tcW w:w="1350" w:type="dxa"/>
          </w:tcPr>
          <w:p w14:paraId="1E183EAA" w14:textId="20929CFF" w:rsidR="003D4591" w:rsidRDefault="0048383B" w:rsidP="0048383B">
            <w:pPr>
              <w:spacing w:before="0" w:after="160" w:line="360" w:lineRule="auto"/>
              <w:jc w:val="center"/>
            </w:pPr>
            <w:r>
              <w:t>90%</w:t>
            </w:r>
          </w:p>
        </w:tc>
        <w:tc>
          <w:tcPr>
            <w:tcW w:w="1980" w:type="dxa"/>
          </w:tcPr>
          <w:p w14:paraId="2328C512" w14:textId="6003A2DB" w:rsidR="003D4591" w:rsidRDefault="0048383B" w:rsidP="0048383B">
            <w:pPr>
              <w:spacing w:before="0" w:after="160" w:line="360" w:lineRule="auto"/>
              <w:jc w:val="center"/>
            </w:pPr>
            <w:r>
              <w:t>89%</w:t>
            </w:r>
          </w:p>
        </w:tc>
      </w:tr>
      <w:tr w:rsidR="001F51DB" w14:paraId="1970D720" w14:textId="77777777" w:rsidTr="001F51DB">
        <w:tc>
          <w:tcPr>
            <w:tcW w:w="3060" w:type="dxa"/>
            <w:shd w:val="clear" w:color="auto" w:fill="B4C6E7" w:themeFill="accent1" w:themeFillTint="66"/>
          </w:tcPr>
          <w:p w14:paraId="3B25A8AF" w14:textId="6F4B0ED5" w:rsidR="001F51DB" w:rsidRDefault="001F51DB" w:rsidP="005C13A1">
            <w:pPr>
              <w:spacing w:before="0" w:after="160" w:line="360" w:lineRule="auto"/>
              <w:jc w:val="center"/>
            </w:pPr>
            <w:r>
              <w:t>Autoencoder with imbalance dataset</w:t>
            </w:r>
          </w:p>
        </w:tc>
        <w:tc>
          <w:tcPr>
            <w:tcW w:w="1980" w:type="dxa"/>
          </w:tcPr>
          <w:p w14:paraId="2EC50576" w14:textId="66DB6FB9" w:rsidR="001F51DB" w:rsidRDefault="001F51DB" w:rsidP="0048383B">
            <w:pPr>
              <w:spacing w:before="0" w:after="160" w:line="360" w:lineRule="auto"/>
              <w:jc w:val="center"/>
            </w:pPr>
            <w:r>
              <w:t>98%</w:t>
            </w:r>
          </w:p>
        </w:tc>
        <w:tc>
          <w:tcPr>
            <w:tcW w:w="1530" w:type="dxa"/>
          </w:tcPr>
          <w:p w14:paraId="576F4912" w14:textId="1E3458D4" w:rsidR="001F51DB" w:rsidRDefault="001F51DB" w:rsidP="0048383B">
            <w:pPr>
              <w:spacing w:before="0" w:after="160" w:line="360" w:lineRule="auto"/>
              <w:jc w:val="center"/>
            </w:pPr>
            <w:r>
              <w:t>89%</w:t>
            </w:r>
          </w:p>
        </w:tc>
        <w:tc>
          <w:tcPr>
            <w:tcW w:w="1350" w:type="dxa"/>
          </w:tcPr>
          <w:p w14:paraId="63532322" w14:textId="2266310E" w:rsidR="001F51DB" w:rsidRDefault="001F51DB" w:rsidP="0048383B">
            <w:pPr>
              <w:spacing w:before="0" w:after="160" w:line="360" w:lineRule="auto"/>
              <w:jc w:val="center"/>
            </w:pPr>
            <w:r>
              <w:t>0.525</w:t>
            </w:r>
          </w:p>
        </w:tc>
        <w:tc>
          <w:tcPr>
            <w:tcW w:w="1980" w:type="dxa"/>
          </w:tcPr>
          <w:p w14:paraId="0777C943" w14:textId="00097123" w:rsidR="001F51DB" w:rsidRDefault="001F51DB" w:rsidP="0048383B">
            <w:pPr>
              <w:spacing w:before="0" w:after="160" w:line="360" w:lineRule="auto"/>
              <w:jc w:val="center"/>
            </w:pPr>
            <w:r>
              <w:t>54.5%</w:t>
            </w:r>
          </w:p>
        </w:tc>
      </w:tr>
    </w:tbl>
    <w:p w14:paraId="57C189F5" w14:textId="75C46CD4" w:rsidR="005C13A1" w:rsidRDefault="005C13A1" w:rsidP="000436D8">
      <w:pPr>
        <w:spacing w:before="0" w:after="160" w:line="360" w:lineRule="auto"/>
        <w:jc w:val="left"/>
      </w:pPr>
    </w:p>
    <w:p w14:paraId="0B8FEBB8" w14:textId="06BDCCC3" w:rsidR="006363A8" w:rsidRDefault="001F51DB" w:rsidP="00FC13B5">
      <w:pPr>
        <w:spacing w:before="0" w:after="160" w:line="360" w:lineRule="auto"/>
      </w:pPr>
      <w:proofErr w:type="gramStart"/>
      <w:r>
        <w:t>It is clear that from</w:t>
      </w:r>
      <w:proofErr w:type="gramEnd"/>
      <w:r>
        <w:t xml:space="preserve"> the table above that autoencoder</w:t>
      </w:r>
      <w:r w:rsidR="00704E39">
        <w:t xml:space="preserve"> without balance dataset</w:t>
      </w:r>
      <w:r>
        <w:t xml:space="preserve"> give the highest accuracy</w:t>
      </w:r>
      <w:r w:rsidR="00704E39">
        <w:t xml:space="preserve"> with low detection rate which is only able to detect the genuine transaction log. So, machine learning algorithm i.e. </w:t>
      </w:r>
      <w:r w:rsidR="00FC13B5">
        <w:t>random forest give the highest accuracy. While comparing logistic regression and autoencoder with the random forest, logistic regression gives medium level of accuracy and autoencoder giv</w:t>
      </w:r>
      <w:r w:rsidR="00704E39">
        <w:t>es low detection rate</w:t>
      </w:r>
      <w:r w:rsidR="00FC13B5">
        <w:t xml:space="preserve">. </w:t>
      </w:r>
      <w:r w:rsidR="00A24846">
        <w:t>Similarly,</w:t>
      </w:r>
      <w:r w:rsidR="005D0A2D">
        <w:t xml:space="preserve"> along with accuracy</w:t>
      </w:r>
      <w:r w:rsidR="00A24846">
        <w:t>,</w:t>
      </w:r>
      <w:r w:rsidR="005D0A2D">
        <w:t xml:space="preserve"> high detection rate</w:t>
      </w:r>
      <w:r w:rsidR="00A24846">
        <w:t xml:space="preserve"> i.e. precision</w:t>
      </w:r>
      <w:r w:rsidR="005D0A2D">
        <w:t xml:space="preserve"> and high f1-score value is offered by random forest.  But is also interesting that random forest </w:t>
      </w:r>
      <w:r w:rsidR="00A24846">
        <w:t>and logistic regression perform well at all conditions</w:t>
      </w:r>
      <w:r w:rsidR="00F61901">
        <w:t xml:space="preserve"> and </w:t>
      </w:r>
      <w:r w:rsidR="00A24846">
        <w:t>they are not expensive to train while autoencoder is expensive to train at all</w:t>
      </w:r>
      <w:r w:rsidR="006C64B6">
        <w:t xml:space="preserve"> because it involves </w:t>
      </w:r>
      <w:r w:rsidR="006C64B6" w:rsidRPr="006C64B6">
        <w:t>using an optimization algorithm to find a set of weights to best map inputs to outputs.</w:t>
      </w:r>
      <w:r w:rsidR="00A24846">
        <w:t xml:space="preserve">. </w:t>
      </w:r>
    </w:p>
    <w:p w14:paraId="2F7B7268" w14:textId="7FDCC295" w:rsidR="00A24846" w:rsidRDefault="00A24846" w:rsidP="00FC13B5">
      <w:pPr>
        <w:spacing w:before="0" w:after="160" w:line="360" w:lineRule="auto"/>
      </w:pPr>
      <w:r>
        <w:t>The major gaps in the current fraud detection models and methods are:</w:t>
      </w:r>
    </w:p>
    <w:p w14:paraId="5321BD79" w14:textId="1AE65F36" w:rsidR="00A24846" w:rsidRDefault="00FB26D6" w:rsidP="005E6600">
      <w:pPr>
        <w:pStyle w:val="ListParagraph"/>
        <w:numPr>
          <w:ilvl w:val="1"/>
          <w:numId w:val="5"/>
        </w:numPr>
        <w:tabs>
          <w:tab w:val="left" w:pos="1710"/>
        </w:tabs>
        <w:spacing w:before="0" w:after="160" w:line="360" w:lineRule="auto"/>
      </w:pPr>
      <w:r>
        <w:t xml:space="preserve">The unavailability of </w:t>
      </w:r>
      <w:r w:rsidR="005E6600">
        <w:t>full</w:t>
      </w:r>
      <w:r>
        <w:t xml:space="preserve"> credit card details because it a private property and neither banks nor customers to share their information resulting in inappropriate and undertrained model.</w:t>
      </w:r>
    </w:p>
    <w:p w14:paraId="50BCB4CC" w14:textId="1D648DA4" w:rsidR="00FB26D6" w:rsidRDefault="00FB26D6" w:rsidP="005E6600">
      <w:pPr>
        <w:pStyle w:val="ListParagraph"/>
        <w:numPr>
          <w:ilvl w:val="1"/>
          <w:numId w:val="5"/>
        </w:numPr>
        <w:tabs>
          <w:tab w:val="left" w:pos="1710"/>
        </w:tabs>
        <w:spacing w:before="0" w:after="160" w:line="360" w:lineRule="auto"/>
      </w:pPr>
      <w:r>
        <w:t>A single powerful algorithm that can perform consistently in all environments is</w:t>
      </w:r>
      <w:r w:rsidR="005E6600">
        <w:t xml:space="preserve"> </w:t>
      </w:r>
      <w:r>
        <w:t>unavailable and can outperform any other algorithm.</w:t>
      </w:r>
    </w:p>
    <w:p w14:paraId="43CFBD54" w14:textId="25C9F023" w:rsidR="00FB26D6" w:rsidRDefault="00FB26D6" w:rsidP="005E6600">
      <w:pPr>
        <w:pStyle w:val="ListParagraph"/>
        <w:numPr>
          <w:ilvl w:val="1"/>
          <w:numId w:val="5"/>
        </w:numPr>
        <w:tabs>
          <w:tab w:val="left" w:pos="1710"/>
        </w:tabs>
        <w:spacing w:before="0" w:after="160" w:line="360" w:lineRule="auto"/>
      </w:pPr>
      <w:r>
        <w:t>We have lack of effective and productive measurement parameter that can not</w:t>
      </w:r>
      <w:r w:rsidR="00600DAF">
        <w:t xml:space="preserve"> </w:t>
      </w:r>
      <w:r>
        <w:t>only explain the system’s performance, but also provide stronger comparative outcomes though various approaches.</w:t>
      </w:r>
    </w:p>
    <w:p w14:paraId="458EF7BE" w14:textId="2D7D99BE" w:rsidR="00FB26D6" w:rsidRDefault="00FB26D6" w:rsidP="005E6600">
      <w:pPr>
        <w:pStyle w:val="ListParagraph"/>
        <w:numPr>
          <w:ilvl w:val="1"/>
          <w:numId w:val="5"/>
        </w:numPr>
        <w:tabs>
          <w:tab w:val="left" w:pos="1710"/>
        </w:tabs>
        <w:spacing w:before="0" w:after="160" w:line="360" w:lineRule="auto"/>
      </w:pPr>
      <w:r>
        <w:lastRenderedPageBreak/>
        <w:t xml:space="preserve">Inability of program to successfully respond to </w:t>
      </w:r>
      <w:r w:rsidR="00552074">
        <w:t xml:space="preserve">growing changes because modern fraudulent techniques and genuine changes are made in user purchasing habit. </w:t>
      </w:r>
      <w:r>
        <w:t xml:space="preserve"> </w:t>
      </w:r>
    </w:p>
    <w:p w14:paraId="28A1FBF2" w14:textId="4B325AAD" w:rsidR="00641B95" w:rsidRDefault="00B45248" w:rsidP="00B45248">
      <w:pPr>
        <w:pStyle w:val="Heading1"/>
        <w:numPr>
          <w:ilvl w:val="0"/>
          <w:numId w:val="2"/>
        </w:numPr>
      </w:pPr>
      <w:bookmarkStart w:id="65" w:name="_Toc42517238"/>
      <w:r>
        <w:t>Testing</w:t>
      </w:r>
      <w:bookmarkEnd w:id="65"/>
    </w:p>
    <w:p w14:paraId="13A67B20" w14:textId="2553D2F8" w:rsidR="00D046DA" w:rsidRDefault="002954FC" w:rsidP="002954FC">
      <w:pPr>
        <w:spacing w:line="360" w:lineRule="auto"/>
      </w:pPr>
      <w:r>
        <w:t xml:space="preserve">Artificial intelligence (AI) technique and data-driven machine learning techniques is one of the most leading fields in both academic and industry communities. The reason that AI and machine learning has been on the cheery of the top is due to wide applications on the several fields and it also combine knowledge from other major scientific field. So, </w:t>
      </w:r>
      <w:r w:rsidR="00D046DA">
        <w:t>AI software testing plays the important role for building quality software system. Thus, AI software testing applies to numerous quality assurance practices for AI based information system utilizing well-defined model, methods and techniques for quality validation which main objective is to validate system functions and features of machine-based learning models, technologies and techniques developed</w:t>
      </w:r>
      <w:sdt>
        <w:sdtPr>
          <w:id w:val="1562754287"/>
          <w:citation/>
        </w:sdtPr>
        <w:sdtContent>
          <w:r w:rsidR="004A152A">
            <w:fldChar w:fldCharType="begin"/>
          </w:r>
          <w:r w:rsidR="004A152A">
            <w:instrText xml:space="preserve"> CITATION Gao19 \l 1033 </w:instrText>
          </w:r>
          <w:r w:rsidR="004A152A">
            <w:fldChar w:fldCharType="separate"/>
          </w:r>
          <w:r w:rsidR="004A152A">
            <w:rPr>
              <w:noProof/>
            </w:rPr>
            <w:t xml:space="preserve"> (Gao, et al., 2019)</w:t>
          </w:r>
          <w:r w:rsidR="004A152A">
            <w:fldChar w:fldCharType="end"/>
          </w:r>
        </w:sdtContent>
      </w:sdt>
      <w:r w:rsidR="00D046DA">
        <w:t>. Some of the testing that involved while performing CCDF model are listed below:</w:t>
      </w:r>
    </w:p>
    <w:p w14:paraId="76A70C71" w14:textId="04234065" w:rsidR="00812308" w:rsidRDefault="00F7047A" w:rsidP="00593F32">
      <w:pPr>
        <w:pStyle w:val="Heading2"/>
        <w:numPr>
          <w:ilvl w:val="1"/>
          <w:numId w:val="2"/>
        </w:numPr>
      </w:pPr>
      <w:bookmarkStart w:id="66" w:name="_Toc42517239"/>
      <w:r>
        <w:t>Data Pre-Processing</w:t>
      </w:r>
      <w:bookmarkEnd w:id="66"/>
      <w:r>
        <w:t xml:space="preserve"> </w:t>
      </w:r>
    </w:p>
    <w:p w14:paraId="576A27ED" w14:textId="7BBB2012" w:rsidR="00F7047A" w:rsidRDefault="00F7047A" w:rsidP="00F7047A">
      <w:pPr>
        <w:pStyle w:val="ListParagraph"/>
        <w:numPr>
          <w:ilvl w:val="0"/>
          <w:numId w:val="22"/>
        </w:numPr>
      </w:pPr>
      <w:r>
        <w:t>Imbalance dataset</w:t>
      </w:r>
    </w:p>
    <w:p w14:paraId="55401CD5" w14:textId="2250B989" w:rsidR="00F7047A" w:rsidRDefault="00F7047A" w:rsidP="00F7047A">
      <w:pPr>
        <w:ind w:left="1080"/>
      </w:pPr>
      <w:r>
        <w:rPr>
          <w:noProof/>
        </w:rPr>
        <w:drawing>
          <wp:anchor distT="0" distB="0" distL="114300" distR="114300" simplePos="0" relativeHeight="251749888" behindDoc="0" locked="0" layoutInCell="1" allowOverlap="1" wp14:anchorId="2EF45275" wp14:editId="7B03A6D3">
            <wp:simplePos x="0" y="0"/>
            <wp:positionH relativeFrom="column">
              <wp:posOffset>788296</wp:posOffset>
            </wp:positionH>
            <wp:positionV relativeFrom="paragraph">
              <wp:posOffset>41910</wp:posOffset>
            </wp:positionV>
            <wp:extent cx="3259178" cy="2232211"/>
            <wp:effectExtent l="0" t="0" r="0" b="0"/>
            <wp:wrapThrough wrapText="bothSides">
              <wp:wrapPolygon edited="0">
                <wp:start x="7197" y="0"/>
                <wp:lineTo x="3662" y="1659"/>
                <wp:lineTo x="3409" y="2028"/>
                <wp:lineTo x="3409" y="3318"/>
                <wp:lineTo x="1263" y="4240"/>
                <wp:lineTo x="1263" y="4978"/>
                <wp:lineTo x="3409" y="6268"/>
                <wp:lineTo x="505" y="6821"/>
                <wp:lineTo x="253" y="7005"/>
                <wp:lineTo x="253" y="13642"/>
                <wp:lineTo x="1768" y="15117"/>
                <wp:lineTo x="1515" y="15117"/>
                <wp:lineTo x="1515" y="16039"/>
                <wp:lineTo x="2904" y="18067"/>
                <wp:lineTo x="2904" y="18988"/>
                <wp:lineTo x="8712" y="20832"/>
                <wp:lineTo x="11364" y="21201"/>
                <wp:lineTo x="13511" y="21201"/>
                <wp:lineTo x="21465" y="18620"/>
                <wp:lineTo x="21465" y="1659"/>
                <wp:lineTo x="19193" y="737"/>
                <wp:lineTo x="14647" y="0"/>
                <wp:lineTo x="7197"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59178" cy="2232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3DA18B" w14:textId="6A61FB50" w:rsidR="00F7047A" w:rsidRDefault="00F7047A" w:rsidP="00F7047A">
      <w:pPr>
        <w:ind w:left="1080"/>
      </w:pPr>
    </w:p>
    <w:p w14:paraId="4A3F247F" w14:textId="469AB08E" w:rsidR="00F7047A" w:rsidRDefault="00F7047A" w:rsidP="00F7047A">
      <w:pPr>
        <w:ind w:left="720"/>
      </w:pPr>
    </w:p>
    <w:p w14:paraId="377404B0" w14:textId="4E6D3EE7" w:rsidR="00F7047A" w:rsidRDefault="00F7047A" w:rsidP="00F7047A">
      <w:pPr>
        <w:ind w:left="720"/>
      </w:pPr>
    </w:p>
    <w:p w14:paraId="5012FE95" w14:textId="03BD6BBB" w:rsidR="00F7047A" w:rsidRDefault="00F7047A" w:rsidP="00F7047A">
      <w:pPr>
        <w:ind w:left="720"/>
      </w:pPr>
    </w:p>
    <w:p w14:paraId="14DA90FF" w14:textId="1FF9329F" w:rsidR="00F7047A" w:rsidRDefault="00F7047A" w:rsidP="00F7047A">
      <w:pPr>
        <w:ind w:left="720"/>
      </w:pPr>
    </w:p>
    <w:p w14:paraId="3617C924" w14:textId="498C3994" w:rsidR="00F7047A" w:rsidRDefault="00F7047A" w:rsidP="00F7047A">
      <w:pPr>
        <w:ind w:left="720"/>
      </w:pPr>
    </w:p>
    <w:p w14:paraId="2389B1E4" w14:textId="747A4A79" w:rsidR="00F7047A" w:rsidRDefault="00F7047A" w:rsidP="00F7047A">
      <w:pPr>
        <w:ind w:left="720"/>
      </w:pPr>
    </w:p>
    <w:p w14:paraId="1287EB36" w14:textId="035735C9" w:rsidR="00F7047A" w:rsidRDefault="00F7047A" w:rsidP="00F7047A">
      <w:pPr>
        <w:ind w:left="720"/>
      </w:pPr>
    </w:p>
    <w:p w14:paraId="43B71837" w14:textId="0DEA8335" w:rsidR="00F7047A" w:rsidRDefault="00F7047A" w:rsidP="00F7047A">
      <w:pPr>
        <w:ind w:left="720"/>
      </w:pPr>
      <w:r>
        <w:rPr>
          <w:noProof/>
        </w:rPr>
        <mc:AlternateContent>
          <mc:Choice Requires="wps">
            <w:drawing>
              <wp:anchor distT="0" distB="0" distL="114300" distR="114300" simplePos="0" relativeHeight="251751936" behindDoc="0" locked="0" layoutInCell="1" allowOverlap="1" wp14:anchorId="309029AE" wp14:editId="7C9D22C4">
                <wp:simplePos x="0" y="0"/>
                <wp:positionH relativeFrom="column">
                  <wp:posOffset>1012153</wp:posOffset>
                </wp:positionH>
                <wp:positionV relativeFrom="paragraph">
                  <wp:posOffset>14605</wp:posOffset>
                </wp:positionV>
                <wp:extent cx="3258820" cy="635"/>
                <wp:effectExtent l="0" t="0" r="0" b="0"/>
                <wp:wrapThrough wrapText="bothSides">
                  <wp:wrapPolygon edited="0">
                    <wp:start x="0" y="0"/>
                    <wp:lineTo x="0" y="21600"/>
                    <wp:lineTo x="21600" y="21600"/>
                    <wp:lineTo x="21600" y="0"/>
                  </wp:wrapPolygon>
                </wp:wrapThrough>
                <wp:docPr id="45" name="Text Box 45"/>
                <wp:cNvGraphicFramePr/>
                <a:graphic xmlns:a="http://schemas.openxmlformats.org/drawingml/2006/main">
                  <a:graphicData uri="http://schemas.microsoft.com/office/word/2010/wordprocessingShape">
                    <wps:wsp>
                      <wps:cNvSpPr txBox="1"/>
                      <wps:spPr>
                        <a:xfrm>
                          <a:off x="0" y="0"/>
                          <a:ext cx="3258820" cy="635"/>
                        </a:xfrm>
                        <a:prstGeom prst="rect">
                          <a:avLst/>
                        </a:prstGeom>
                        <a:solidFill>
                          <a:prstClr val="white"/>
                        </a:solidFill>
                        <a:ln>
                          <a:noFill/>
                        </a:ln>
                      </wps:spPr>
                      <wps:txbx>
                        <w:txbxContent>
                          <w:p w14:paraId="28C16520" w14:textId="63E35A22" w:rsidR="00D42AD8" w:rsidRPr="00037249" w:rsidRDefault="00D42AD8" w:rsidP="00F7047A">
                            <w:pPr>
                              <w:pStyle w:val="Caption"/>
                              <w:rPr>
                                <w:noProof/>
                                <w:sz w:val="24"/>
                                <w:szCs w:val="24"/>
                              </w:rPr>
                            </w:pPr>
                            <w:bookmarkStart w:id="67" w:name="_Toc42517181"/>
                            <w:r>
                              <w:t xml:space="preserve">Figure </w:t>
                            </w:r>
                            <w:fldSimple w:instr=" SEQ Figure \* ARABIC ">
                              <w:r w:rsidR="00BB5A9D">
                                <w:rPr>
                                  <w:noProof/>
                                </w:rPr>
                                <w:t>19</w:t>
                              </w:r>
                            </w:fldSimple>
                            <w:r>
                              <w:t>: Imbalance Dataset</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9029AE" id="Text Box 45" o:spid="_x0000_s1043" type="#_x0000_t202" style="position:absolute;left:0;text-align:left;margin-left:79.7pt;margin-top:1.15pt;width:256.6pt;height:.05pt;z-index:251751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iyMgIAAGcEAAAOAAAAZHJzL2Uyb0RvYy54bWysVMFu2zAMvQ/YPwi6L07StQuMOkXWIsOA&#10;oC2QDD0rslwbkEVNUmJnX78nOW63bqdhF5kiKUrvPdLXN32r2VE535Ap+Gwy5UwZSWVjngv+bbf+&#10;sODMB2FKocmogp+U5zfL9++uO5urOdWkS+UYihifd7bgdQg2zzIva9UKPyGrDIIVuVYEbN1zVjrR&#10;oXqrs/l0epV15ErrSCrv4b0bgnyZ6leVkuGhqrwKTBccbwtpdWndxzVbXov82QlbN/L8DPEPr2hF&#10;Y3DpS6k7EQQ7uOaPUm0jHXmqwkRSm1FVNVIlDEAzm75Bs62FVQkLyPH2hSb//8rK++OjY01Z8I+X&#10;nBnRQqOd6gP7TD2DC/x01udI21okhh5+6Dz6PZwRdl+5Nn4BiCEOpk8v7MZqEs6L+eViMUdIInZ1&#10;kWpnr0et8+GLopZFo+AO0iVGxXHjA56B1DEl3uRJN+W60TpuYuBWO3YUkLmrm6DiA3HityxtYq6h&#10;eGoIR08W8Q04ohX6fZ/4mH0aQe6pPAG7o6F7vJXrBhduhA+PwqFdgAkjEB6wVJq6gtPZ4qwm9+Nv&#10;/pgPFRHlrEP7Fdx/PwinONNfDfSNvToabjT2o2EO7S0B6gzDZWUyccAFPZqVo/YJk7GKtyAkjMRd&#10;BQ+jeRuGIcBkSbVapSR0pBVhY7ZWxtIjsbv+STh7liVAzXsaG1Pkb9QZcpM+dnUIoDpJF4kdWDzz&#10;jW5O+pwnL47Lr/uU9fp/WP4EAAD//wMAUEsDBBQABgAIAAAAIQDeMowC3QAAAAcBAAAPAAAAZHJz&#10;L2Rvd25yZXYueG1sTI7BTsMwEETvSPyDtUhcEHVIQ4AQp6oqOMClIvTCzU22cSBeR7bThr9nOcHx&#10;aUYzr1zNdhBH9KF3pOBmkYBAalzbU6dg9/58fQ8iRE2tHhyhgm8MsKrOz0pdtO5Eb3isYyd4hEKh&#10;FZgYx0LK0Bi0OizciMTZwXmrI6PvZOv1icftINMkyaXVPfGD0SNuDDZf9WQVbLOPrbmaDk+v62zp&#10;X3bTJv/saqUuL+b1I4iIc/wrw68+q0PFTns3URvEwHz7kHFVQboEwXl+l+Yg9swZyKqU//2rHwAA&#10;AP//AwBQSwECLQAUAAYACAAAACEAtoM4kv4AAADhAQAAEwAAAAAAAAAAAAAAAAAAAAAAW0NvbnRl&#10;bnRfVHlwZXNdLnhtbFBLAQItABQABgAIAAAAIQA4/SH/1gAAAJQBAAALAAAAAAAAAAAAAAAAAC8B&#10;AABfcmVscy8ucmVsc1BLAQItABQABgAIAAAAIQA+zkiyMgIAAGcEAAAOAAAAAAAAAAAAAAAAAC4C&#10;AABkcnMvZTJvRG9jLnhtbFBLAQItABQABgAIAAAAIQDeMowC3QAAAAcBAAAPAAAAAAAAAAAAAAAA&#10;AIwEAABkcnMvZG93bnJldi54bWxQSwUGAAAAAAQABADzAAAAlgUAAAAA&#10;" stroked="f">
                <v:textbox style="mso-fit-shape-to-text:t" inset="0,0,0,0">
                  <w:txbxContent>
                    <w:p w14:paraId="28C16520" w14:textId="63E35A22" w:rsidR="00D42AD8" w:rsidRPr="00037249" w:rsidRDefault="00D42AD8" w:rsidP="00F7047A">
                      <w:pPr>
                        <w:pStyle w:val="Caption"/>
                        <w:rPr>
                          <w:noProof/>
                          <w:sz w:val="24"/>
                          <w:szCs w:val="24"/>
                        </w:rPr>
                      </w:pPr>
                      <w:bookmarkStart w:id="68" w:name="_Toc42517181"/>
                      <w:r>
                        <w:t xml:space="preserve">Figure </w:t>
                      </w:r>
                      <w:fldSimple w:instr=" SEQ Figure \* ARABIC ">
                        <w:r w:rsidR="00BB5A9D">
                          <w:rPr>
                            <w:noProof/>
                          </w:rPr>
                          <w:t>19</w:t>
                        </w:r>
                      </w:fldSimple>
                      <w:r>
                        <w:t>: Imbalance Dataset</w:t>
                      </w:r>
                      <w:bookmarkEnd w:id="68"/>
                    </w:p>
                  </w:txbxContent>
                </v:textbox>
                <w10:wrap type="through"/>
              </v:shape>
            </w:pict>
          </mc:Fallback>
        </mc:AlternateContent>
      </w:r>
    </w:p>
    <w:p w14:paraId="540CADB3" w14:textId="7CC30075" w:rsidR="00F7047A" w:rsidRDefault="00F7047A" w:rsidP="00F7047A">
      <w:pPr>
        <w:ind w:left="720"/>
      </w:pPr>
    </w:p>
    <w:p w14:paraId="5FF58123" w14:textId="686806A3" w:rsidR="00F7047A" w:rsidRDefault="00F7047A" w:rsidP="00F7047A">
      <w:pPr>
        <w:ind w:left="720"/>
      </w:pPr>
    </w:p>
    <w:p w14:paraId="79D37CC5" w14:textId="41667E70" w:rsidR="00F7047A" w:rsidRDefault="00F7047A" w:rsidP="00F7047A">
      <w:pPr>
        <w:ind w:left="720"/>
      </w:pPr>
    </w:p>
    <w:p w14:paraId="140D65AF" w14:textId="610299A1" w:rsidR="00F7047A" w:rsidRDefault="00F7047A" w:rsidP="00F7047A">
      <w:pPr>
        <w:ind w:left="720"/>
      </w:pPr>
    </w:p>
    <w:p w14:paraId="3BCC9206" w14:textId="320AD688" w:rsidR="00F7047A" w:rsidRDefault="00F7047A" w:rsidP="00F7047A">
      <w:pPr>
        <w:ind w:left="720"/>
      </w:pPr>
    </w:p>
    <w:p w14:paraId="64D4FDE4" w14:textId="77777777" w:rsidR="00F7047A" w:rsidRDefault="00F7047A" w:rsidP="00F7047A">
      <w:pPr>
        <w:ind w:left="720"/>
      </w:pPr>
    </w:p>
    <w:p w14:paraId="089790A3" w14:textId="357EC0D7" w:rsidR="00F7047A" w:rsidRDefault="00F7047A" w:rsidP="00F7047A">
      <w:pPr>
        <w:pStyle w:val="ListParagraph"/>
        <w:numPr>
          <w:ilvl w:val="0"/>
          <w:numId w:val="22"/>
        </w:numPr>
      </w:pPr>
      <w:r>
        <w:lastRenderedPageBreak/>
        <w:t>Fraud transaction based on Time</w:t>
      </w:r>
    </w:p>
    <w:p w14:paraId="5AB8C0A2" w14:textId="468BCA71" w:rsidR="00F7047A" w:rsidRDefault="00F7047A" w:rsidP="00F7047A">
      <w:pPr>
        <w:pStyle w:val="ListParagraph"/>
        <w:ind w:left="1440"/>
      </w:pPr>
      <w:r>
        <w:rPr>
          <w:noProof/>
        </w:rPr>
        <w:drawing>
          <wp:anchor distT="0" distB="0" distL="114300" distR="114300" simplePos="0" relativeHeight="251752960" behindDoc="0" locked="0" layoutInCell="1" allowOverlap="1" wp14:anchorId="38AF5483" wp14:editId="4B421228">
            <wp:simplePos x="0" y="0"/>
            <wp:positionH relativeFrom="column">
              <wp:posOffset>1416050</wp:posOffset>
            </wp:positionH>
            <wp:positionV relativeFrom="paragraph">
              <wp:posOffset>66712</wp:posOffset>
            </wp:positionV>
            <wp:extent cx="3433445" cy="3324860"/>
            <wp:effectExtent l="0" t="0" r="0" b="8890"/>
            <wp:wrapThrough wrapText="bothSides">
              <wp:wrapPolygon edited="0">
                <wp:start x="10426" y="0"/>
                <wp:lineTo x="2157" y="619"/>
                <wp:lineTo x="1678" y="743"/>
                <wp:lineTo x="1678" y="2104"/>
                <wp:lineTo x="719" y="2599"/>
                <wp:lineTo x="719" y="2723"/>
                <wp:lineTo x="1678" y="4084"/>
                <wp:lineTo x="1678" y="6064"/>
                <wp:lineTo x="719" y="6559"/>
                <wp:lineTo x="719" y="7054"/>
                <wp:lineTo x="1678" y="8044"/>
                <wp:lineTo x="0" y="9406"/>
                <wp:lineTo x="0" y="11510"/>
                <wp:lineTo x="479" y="12005"/>
                <wp:lineTo x="1678" y="12005"/>
                <wp:lineTo x="1678" y="13985"/>
                <wp:lineTo x="959" y="14975"/>
                <wp:lineTo x="959" y="15346"/>
                <wp:lineTo x="1678" y="15965"/>
                <wp:lineTo x="1318" y="19183"/>
                <wp:lineTo x="1678" y="20668"/>
                <wp:lineTo x="6112" y="21286"/>
                <wp:lineTo x="10666" y="21534"/>
                <wp:lineTo x="12344" y="21534"/>
                <wp:lineTo x="17737" y="21286"/>
                <wp:lineTo x="21452" y="20791"/>
                <wp:lineTo x="21452" y="743"/>
                <wp:lineTo x="20733" y="619"/>
                <wp:lineTo x="12464" y="0"/>
                <wp:lineTo x="10426" y="0"/>
              </wp:wrapPolygon>
            </wp:wrapThrough>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33445" cy="3324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88BE68" w14:textId="656A8166" w:rsidR="00F7047A" w:rsidRDefault="00F7047A" w:rsidP="00F7047A">
      <w:pPr>
        <w:ind w:left="720"/>
      </w:pPr>
    </w:p>
    <w:p w14:paraId="100FE611" w14:textId="76404543" w:rsidR="00F7047A" w:rsidRDefault="00F7047A" w:rsidP="00F7047A">
      <w:pPr>
        <w:ind w:left="720"/>
      </w:pPr>
    </w:p>
    <w:p w14:paraId="1AAE20A4" w14:textId="7A733D78" w:rsidR="00F7047A" w:rsidRDefault="00F7047A" w:rsidP="00F7047A">
      <w:pPr>
        <w:ind w:left="720"/>
      </w:pPr>
    </w:p>
    <w:p w14:paraId="320A25B2" w14:textId="4A54F64E" w:rsidR="00F7047A" w:rsidRDefault="00F7047A" w:rsidP="00F7047A">
      <w:pPr>
        <w:ind w:left="720"/>
      </w:pPr>
    </w:p>
    <w:p w14:paraId="3879E39B" w14:textId="371D7FE9" w:rsidR="00F7047A" w:rsidRDefault="00F7047A" w:rsidP="00F7047A">
      <w:pPr>
        <w:ind w:left="720"/>
      </w:pPr>
    </w:p>
    <w:p w14:paraId="01C0D5E1" w14:textId="5DD9D01C" w:rsidR="00F7047A" w:rsidRDefault="00F7047A" w:rsidP="00F7047A">
      <w:pPr>
        <w:ind w:left="720"/>
      </w:pPr>
    </w:p>
    <w:p w14:paraId="0811A4EF" w14:textId="27F11860" w:rsidR="00F7047A" w:rsidRDefault="00F7047A" w:rsidP="00F7047A">
      <w:pPr>
        <w:ind w:left="720"/>
      </w:pPr>
    </w:p>
    <w:p w14:paraId="6740F383" w14:textId="1FFACCB4" w:rsidR="00F7047A" w:rsidRDefault="00F7047A" w:rsidP="00F7047A">
      <w:pPr>
        <w:ind w:left="720"/>
      </w:pPr>
    </w:p>
    <w:p w14:paraId="738BD706" w14:textId="610A0892" w:rsidR="00F7047A" w:rsidRDefault="00F7047A" w:rsidP="00F7047A">
      <w:pPr>
        <w:ind w:left="720"/>
      </w:pPr>
    </w:p>
    <w:p w14:paraId="58F7A80C" w14:textId="2FF6BA7D" w:rsidR="00F7047A" w:rsidRDefault="00F7047A" w:rsidP="00F7047A">
      <w:pPr>
        <w:ind w:left="720"/>
      </w:pPr>
    </w:p>
    <w:p w14:paraId="275D16FE" w14:textId="77777777" w:rsidR="00F7047A" w:rsidRDefault="00F7047A" w:rsidP="00F7047A">
      <w:pPr>
        <w:ind w:left="720"/>
      </w:pPr>
    </w:p>
    <w:p w14:paraId="1FA22D4F" w14:textId="2BB0F7EF" w:rsidR="00F7047A" w:rsidRDefault="00F7047A" w:rsidP="00F7047A">
      <w:pPr>
        <w:ind w:left="720"/>
      </w:pPr>
    </w:p>
    <w:p w14:paraId="3F244332" w14:textId="7BE22C3C" w:rsidR="00F7047A" w:rsidRDefault="00F7047A" w:rsidP="00F7047A">
      <w:pPr>
        <w:ind w:left="720"/>
      </w:pPr>
      <w:r>
        <w:rPr>
          <w:noProof/>
        </w:rPr>
        <mc:AlternateContent>
          <mc:Choice Requires="wps">
            <w:drawing>
              <wp:anchor distT="0" distB="0" distL="114300" distR="114300" simplePos="0" relativeHeight="251755008" behindDoc="0" locked="0" layoutInCell="1" allowOverlap="1" wp14:anchorId="145E343D" wp14:editId="4AA4E7AA">
                <wp:simplePos x="0" y="0"/>
                <wp:positionH relativeFrom="column">
                  <wp:posOffset>1236756</wp:posOffset>
                </wp:positionH>
                <wp:positionV relativeFrom="paragraph">
                  <wp:posOffset>133537</wp:posOffset>
                </wp:positionV>
                <wp:extent cx="4060825" cy="635"/>
                <wp:effectExtent l="0" t="0" r="0" b="8255"/>
                <wp:wrapThrough wrapText="bothSides">
                  <wp:wrapPolygon edited="0">
                    <wp:start x="0" y="0"/>
                    <wp:lineTo x="0" y="21121"/>
                    <wp:lineTo x="21482" y="21121"/>
                    <wp:lineTo x="21482" y="0"/>
                    <wp:lineTo x="0" y="0"/>
                  </wp:wrapPolygon>
                </wp:wrapThrough>
                <wp:docPr id="47" name="Text Box 47"/>
                <wp:cNvGraphicFramePr/>
                <a:graphic xmlns:a="http://schemas.openxmlformats.org/drawingml/2006/main">
                  <a:graphicData uri="http://schemas.microsoft.com/office/word/2010/wordprocessingShape">
                    <wps:wsp>
                      <wps:cNvSpPr txBox="1"/>
                      <wps:spPr>
                        <a:xfrm>
                          <a:off x="0" y="0"/>
                          <a:ext cx="4060825" cy="635"/>
                        </a:xfrm>
                        <a:prstGeom prst="rect">
                          <a:avLst/>
                        </a:prstGeom>
                        <a:solidFill>
                          <a:prstClr val="white"/>
                        </a:solidFill>
                        <a:ln>
                          <a:noFill/>
                        </a:ln>
                      </wps:spPr>
                      <wps:txbx>
                        <w:txbxContent>
                          <w:p w14:paraId="3701F099" w14:textId="51E672FD" w:rsidR="00D42AD8" w:rsidRPr="00D17377" w:rsidRDefault="00D42AD8" w:rsidP="00F7047A">
                            <w:pPr>
                              <w:pStyle w:val="Caption"/>
                              <w:rPr>
                                <w:noProof/>
                                <w:sz w:val="24"/>
                                <w:szCs w:val="21"/>
                              </w:rPr>
                            </w:pPr>
                            <w:bookmarkStart w:id="69" w:name="_Toc42517182"/>
                            <w:r>
                              <w:t xml:space="preserve">Figure </w:t>
                            </w:r>
                            <w:fldSimple w:instr=" SEQ Figure \* ARABIC ">
                              <w:r w:rsidR="00BB5A9D">
                                <w:rPr>
                                  <w:noProof/>
                                </w:rPr>
                                <w:t>20</w:t>
                              </w:r>
                            </w:fldSimple>
                            <w:r>
                              <w:t xml:space="preserve">: </w:t>
                            </w:r>
                            <w:r w:rsidRPr="00A777C4">
                              <w:t>Graph of fraud transactions between Amount with respect to Time</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45E343D" id="Text Box 47" o:spid="_x0000_s1044" type="#_x0000_t202" style="position:absolute;left:0;text-align:left;margin-left:97.4pt;margin-top:10.5pt;width:319.75pt;height:.05pt;z-index:251755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vKsMQIAAGcEAAAOAAAAZHJzL2Uyb0RvYy54bWysVFFv2yAQfp+0/4B4X+xkbRZZcaosVaZJ&#10;VVspmfpMMI6RgGNAYme/fge2063b07QXfNwdB9/33Xl512lFzsJ5Caak00lOiTAcKmmOJf22335Y&#10;UOIDMxVTYERJL8LTu9X7d8vWFmIGDahKOIJFjC9aW9ImBFtkmeeN0MxPwAqDwRqcZgG37phVjrVY&#10;XatslufzrAVXWQdceI/e+z5IV6l+XQsenurai0BUSfFtIa0urYe4ZqslK46O2Uby4RnsH16hmTR4&#10;6bXUPQuMnJz8o5SW3IGHOkw46AzqWnKRMCCaaf4Gza5hViQsSI63V5r8/yvLH8/PjsiqpDefKDFM&#10;o0Z70QXyGTqCLuSntb7AtJ3FxNChH3Ue/R6dEXZXOx2/CIhgHJm+XNmN1Tg6b/J5vpjdUsIxNv94&#10;G2tkr0et8+GLAE2iUVKH0iVG2fnBhz51TIk3eVCy2kql4iYGNsqRM0OZ20YGMRT/LUuZmGsgnuoL&#10;Rk8W8fU4ohW6Q5f4mC5GkAeoLojdQd893vKtxAsfmA/PzGG7IFwcgfCES62gLSkMFiUNuB9/88d8&#10;VBGjlLTYfiX130/MCUrUV4P6xl4dDTcah9EwJ70BhDrF4bI8mXjABTWatQP9gpOxjrdgiBmOd5U0&#10;jOYm9EOAk8XFep2SsCMtCw9mZ3ksPRK7716Ys4MsAdV8hLExWfFGnT436WPXp4BUJ+kisT2LA9/Y&#10;zUn8YfLiuPy6T1mv/4fVTwAAAP//AwBQSwMEFAAGAAgAAAAhAD9JucfgAAAACQEAAA8AAABkcnMv&#10;ZG93bnJldi54bWxMj8FOwzAQRO9I/IO1SFwQddJEVZvGqaoKDnCpCL1wc+NtHIjtyHba8PdsT/Q4&#10;s6PZN+VmMj07ow+dswLSWQIMbeNUZ1sBh8/X5yWwEKVVsncWBfxigE11f1fKQrmL/cBzHVtGJTYU&#10;UoCOcSg4D41GI8PMDWjpdnLeyEjSt1x5eaFy0/N5kiy4kZ2lD1oOuNPY/NSjEbDPv/b6aTy9vG/z&#10;zL8dxt3iu62FeHyYtmtgEaf4H4YrPqFDRUxHN1oVWE96lRN6FDBPaRMFllmeATtejRR4VfLbBdUf&#10;AAAA//8DAFBLAQItABQABgAIAAAAIQC2gziS/gAAAOEBAAATAAAAAAAAAAAAAAAAAAAAAABbQ29u&#10;dGVudF9UeXBlc10ueG1sUEsBAi0AFAAGAAgAAAAhADj9If/WAAAAlAEAAAsAAAAAAAAAAAAAAAAA&#10;LwEAAF9yZWxzLy5yZWxzUEsBAi0AFAAGAAgAAAAhAEUG8qwxAgAAZwQAAA4AAAAAAAAAAAAAAAAA&#10;LgIAAGRycy9lMm9Eb2MueG1sUEsBAi0AFAAGAAgAAAAhAD9JucfgAAAACQEAAA8AAAAAAAAAAAAA&#10;AAAAiwQAAGRycy9kb3ducmV2LnhtbFBLBQYAAAAABAAEAPMAAACYBQAAAAA=&#10;" stroked="f">
                <v:textbox style="mso-fit-shape-to-text:t" inset="0,0,0,0">
                  <w:txbxContent>
                    <w:p w14:paraId="3701F099" w14:textId="51E672FD" w:rsidR="00D42AD8" w:rsidRPr="00D17377" w:rsidRDefault="00D42AD8" w:rsidP="00F7047A">
                      <w:pPr>
                        <w:pStyle w:val="Caption"/>
                        <w:rPr>
                          <w:noProof/>
                          <w:sz w:val="24"/>
                          <w:szCs w:val="21"/>
                        </w:rPr>
                      </w:pPr>
                      <w:bookmarkStart w:id="70" w:name="_Toc42517182"/>
                      <w:r>
                        <w:t xml:space="preserve">Figure </w:t>
                      </w:r>
                      <w:fldSimple w:instr=" SEQ Figure \* ARABIC ">
                        <w:r w:rsidR="00BB5A9D">
                          <w:rPr>
                            <w:noProof/>
                          </w:rPr>
                          <w:t>20</w:t>
                        </w:r>
                      </w:fldSimple>
                      <w:r>
                        <w:t xml:space="preserve">: </w:t>
                      </w:r>
                      <w:r w:rsidRPr="00A777C4">
                        <w:t>Graph of fraud transactions between Amount with respect to Time</w:t>
                      </w:r>
                      <w:bookmarkEnd w:id="70"/>
                    </w:p>
                  </w:txbxContent>
                </v:textbox>
                <w10:wrap type="through"/>
              </v:shape>
            </w:pict>
          </mc:Fallback>
        </mc:AlternateContent>
      </w:r>
    </w:p>
    <w:p w14:paraId="25679BF2" w14:textId="2EC7FC2C" w:rsidR="00F7047A" w:rsidRDefault="00F7047A" w:rsidP="00F7047A">
      <w:pPr>
        <w:ind w:left="720"/>
      </w:pPr>
    </w:p>
    <w:p w14:paraId="4921FFEC" w14:textId="3863D5B4" w:rsidR="00F7047A" w:rsidRDefault="00F7047A" w:rsidP="00F7047A">
      <w:pPr>
        <w:ind w:left="720"/>
      </w:pPr>
    </w:p>
    <w:p w14:paraId="27ABFB4B" w14:textId="02B5AA93" w:rsidR="00F7047A" w:rsidRDefault="00F7047A" w:rsidP="00F7047A">
      <w:pPr>
        <w:pStyle w:val="ListParagraph"/>
        <w:numPr>
          <w:ilvl w:val="0"/>
          <w:numId w:val="22"/>
        </w:numPr>
      </w:pPr>
      <w:r>
        <w:t>Normal transaction based on time</w:t>
      </w:r>
    </w:p>
    <w:p w14:paraId="59F6744B" w14:textId="072639E9" w:rsidR="00F7047A" w:rsidRDefault="00F7047A" w:rsidP="00F7047A">
      <w:r>
        <w:rPr>
          <w:noProof/>
        </w:rPr>
        <w:drawing>
          <wp:anchor distT="0" distB="0" distL="114300" distR="114300" simplePos="0" relativeHeight="251756032" behindDoc="0" locked="0" layoutInCell="1" allowOverlap="1" wp14:anchorId="54750BF4" wp14:editId="15F538C1">
            <wp:simplePos x="0" y="0"/>
            <wp:positionH relativeFrom="margin">
              <wp:posOffset>1398494</wp:posOffset>
            </wp:positionH>
            <wp:positionV relativeFrom="paragraph">
              <wp:posOffset>5118</wp:posOffset>
            </wp:positionV>
            <wp:extent cx="3083560" cy="2996565"/>
            <wp:effectExtent l="0" t="0" r="2540" b="0"/>
            <wp:wrapThrough wrapText="bothSides">
              <wp:wrapPolygon edited="0">
                <wp:start x="10542" y="0"/>
                <wp:lineTo x="2402" y="687"/>
                <wp:lineTo x="667" y="1099"/>
                <wp:lineTo x="667" y="2334"/>
                <wp:lineTo x="1735" y="4531"/>
                <wp:lineTo x="667" y="5355"/>
                <wp:lineTo x="667" y="5630"/>
                <wp:lineTo x="1868" y="6729"/>
                <wp:lineTo x="534" y="8926"/>
                <wp:lineTo x="0" y="9338"/>
                <wp:lineTo x="0" y="11672"/>
                <wp:lineTo x="1468" y="13320"/>
                <wp:lineTo x="801" y="15517"/>
                <wp:lineTo x="1868" y="17714"/>
                <wp:lineTo x="1601" y="18950"/>
                <wp:lineTo x="1868" y="20598"/>
                <wp:lineTo x="6272" y="21147"/>
                <wp:lineTo x="10809" y="21421"/>
                <wp:lineTo x="12677" y="21421"/>
                <wp:lineTo x="21484" y="20735"/>
                <wp:lineTo x="21484" y="687"/>
                <wp:lineTo x="13077" y="0"/>
                <wp:lineTo x="10542" y="0"/>
              </wp:wrapPolygon>
            </wp:wrapThrough>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3560" cy="2996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FDE8C5" w14:textId="0AD7A0AA" w:rsidR="00F7047A" w:rsidRDefault="00F7047A" w:rsidP="00F7047A"/>
    <w:p w14:paraId="0D3B5E19" w14:textId="33057B7E" w:rsidR="00F7047A" w:rsidRDefault="00F7047A" w:rsidP="00F7047A"/>
    <w:p w14:paraId="745F5CAC" w14:textId="097332C4" w:rsidR="00F7047A" w:rsidRDefault="00F7047A" w:rsidP="00F7047A"/>
    <w:p w14:paraId="236F3B7B" w14:textId="7D49B2F3" w:rsidR="00F7047A" w:rsidRDefault="00F7047A" w:rsidP="00F7047A"/>
    <w:p w14:paraId="0F63093E" w14:textId="656657D4" w:rsidR="00F7047A" w:rsidRDefault="00F7047A" w:rsidP="00F7047A"/>
    <w:p w14:paraId="224444B9" w14:textId="300D257B" w:rsidR="00F7047A" w:rsidRDefault="00F7047A" w:rsidP="00F7047A"/>
    <w:p w14:paraId="0363A2F9" w14:textId="206FE248" w:rsidR="00F7047A" w:rsidRDefault="00F7047A" w:rsidP="00F7047A"/>
    <w:p w14:paraId="7F48A3FE" w14:textId="20C83E30" w:rsidR="00F7047A" w:rsidRDefault="00F7047A" w:rsidP="00F7047A"/>
    <w:p w14:paraId="3D06751B" w14:textId="3BC75318" w:rsidR="00F7047A" w:rsidRDefault="00F7047A" w:rsidP="00F7047A"/>
    <w:p w14:paraId="68CB81BA" w14:textId="623CBDBF" w:rsidR="00F7047A" w:rsidRDefault="00F7047A" w:rsidP="00F7047A"/>
    <w:p w14:paraId="4F4827EB" w14:textId="1E3052EA" w:rsidR="00F7047A" w:rsidRDefault="00F7047A" w:rsidP="00F7047A"/>
    <w:p w14:paraId="3EE9AE1B" w14:textId="60884A0D" w:rsidR="00F7047A" w:rsidRPr="00F7047A" w:rsidRDefault="00F7047A" w:rsidP="00F7047A">
      <w:r>
        <w:rPr>
          <w:noProof/>
        </w:rPr>
        <mc:AlternateContent>
          <mc:Choice Requires="wps">
            <w:drawing>
              <wp:anchor distT="0" distB="0" distL="114300" distR="114300" simplePos="0" relativeHeight="251758080" behindDoc="0" locked="0" layoutInCell="1" allowOverlap="1" wp14:anchorId="63F90520" wp14:editId="6F0072E8">
                <wp:simplePos x="0" y="0"/>
                <wp:positionH relativeFrom="column">
                  <wp:posOffset>1371600</wp:posOffset>
                </wp:positionH>
                <wp:positionV relativeFrom="paragraph">
                  <wp:posOffset>18415</wp:posOffset>
                </wp:positionV>
                <wp:extent cx="3935095" cy="635"/>
                <wp:effectExtent l="0" t="0" r="8255" b="8255"/>
                <wp:wrapThrough wrapText="bothSides">
                  <wp:wrapPolygon edited="0">
                    <wp:start x="0" y="0"/>
                    <wp:lineTo x="0" y="21121"/>
                    <wp:lineTo x="21541" y="21121"/>
                    <wp:lineTo x="21541" y="0"/>
                    <wp:lineTo x="0" y="0"/>
                  </wp:wrapPolygon>
                </wp:wrapThrough>
                <wp:docPr id="49" name="Text Box 49"/>
                <wp:cNvGraphicFramePr/>
                <a:graphic xmlns:a="http://schemas.openxmlformats.org/drawingml/2006/main">
                  <a:graphicData uri="http://schemas.microsoft.com/office/word/2010/wordprocessingShape">
                    <wps:wsp>
                      <wps:cNvSpPr txBox="1"/>
                      <wps:spPr>
                        <a:xfrm>
                          <a:off x="0" y="0"/>
                          <a:ext cx="3935095" cy="635"/>
                        </a:xfrm>
                        <a:prstGeom prst="rect">
                          <a:avLst/>
                        </a:prstGeom>
                        <a:solidFill>
                          <a:prstClr val="white"/>
                        </a:solidFill>
                        <a:ln>
                          <a:noFill/>
                        </a:ln>
                      </wps:spPr>
                      <wps:txbx>
                        <w:txbxContent>
                          <w:p w14:paraId="6696BBE9" w14:textId="42E10821" w:rsidR="00D42AD8" w:rsidRPr="00D7321D" w:rsidRDefault="00D42AD8" w:rsidP="00F7047A">
                            <w:pPr>
                              <w:pStyle w:val="Caption"/>
                              <w:rPr>
                                <w:noProof/>
                                <w:sz w:val="24"/>
                                <w:szCs w:val="24"/>
                              </w:rPr>
                            </w:pPr>
                            <w:bookmarkStart w:id="71" w:name="_Toc42517183"/>
                            <w:r>
                              <w:t xml:space="preserve">Figure </w:t>
                            </w:r>
                            <w:fldSimple w:instr=" SEQ Figure \* ARABIC ">
                              <w:r w:rsidR="00BB5A9D">
                                <w:rPr>
                                  <w:noProof/>
                                </w:rPr>
                                <w:t>21</w:t>
                              </w:r>
                            </w:fldSimple>
                            <w:r>
                              <w:t xml:space="preserve">: </w:t>
                            </w:r>
                            <w:r w:rsidRPr="006B0818">
                              <w:t xml:space="preserve">Graph of </w:t>
                            </w:r>
                            <w:r>
                              <w:t xml:space="preserve">normal </w:t>
                            </w:r>
                            <w:r w:rsidRPr="006B0818">
                              <w:t>transactions between Amount with respect to Time</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F90520" id="Text Box 49" o:spid="_x0000_s1045" type="#_x0000_t202" style="position:absolute;left:0;text-align:left;margin-left:108pt;margin-top:1.45pt;width:309.85pt;height:.05pt;z-index:251758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9KMAIAAGcEAAAOAAAAZHJzL2Uyb0RvYy54bWysVMFu2zAMvQ/YPwi6L06apViMOEWWIsOA&#10;oi2QDD0rshwLkEWNUmJnXz9KjtOt22nYRaZIitJ7j/TirmsMOyn0GmzBJ6MxZ8pKKLU9FPzbbvPh&#10;E2c+CFsKA1YV/Kw8v1u+f7doXa5uoAZTKmRUxPq8dQWvQ3B5lnlZq0b4EThlKVgBNiLQFg9ZiaKl&#10;6o3Jbsbj26wFLB2CVN6T974P8mWqX1VKhqeq8iowU3B6W0grpnUf12y5EPkBhau1vDxD/MMrGqEt&#10;XXotdS+CYEfUf5RqtETwUIWRhCaDqtJSJQyEZjJ+g2ZbC6cSFiLHuytN/v+VlY+nZ2S6LPjHOWdW&#10;NKTRTnWBfYaOkYv4aZ3PKW3rKDF05CedB78nZ4TdVdjELwFiFCemz1d2YzVJzul8OhvPZ5xJit1O&#10;Z7FG9nrUoQ9fFDQsGgVHki4xKk4PPvSpQ0q8yYPR5UYbEzcxsDbIToJkbmsd1KX4b1nGxlwL8VRf&#10;MHqyiK/HEa3Q7bvEx+QKfg/lmbAj9N3jndxouvBB+PAskNqF4NIIhCdaKgNtweFicVYD/vibP+aT&#10;ihTlrKX2K7j/fhSoODNfLekbe3UwcDD2g2GPzRoI6oSGy8lk0gEMZjArhOaFJmMVb6GQsJLuKngY&#10;zHXoh4AmS6rVKiVRRzoRHuzWyVh6IHbXvQh0F1kCqfkIQ2OK/I06fW7Sx62OgahO0kViexYvfFM3&#10;J/EvkxfH5dd9ynr9Pyx/AgAA//8DAFBLAwQUAAYACAAAACEALXAxKeAAAAAHAQAADwAAAGRycy9k&#10;b3ducmV2LnhtbEyPwU7DMBBE70j8g7VIXBB12pRQQpyqquAAl4rQCzc33iaBeB3ZThv+nuUEtx3N&#10;aOZtsZ5sL07oQ+dIwXyWgECqnemoUbB/f75dgQhRk9G9I1TwjQHW5eVFoXPjzvSGpyo2gkso5FpB&#10;G+OQSxnqFq0OMzcgsXd03urI0jfSeH3mctvLRZJk0uqOeKHVA25brL+q0SrYLT927c14fHrdLFP/&#10;sh+32WdTKXV9NW0eQUSc4l8YfvEZHUpmOriRTBC9gsU8418iHw8g2F+ld/cgDgrSBGRZyP/85Q8A&#10;AAD//wMAUEsBAi0AFAAGAAgAAAAhALaDOJL+AAAA4QEAABMAAAAAAAAAAAAAAAAAAAAAAFtDb250&#10;ZW50X1R5cGVzXS54bWxQSwECLQAUAAYACAAAACEAOP0h/9YAAACUAQAACwAAAAAAAAAAAAAAAAAv&#10;AQAAX3JlbHMvLnJlbHNQSwECLQAUAAYACAAAACEAfjvfSjACAABnBAAADgAAAAAAAAAAAAAAAAAu&#10;AgAAZHJzL2Uyb0RvYy54bWxQSwECLQAUAAYACAAAACEALXAxKeAAAAAHAQAADwAAAAAAAAAAAAAA&#10;AACKBAAAZHJzL2Rvd25yZXYueG1sUEsFBgAAAAAEAAQA8wAAAJcFAAAAAA==&#10;" stroked="f">
                <v:textbox style="mso-fit-shape-to-text:t" inset="0,0,0,0">
                  <w:txbxContent>
                    <w:p w14:paraId="6696BBE9" w14:textId="42E10821" w:rsidR="00D42AD8" w:rsidRPr="00D7321D" w:rsidRDefault="00D42AD8" w:rsidP="00F7047A">
                      <w:pPr>
                        <w:pStyle w:val="Caption"/>
                        <w:rPr>
                          <w:noProof/>
                          <w:sz w:val="24"/>
                          <w:szCs w:val="24"/>
                        </w:rPr>
                      </w:pPr>
                      <w:bookmarkStart w:id="72" w:name="_Toc42517183"/>
                      <w:r>
                        <w:t xml:space="preserve">Figure </w:t>
                      </w:r>
                      <w:fldSimple w:instr=" SEQ Figure \* ARABIC ">
                        <w:r w:rsidR="00BB5A9D">
                          <w:rPr>
                            <w:noProof/>
                          </w:rPr>
                          <w:t>21</w:t>
                        </w:r>
                      </w:fldSimple>
                      <w:r>
                        <w:t xml:space="preserve">: </w:t>
                      </w:r>
                      <w:r w:rsidRPr="006B0818">
                        <w:t xml:space="preserve">Graph of </w:t>
                      </w:r>
                      <w:r>
                        <w:t xml:space="preserve">normal </w:t>
                      </w:r>
                      <w:r w:rsidRPr="006B0818">
                        <w:t>transactions between Amount with respect to Time</w:t>
                      </w:r>
                      <w:bookmarkEnd w:id="72"/>
                    </w:p>
                  </w:txbxContent>
                </v:textbox>
                <w10:wrap type="through"/>
              </v:shape>
            </w:pict>
          </mc:Fallback>
        </mc:AlternateContent>
      </w:r>
    </w:p>
    <w:p w14:paraId="0A2ECF42" w14:textId="38BAF072" w:rsidR="00593F32" w:rsidRDefault="00D046DA" w:rsidP="00593F32">
      <w:pPr>
        <w:pStyle w:val="Heading2"/>
        <w:numPr>
          <w:ilvl w:val="1"/>
          <w:numId w:val="2"/>
        </w:numPr>
      </w:pPr>
      <w:bookmarkStart w:id="73" w:name="_Toc42517240"/>
      <w:r>
        <w:lastRenderedPageBreak/>
        <w:t>Machine learning model</w:t>
      </w:r>
      <w:bookmarkEnd w:id="73"/>
      <w:r>
        <w:t xml:space="preserve">    </w:t>
      </w:r>
    </w:p>
    <w:p w14:paraId="5DE5945C" w14:textId="0D68A120" w:rsidR="00593F32" w:rsidRDefault="00DC4695" w:rsidP="00593F32">
      <w:pPr>
        <w:pStyle w:val="ListParagraph"/>
        <w:numPr>
          <w:ilvl w:val="0"/>
          <w:numId w:val="21"/>
        </w:numPr>
      </w:pPr>
      <w:r>
        <w:t>Logistic Regression model at threshold = 0.36821</w:t>
      </w:r>
    </w:p>
    <w:p w14:paraId="01F9F3B6" w14:textId="6D075199" w:rsidR="00DC4695" w:rsidRDefault="00DC4695" w:rsidP="00DC4695">
      <w:pPr>
        <w:pStyle w:val="ListParagraph"/>
        <w:ind w:left="1440"/>
      </w:pPr>
    </w:p>
    <w:p w14:paraId="4CD25B89" w14:textId="21967638" w:rsidR="00DC4695" w:rsidRDefault="00DC4695" w:rsidP="00DC4695">
      <w:pPr>
        <w:pStyle w:val="ListParagraph"/>
        <w:ind w:left="1440"/>
      </w:pPr>
      <w:r>
        <w:rPr>
          <w:noProof/>
        </w:rPr>
        <w:drawing>
          <wp:anchor distT="0" distB="0" distL="114300" distR="114300" simplePos="0" relativeHeight="251734528" behindDoc="0" locked="0" layoutInCell="1" allowOverlap="1" wp14:anchorId="1A0F9971" wp14:editId="7D2E00BB">
            <wp:simplePos x="0" y="0"/>
            <wp:positionH relativeFrom="column">
              <wp:posOffset>1191895</wp:posOffset>
            </wp:positionH>
            <wp:positionV relativeFrom="paragraph">
              <wp:posOffset>5080</wp:posOffset>
            </wp:positionV>
            <wp:extent cx="3133725" cy="2456180"/>
            <wp:effectExtent l="0" t="0" r="9525" b="1270"/>
            <wp:wrapThrough wrapText="bothSides">
              <wp:wrapPolygon edited="0">
                <wp:start x="0" y="0"/>
                <wp:lineTo x="0" y="21444"/>
                <wp:lineTo x="21534" y="21444"/>
                <wp:lineTo x="21534"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133725" cy="2456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1C41DD" w14:textId="04177BCD" w:rsidR="00DC4695" w:rsidRDefault="00DC4695" w:rsidP="00DC4695">
      <w:pPr>
        <w:pStyle w:val="ListParagraph"/>
        <w:ind w:left="1440"/>
      </w:pPr>
    </w:p>
    <w:p w14:paraId="13F52A03" w14:textId="7BF1A754" w:rsidR="00DC4695" w:rsidRDefault="00DC4695" w:rsidP="00DC4695">
      <w:pPr>
        <w:pStyle w:val="ListParagraph"/>
        <w:ind w:left="1440"/>
      </w:pPr>
    </w:p>
    <w:p w14:paraId="65C240B0" w14:textId="6838931A" w:rsidR="00DC4695" w:rsidRDefault="00DC4695" w:rsidP="00DC4695">
      <w:pPr>
        <w:pStyle w:val="ListParagraph"/>
        <w:ind w:left="1440"/>
      </w:pPr>
    </w:p>
    <w:p w14:paraId="5D702D40" w14:textId="33F88313" w:rsidR="00DC4695" w:rsidRDefault="00DC4695" w:rsidP="00DC4695">
      <w:pPr>
        <w:pStyle w:val="ListParagraph"/>
        <w:ind w:left="1440"/>
      </w:pPr>
    </w:p>
    <w:p w14:paraId="0C31F907" w14:textId="742B25E1" w:rsidR="00DC4695" w:rsidRDefault="00DC4695" w:rsidP="00DC4695">
      <w:pPr>
        <w:pStyle w:val="ListParagraph"/>
        <w:ind w:left="1440"/>
      </w:pPr>
    </w:p>
    <w:p w14:paraId="36592C9D" w14:textId="61034691" w:rsidR="00DC4695" w:rsidRDefault="00DC4695" w:rsidP="00DC4695">
      <w:pPr>
        <w:pStyle w:val="ListParagraph"/>
        <w:ind w:left="1440"/>
      </w:pPr>
    </w:p>
    <w:p w14:paraId="55B712EC" w14:textId="77777777" w:rsidR="00DC4695" w:rsidRDefault="00DC4695" w:rsidP="00DC4695">
      <w:pPr>
        <w:pStyle w:val="ListParagraph"/>
        <w:ind w:left="1440"/>
      </w:pPr>
    </w:p>
    <w:p w14:paraId="47E05E1E" w14:textId="3A404EBB" w:rsidR="00DC4695" w:rsidRDefault="00DC4695" w:rsidP="00DC4695">
      <w:pPr>
        <w:pStyle w:val="ListParagraph"/>
        <w:ind w:left="1440"/>
      </w:pPr>
    </w:p>
    <w:p w14:paraId="50192BBC" w14:textId="70AF9B64" w:rsidR="00DC4695" w:rsidRDefault="00DC4695" w:rsidP="00DC4695">
      <w:pPr>
        <w:pStyle w:val="ListParagraph"/>
        <w:ind w:left="1440"/>
      </w:pPr>
    </w:p>
    <w:p w14:paraId="1BE95234" w14:textId="77777777" w:rsidR="00DC4695" w:rsidRDefault="00DC4695" w:rsidP="00DC4695">
      <w:pPr>
        <w:pStyle w:val="ListParagraph"/>
        <w:ind w:left="1440"/>
      </w:pPr>
    </w:p>
    <w:p w14:paraId="3158E3BD" w14:textId="33707566" w:rsidR="00DC4695" w:rsidRDefault="00DC4695" w:rsidP="00DC4695">
      <w:pPr>
        <w:pStyle w:val="ListParagraph"/>
        <w:ind w:left="1440"/>
      </w:pPr>
    </w:p>
    <w:p w14:paraId="5200EB88" w14:textId="0225FF40" w:rsidR="00DC4695" w:rsidRDefault="00DC4695" w:rsidP="00DC4695">
      <w:pPr>
        <w:pStyle w:val="ListParagraph"/>
        <w:ind w:left="1440"/>
      </w:pPr>
    </w:p>
    <w:p w14:paraId="43B274A4" w14:textId="4614A672" w:rsidR="00DC4695" w:rsidRDefault="00DC4695" w:rsidP="00F7047A">
      <w:pPr>
        <w:pStyle w:val="ListParagraph"/>
        <w:ind w:left="1440"/>
      </w:pPr>
      <w:r>
        <w:rPr>
          <w:noProof/>
        </w:rPr>
        <mc:AlternateContent>
          <mc:Choice Requires="wps">
            <w:drawing>
              <wp:anchor distT="0" distB="0" distL="114300" distR="114300" simplePos="0" relativeHeight="251736576" behindDoc="0" locked="0" layoutInCell="1" allowOverlap="1" wp14:anchorId="54826DD9" wp14:editId="59B8EBBE">
                <wp:simplePos x="0" y="0"/>
                <wp:positionH relativeFrom="column">
                  <wp:posOffset>1290506</wp:posOffset>
                </wp:positionH>
                <wp:positionV relativeFrom="paragraph">
                  <wp:posOffset>151467</wp:posOffset>
                </wp:positionV>
                <wp:extent cx="3065780" cy="635"/>
                <wp:effectExtent l="0" t="0" r="0" b="0"/>
                <wp:wrapThrough wrapText="bothSides">
                  <wp:wrapPolygon edited="0">
                    <wp:start x="0" y="0"/>
                    <wp:lineTo x="0" y="21600"/>
                    <wp:lineTo x="21600" y="21600"/>
                    <wp:lineTo x="21600" y="0"/>
                  </wp:wrapPolygon>
                </wp:wrapThrough>
                <wp:docPr id="30" name="Text Box 30"/>
                <wp:cNvGraphicFramePr/>
                <a:graphic xmlns:a="http://schemas.openxmlformats.org/drawingml/2006/main">
                  <a:graphicData uri="http://schemas.microsoft.com/office/word/2010/wordprocessingShape">
                    <wps:wsp>
                      <wps:cNvSpPr txBox="1"/>
                      <wps:spPr>
                        <a:xfrm>
                          <a:off x="0" y="0"/>
                          <a:ext cx="3065780" cy="635"/>
                        </a:xfrm>
                        <a:prstGeom prst="rect">
                          <a:avLst/>
                        </a:prstGeom>
                        <a:solidFill>
                          <a:prstClr val="white"/>
                        </a:solidFill>
                        <a:ln>
                          <a:noFill/>
                        </a:ln>
                      </wps:spPr>
                      <wps:txbx>
                        <w:txbxContent>
                          <w:p w14:paraId="329BBD81" w14:textId="3F4D4CEF" w:rsidR="00D42AD8" w:rsidRPr="009F315F" w:rsidRDefault="00D42AD8" w:rsidP="00DC4695">
                            <w:pPr>
                              <w:pStyle w:val="Caption"/>
                              <w:rPr>
                                <w:noProof/>
                                <w:sz w:val="24"/>
                                <w:szCs w:val="21"/>
                              </w:rPr>
                            </w:pPr>
                            <w:bookmarkStart w:id="74" w:name="_Toc42517184"/>
                            <w:r>
                              <w:t xml:space="preserve">Figure </w:t>
                            </w:r>
                            <w:fldSimple w:instr=" SEQ Figure \* ARABIC ">
                              <w:r w:rsidR="00BB5A9D">
                                <w:rPr>
                                  <w:noProof/>
                                </w:rPr>
                                <w:t>22</w:t>
                              </w:r>
                            </w:fldSimple>
                            <w:r>
                              <w:t>:Logistic Regression at threshold = 0.36821</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826DD9" id="Text Box 30" o:spid="_x0000_s1046" type="#_x0000_t202" style="position:absolute;left:0;text-align:left;margin-left:101.6pt;margin-top:11.95pt;width:241.4pt;height:.05pt;z-index:251736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cAFLwIAAGcEAAAOAAAAZHJzL2Uyb0RvYy54bWysVE1v2zAMvQ/YfxB0X5wPNCuCOEWWIsOA&#10;oC2QDD0rshwbkERNYmJ3v36UbKddt9Owi0KR1JPfe2KWd63R7KJ8qMHmfDIac6ashKK2p5x/P2w/&#10;3XIWUNhCaLAq5y8q8LvVxw/Lxi3UFCrQhfKMQGxYNC7nFaJbZFmQlTIijMApS8USvBFIW3/KCi8a&#10;Qjc6m47H86wBXzgPUoVA2fuuyFcJvyyVxMeyDAqZzjl9G6bVp/UY12y1FIuTF66qZf8Z4h++woja&#10;0qVXqHuBgp19/QeUqaWHACWOJJgMyrKWKnEgNpPxOzb7SjiVuJA4wV1lCv8PVj5cnjyri5zPSB4r&#10;DHl0UC2yL9AySpE+jQsLats7asSW8uTzkA+UjLTb0pv4S4QY1Qnq5apuRJOUnI3nN59vqSSpNp/d&#10;RIzs9ajzAb8qMCwGOfdkXVJUXHYBu9ahJd4UQNfFttY6bmJhoz27CLK5qWpUPfhvXdrGXgvxVAcY&#10;M1nk1/GIEbbHNukxvZI/QvFC3D10ryc4ua3pwp0I+CQ8PRfiRCOAj7SUGpqcQx9xVoH/+bd87CcX&#10;qcpZQ88v5+HHWXjFmf5myV+CxCHwQ3AcAns2GyCqExouJ1NIBzzqISw9mGeajHW8hUrCSror5ziE&#10;G+yGgCZLqvU6NdGLdAJ3du9khB6EPbTPwrveFiQ3H2B4mGLxzp2uN/nj1mckqZN1UdhOxV5ves3J&#10;/H7y4ri83aeu1/+H1S8AAAD//wMAUEsDBBQABgAIAAAAIQBvTwOA4AAAAAkBAAAPAAAAZHJzL2Rv&#10;d25yZXYueG1sTI8xT8MwEIV3JP6DdUgsiDokUdSmcaqqggGWitCFzY3dOBCfI9tpw7/nmOh2d+/p&#10;3feqzWwHdtY+9A4FPC0SYBpbp3rsBBw+Xh6XwEKUqOTgUAv40QE29e1NJUvlLviuz03sGIVgKKUA&#10;E+NYch5ao60MCzdqJO3kvJWRVt9x5eWFwu3A0yQpuJU90gcjR70zuv1uJitgn3/uzcN0en7b5pl/&#10;PUy74qtrhLi/m7drYFHP8d8Mf/iEDjUxHd2EKrBBQJpkKVlpyFbAyFAsCyp3pEOeAK8rft2g/gUA&#10;AP//AwBQSwECLQAUAAYACAAAACEAtoM4kv4AAADhAQAAEwAAAAAAAAAAAAAAAAAAAAAAW0NvbnRl&#10;bnRfVHlwZXNdLnhtbFBLAQItABQABgAIAAAAIQA4/SH/1gAAAJQBAAALAAAAAAAAAAAAAAAAAC8B&#10;AABfcmVscy8ucmVsc1BLAQItABQABgAIAAAAIQCPicAFLwIAAGcEAAAOAAAAAAAAAAAAAAAAAC4C&#10;AABkcnMvZTJvRG9jLnhtbFBLAQItABQABgAIAAAAIQBvTwOA4AAAAAkBAAAPAAAAAAAAAAAAAAAA&#10;AIkEAABkcnMvZG93bnJldi54bWxQSwUGAAAAAAQABADzAAAAlgUAAAAA&#10;" stroked="f">
                <v:textbox style="mso-fit-shape-to-text:t" inset="0,0,0,0">
                  <w:txbxContent>
                    <w:p w14:paraId="329BBD81" w14:textId="3F4D4CEF" w:rsidR="00D42AD8" w:rsidRPr="009F315F" w:rsidRDefault="00D42AD8" w:rsidP="00DC4695">
                      <w:pPr>
                        <w:pStyle w:val="Caption"/>
                        <w:rPr>
                          <w:noProof/>
                          <w:sz w:val="24"/>
                          <w:szCs w:val="21"/>
                        </w:rPr>
                      </w:pPr>
                      <w:bookmarkStart w:id="75" w:name="_Toc42517184"/>
                      <w:r>
                        <w:t xml:space="preserve">Figure </w:t>
                      </w:r>
                      <w:fldSimple w:instr=" SEQ Figure \* ARABIC ">
                        <w:r w:rsidR="00BB5A9D">
                          <w:rPr>
                            <w:noProof/>
                          </w:rPr>
                          <w:t>22</w:t>
                        </w:r>
                      </w:fldSimple>
                      <w:r>
                        <w:t>:Logistic Regression at threshold = 0.36821</w:t>
                      </w:r>
                      <w:bookmarkEnd w:id="75"/>
                    </w:p>
                  </w:txbxContent>
                </v:textbox>
                <w10:wrap type="through"/>
              </v:shape>
            </w:pict>
          </mc:Fallback>
        </mc:AlternateContent>
      </w:r>
    </w:p>
    <w:p w14:paraId="21422AAC" w14:textId="77777777" w:rsidR="00F7047A" w:rsidRDefault="00F7047A" w:rsidP="00F7047A">
      <w:pPr>
        <w:pStyle w:val="ListParagraph"/>
        <w:ind w:left="1440"/>
      </w:pPr>
    </w:p>
    <w:p w14:paraId="77E6D013" w14:textId="77777777" w:rsidR="00DC4695" w:rsidRDefault="00DC4695" w:rsidP="00DC4695">
      <w:pPr>
        <w:rPr>
          <w:szCs w:val="21"/>
        </w:rPr>
      </w:pPr>
    </w:p>
    <w:p w14:paraId="0477EFF5" w14:textId="6678CB0A" w:rsidR="00DC4695" w:rsidRDefault="00DC4695" w:rsidP="00DC4695">
      <w:pPr>
        <w:pStyle w:val="ListParagraph"/>
        <w:numPr>
          <w:ilvl w:val="0"/>
          <w:numId w:val="21"/>
        </w:numPr>
      </w:pPr>
      <w:r>
        <w:t>Random Forest Classifier model at threshold = 0.421053’</w:t>
      </w:r>
    </w:p>
    <w:p w14:paraId="43122FD9" w14:textId="6CC96C19" w:rsidR="00DC4695" w:rsidRDefault="00DC4695" w:rsidP="00DC4695">
      <w:pPr>
        <w:pStyle w:val="ListParagraph"/>
        <w:ind w:left="1440"/>
      </w:pPr>
    </w:p>
    <w:p w14:paraId="0644FD63" w14:textId="1C64BF03" w:rsidR="00DC4695" w:rsidRDefault="00DC4695" w:rsidP="00DC4695">
      <w:pPr>
        <w:pStyle w:val="ListParagraph"/>
        <w:ind w:left="1440"/>
      </w:pPr>
      <w:r>
        <w:rPr>
          <w:noProof/>
        </w:rPr>
        <mc:AlternateContent>
          <mc:Choice Requires="wps">
            <w:drawing>
              <wp:anchor distT="0" distB="0" distL="114300" distR="114300" simplePos="0" relativeHeight="251739648" behindDoc="0" locked="0" layoutInCell="1" allowOverlap="1" wp14:anchorId="60009D58" wp14:editId="209C0E7E">
                <wp:simplePos x="0" y="0"/>
                <wp:positionH relativeFrom="column">
                  <wp:posOffset>1039495</wp:posOffset>
                </wp:positionH>
                <wp:positionV relativeFrom="paragraph">
                  <wp:posOffset>2853055</wp:posOffset>
                </wp:positionV>
                <wp:extent cx="3558540" cy="635"/>
                <wp:effectExtent l="0" t="0" r="0" b="0"/>
                <wp:wrapThrough wrapText="bothSides">
                  <wp:wrapPolygon edited="0">
                    <wp:start x="0" y="0"/>
                    <wp:lineTo x="0" y="21600"/>
                    <wp:lineTo x="21600" y="21600"/>
                    <wp:lineTo x="21600" y="0"/>
                  </wp:wrapPolygon>
                </wp:wrapThrough>
                <wp:docPr id="34" name="Text Box 34"/>
                <wp:cNvGraphicFramePr/>
                <a:graphic xmlns:a="http://schemas.openxmlformats.org/drawingml/2006/main">
                  <a:graphicData uri="http://schemas.microsoft.com/office/word/2010/wordprocessingShape">
                    <wps:wsp>
                      <wps:cNvSpPr txBox="1"/>
                      <wps:spPr>
                        <a:xfrm>
                          <a:off x="0" y="0"/>
                          <a:ext cx="3558540" cy="635"/>
                        </a:xfrm>
                        <a:prstGeom prst="rect">
                          <a:avLst/>
                        </a:prstGeom>
                        <a:solidFill>
                          <a:prstClr val="white"/>
                        </a:solidFill>
                        <a:ln>
                          <a:noFill/>
                        </a:ln>
                      </wps:spPr>
                      <wps:txbx>
                        <w:txbxContent>
                          <w:p w14:paraId="07FC77AB" w14:textId="2ADBA26A" w:rsidR="00D42AD8" w:rsidRPr="00D608DD" w:rsidRDefault="00D42AD8" w:rsidP="00DC4695">
                            <w:pPr>
                              <w:pStyle w:val="Caption"/>
                              <w:rPr>
                                <w:noProof/>
                                <w:sz w:val="24"/>
                                <w:szCs w:val="21"/>
                              </w:rPr>
                            </w:pPr>
                            <w:bookmarkStart w:id="76" w:name="_Toc42517185"/>
                            <w:r>
                              <w:t xml:space="preserve">Figure </w:t>
                            </w:r>
                            <w:fldSimple w:instr=" SEQ Figure \* ARABIC ">
                              <w:r w:rsidR="00BB5A9D">
                                <w:rPr>
                                  <w:noProof/>
                                </w:rPr>
                                <w:t>23</w:t>
                              </w:r>
                            </w:fldSimple>
                            <w:r>
                              <w:t>: Random Forest Classifier model at threshold = 0.421053</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009D58" id="Text Box 34" o:spid="_x0000_s1047" type="#_x0000_t202" style="position:absolute;left:0;text-align:left;margin-left:81.85pt;margin-top:224.65pt;width:280.2pt;height:.05pt;z-index:251739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1txLwIAAGcEAAAOAAAAZHJzL2Uyb0RvYy54bWysVE1v2zAMvQ/YfxB0X5yPpiiCOEWWIsOA&#10;oC2QDD0rshwLkEWNUmJ3v36UbKdbt9Owi0yRFKX3HunlfVsbdlHoNdicT0ZjzpSVUGh7yvm3w/bT&#10;HWc+CFsIA1bl/FV5fr/6+GHZuIWaQgWmUMioiPWLxuW8CsEtsszLStXCj8ApS8ESsBaBtnjKChQN&#10;Va9NNh2Pb7MGsHAIUnlP3ocuyFepflkqGZ7K0qvATM7pbSGtmNZjXLPVUixOKFylZf8M8Q+vqIW2&#10;dOm11IMIgp1R/1Gq1hLBQxlGEuoMylJLlTAQmsn4HZp9JZxKWIgc7640+f9XVj5enpHpIuezG86s&#10;qEmjg2oD+wwtIxfx0zi/oLS9o8TQkp90HvyenBF2W2IdvwSIUZyYfr2yG6tJcs7m87v5DYUkxW5n&#10;81gjezvq0IcvCmoWjZwjSZcYFZedD13qkBJv8mB0sdXGxE0MbAyyiyCZm0oH1Rf/LcvYmGshnuoK&#10;Rk8W8XU4ohXaY5v4mF5BHqF4JewIXfd4J7eaLtwJH54FUrsQJhqB8ERLaaDJOfQWZxXgj7/5Yz6p&#10;SFHOGmq/nPvvZ4GKM/PVkr6xVwcDB+M4GPZcb4CgTmi4nEwmHcBgBrNEqF9oMtbxFgoJK+munIfB&#10;3IRuCGiypFqvUxJ1pBNhZ/dOxtIDsYf2RaDrZQmk5iMMjSkW79TpcpM+bn0ORHWSLhLbsdjzTd2c&#10;xO8nL47Lr/uU9fZ/WP0EAAD//wMAUEsDBBQABgAIAAAAIQBgoKik4QAAAAsBAAAPAAAAZHJzL2Rv&#10;d25yZXYueG1sTI+xTsMwEIZ3JN7BOiQWRJ02VgohTlVVMJSlInRhc+NrHIjPUey04e1rWGD87z79&#10;912xmmzHTjj41pGE+SwBhlQ73VIjYf/+cv8AzAdFWnWOUMI3eliV11eFyrU70xueqtCwWEI+VxJM&#10;CH3Oua8NWuVnrkeKu6MbrAoxDg3XgzrHctvxRZJk3KqW4gWjetwYrL+q0UrYiY+duRuPz69rkQ7b&#10;/bjJPptKytubaf0ELOAU/mD40Y/qUEangxtJe9bFnKXLiEoQ4jEFFonlQsyBHX4nAnhZ8P8/lBcA&#10;AAD//wMAUEsBAi0AFAAGAAgAAAAhALaDOJL+AAAA4QEAABMAAAAAAAAAAAAAAAAAAAAAAFtDb250&#10;ZW50X1R5cGVzXS54bWxQSwECLQAUAAYACAAAACEAOP0h/9YAAACUAQAACwAAAAAAAAAAAAAAAAAv&#10;AQAAX3JlbHMvLnJlbHNQSwECLQAUAAYACAAAACEAwGNbcS8CAABnBAAADgAAAAAAAAAAAAAAAAAu&#10;AgAAZHJzL2Uyb0RvYy54bWxQSwECLQAUAAYACAAAACEAYKCopOEAAAALAQAADwAAAAAAAAAAAAAA&#10;AACJBAAAZHJzL2Rvd25yZXYueG1sUEsFBgAAAAAEAAQA8wAAAJcFAAAAAA==&#10;" stroked="f">
                <v:textbox style="mso-fit-shape-to-text:t" inset="0,0,0,0">
                  <w:txbxContent>
                    <w:p w14:paraId="07FC77AB" w14:textId="2ADBA26A" w:rsidR="00D42AD8" w:rsidRPr="00D608DD" w:rsidRDefault="00D42AD8" w:rsidP="00DC4695">
                      <w:pPr>
                        <w:pStyle w:val="Caption"/>
                        <w:rPr>
                          <w:noProof/>
                          <w:sz w:val="24"/>
                          <w:szCs w:val="21"/>
                        </w:rPr>
                      </w:pPr>
                      <w:bookmarkStart w:id="77" w:name="_Toc42517185"/>
                      <w:r>
                        <w:t xml:space="preserve">Figure </w:t>
                      </w:r>
                      <w:fldSimple w:instr=" SEQ Figure \* ARABIC ">
                        <w:r w:rsidR="00BB5A9D">
                          <w:rPr>
                            <w:noProof/>
                          </w:rPr>
                          <w:t>23</w:t>
                        </w:r>
                      </w:fldSimple>
                      <w:r>
                        <w:t>: Random Forest Classifier model at threshold = 0.421053</w:t>
                      </w:r>
                      <w:bookmarkEnd w:id="77"/>
                    </w:p>
                  </w:txbxContent>
                </v:textbox>
                <w10:wrap type="through"/>
              </v:shape>
            </w:pict>
          </mc:Fallback>
        </mc:AlternateContent>
      </w:r>
      <w:r>
        <w:rPr>
          <w:noProof/>
        </w:rPr>
        <w:drawing>
          <wp:anchor distT="0" distB="0" distL="114300" distR="114300" simplePos="0" relativeHeight="251737600" behindDoc="0" locked="0" layoutInCell="1" allowOverlap="1" wp14:anchorId="39462F6D" wp14:editId="15C54086">
            <wp:simplePos x="0" y="0"/>
            <wp:positionH relativeFrom="column">
              <wp:posOffset>1039906</wp:posOffset>
            </wp:positionH>
            <wp:positionV relativeFrom="paragraph">
              <wp:posOffset>7470</wp:posOffset>
            </wp:positionV>
            <wp:extent cx="3558988" cy="2789309"/>
            <wp:effectExtent l="0" t="0" r="3810" b="0"/>
            <wp:wrapThrough wrapText="bothSides">
              <wp:wrapPolygon edited="0">
                <wp:start x="0" y="0"/>
                <wp:lineTo x="0" y="21393"/>
                <wp:lineTo x="21507" y="21393"/>
                <wp:lineTo x="21507"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58988" cy="278930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B03300" w14:textId="68DF1079" w:rsidR="00DC4695" w:rsidRDefault="00DC4695" w:rsidP="00DC4695">
      <w:pPr>
        <w:pStyle w:val="ListParagraph"/>
        <w:ind w:left="1440"/>
      </w:pPr>
    </w:p>
    <w:p w14:paraId="5087EC9D" w14:textId="098D2A24" w:rsidR="00DC4695" w:rsidRDefault="00DC4695" w:rsidP="00DC4695">
      <w:pPr>
        <w:pStyle w:val="ListParagraph"/>
        <w:ind w:left="1440"/>
      </w:pPr>
    </w:p>
    <w:p w14:paraId="07965829" w14:textId="2DC0CF66" w:rsidR="00DC4695" w:rsidRDefault="00DC4695" w:rsidP="00DC4695">
      <w:pPr>
        <w:pStyle w:val="ListParagraph"/>
        <w:ind w:left="1440"/>
      </w:pPr>
    </w:p>
    <w:p w14:paraId="58E13FDD" w14:textId="545BE9E2" w:rsidR="00DC4695" w:rsidRDefault="00DC4695" w:rsidP="00DC4695">
      <w:pPr>
        <w:pStyle w:val="ListParagraph"/>
        <w:ind w:left="1440"/>
      </w:pPr>
    </w:p>
    <w:p w14:paraId="652872D1" w14:textId="5BC9B575" w:rsidR="00DC4695" w:rsidRDefault="00DC4695" w:rsidP="00DC4695">
      <w:pPr>
        <w:pStyle w:val="ListParagraph"/>
        <w:ind w:left="1440"/>
      </w:pPr>
    </w:p>
    <w:p w14:paraId="64433B2B" w14:textId="0241CF85" w:rsidR="00DC4695" w:rsidRDefault="00DC4695" w:rsidP="00DC4695">
      <w:pPr>
        <w:pStyle w:val="ListParagraph"/>
        <w:ind w:left="1440"/>
      </w:pPr>
    </w:p>
    <w:p w14:paraId="31C2CE33" w14:textId="196D4CCE" w:rsidR="00DC4695" w:rsidRDefault="00DC4695" w:rsidP="00DC4695">
      <w:pPr>
        <w:pStyle w:val="ListParagraph"/>
        <w:ind w:left="1440"/>
      </w:pPr>
    </w:p>
    <w:p w14:paraId="11282FE3" w14:textId="4DC1E205" w:rsidR="00DC4695" w:rsidRDefault="00DC4695" w:rsidP="00DC4695">
      <w:pPr>
        <w:pStyle w:val="ListParagraph"/>
        <w:ind w:left="1440"/>
      </w:pPr>
    </w:p>
    <w:p w14:paraId="2208A964" w14:textId="4157376C" w:rsidR="00DC4695" w:rsidRDefault="00DC4695" w:rsidP="00DC4695">
      <w:pPr>
        <w:pStyle w:val="ListParagraph"/>
        <w:ind w:left="1440"/>
      </w:pPr>
    </w:p>
    <w:p w14:paraId="49F5F8C2" w14:textId="7C551219" w:rsidR="00DC4695" w:rsidRDefault="00DC4695" w:rsidP="00DC4695">
      <w:pPr>
        <w:pStyle w:val="ListParagraph"/>
        <w:ind w:left="1440"/>
      </w:pPr>
    </w:p>
    <w:p w14:paraId="66A4514D" w14:textId="48CFD981" w:rsidR="00DC4695" w:rsidRDefault="00DC4695" w:rsidP="00DC4695">
      <w:pPr>
        <w:pStyle w:val="ListParagraph"/>
        <w:ind w:left="1440"/>
      </w:pPr>
    </w:p>
    <w:p w14:paraId="68D7FE3B" w14:textId="41410B81" w:rsidR="00DC4695" w:rsidRDefault="00DC4695" w:rsidP="00DC4695">
      <w:pPr>
        <w:pStyle w:val="ListParagraph"/>
        <w:ind w:left="1440"/>
      </w:pPr>
    </w:p>
    <w:p w14:paraId="7763272E" w14:textId="31E30F51" w:rsidR="00DC4695" w:rsidRDefault="00DC4695" w:rsidP="00DC4695">
      <w:pPr>
        <w:pStyle w:val="ListParagraph"/>
        <w:ind w:left="1440"/>
      </w:pPr>
    </w:p>
    <w:p w14:paraId="6ECF56C9" w14:textId="23415E59" w:rsidR="00DC4695" w:rsidRDefault="00DC4695" w:rsidP="00DC4695">
      <w:pPr>
        <w:pStyle w:val="ListParagraph"/>
        <w:ind w:left="1440"/>
      </w:pPr>
    </w:p>
    <w:p w14:paraId="1DCD4397" w14:textId="66A6C7BA" w:rsidR="00DC4695" w:rsidRDefault="00DC4695" w:rsidP="00DC4695">
      <w:pPr>
        <w:pStyle w:val="ListParagraph"/>
        <w:ind w:left="1440"/>
      </w:pPr>
    </w:p>
    <w:p w14:paraId="27491C8A" w14:textId="3AD8982D" w:rsidR="00DC4695" w:rsidRDefault="00DC4695" w:rsidP="00DC4695">
      <w:pPr>
        <w:pStyle w:val="ListParagraph"/>
        <w:ind w:left="1440"/>
      </w:pPr>
    </w:p>
    <w:p w14:paraId="2252B91C" w14:textId="321E0507" w:rsidR="00DC4695" w:rsidRDefault="00DC4695" w:rsidP="00DC4695">
      <w:pPr>
        <w:pStyle w:val="ListParagraph"/>
        <w:ind w:left="1440"/>
      </w:pPr>
    </w:p>
    <w:p w14:paraId="44B3B8E1" w14:textId="3DC879B0" w:rsidR="00812308" w:rsidRDefault="00812308" w:rsidP="00DC4695">
      <w:pPr>
        <w:pStyle w:val="ListParagraph"/>
        <w:ind w:left="1440"/>
      </w:pPr>
    </w:p>
    <w:p w14:paraId="0DE9EC01" w14:textId="026BD85D" w:rsidR="00812308" w:rsidRDefault="00812308" w:rsidP="00812308"/>
    <w:p w14:paraId="7E580D05" w14:textId="12F88397" w:rsidR="00F7047A" w:rsidRDefault="00F7047A" w:rsidP="00812308"/>
    <w:p w14:paraId="62DCEB54" w14:textId="77777777" w:rsidR="00F7047A" w:rsidRDefault="00F7047A" w:rsidP="00812308"/>
    <w:p w14:paraId="1D932D34" w14:textId="53C561A3" w:rsidR="00812308" w:rsidRDefault="00812308" w:rsidP="00812308">
      <w:pPr>
        <w:pStyle w:val="ListParagraph"/>
        <w:numPr>
          <w:ilvl w:val="0"/>
          <w:numId w:val="21"/>
        </w:numPr>
      </w:pPr>
      <w:r>
        <w:lastRenderedPageBreak/>
        <w:t>ROC curve of logistic regression and random forest</w:t>
      </w:r>
    </w:p>
    <w:p w14:paraId="43FDA123" w14:textId="64ACF17F" w:rsidR="00812308" w:rsidRDefault="00812308" w:rsidP="00812308">
      <w:pPr>
        <w:ind w:left="720"/>
      </w:pPr>
      <w:r>
        <w:rPr>
          <w:noProof/>
        </w:rPr>
        <w:drawing>
          <wp:anchor distT="0" distB="0" distL="114300" distR="114300" simplePos="0" relativeHeight="251740672" behindDoc="0" locked="0" layoutInCell="1" allowOverlap="1" wp14:anchorId="2FAC167D" wp14:editId="7C697C16">
            <wp:simplePos x="0" y="0"/>
            <wp:positionH relativeFrom="margin">
              <wp:align>center</wp:align>
            </wp:positionH>
            <wp:positionV relativeFrom="paragraph">
              <wp:posOffset>196028</wp:posOffset>
            </wp:positionV>
            <wp:extent cx="3387090" cy="3056890"/>
            <wp:effectExtent l="0" t="0" r="3810" b="0"/>
            <wp:wrapThrough wrapText="bothSides">
              <wp:wrapPolygon edited="0">
                <wp:start x="4252" y="0"/>
                <wp:lineTo x="607" y="808"/>
                <wp:lineTo x="486" y="1481"/>
                <wp:lineTo x="1458" y="2154"/>
                <wp:lineTo x="1458" y="4307"/>
                <wp:lineTo x="486" y="4711"/>
                <wp:lineTo x="486" y="4980"/>
                <wp:lineTo x="1458" y="6461"/>
                <wp:lineTo x="0" y="7807"/>
                <wp:lineTo x="0" y="13192"/>
                <wp:lineTo x="1458" y="15076"/>
                <wp:lineTo x="486" y="15614"/>
                <wp:lineTo x="486" y="16018"/>
                <wp:lineTo x="1458" y="17230"/>
                <wp:lineTo x="486" y="19383"/>
                <wp:lineTo x="364" y="20460"/>
                <wp:lineTo x="4252" y="21268"/>
                <wp:lineTo x="8868" y="21403"/>
                <wp:lineTo x="14214" y="21403"/>
                <wp:lineTo x="19195" y="21268"/>
                <wp:lineTo x="21503" y="20730"/>
                <wp:lineTo x="21503" y="808"/>
                <wp:lineTo x="21138" y="538"/>
                <wp:lineTo x="18709" y="0"/>
                <wp:lineTo x="4252"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7090"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E970D7" w14:textId="77777777" w:rsidR="00812308" w:rsidRDefault="00812308" w:rsidP="00DC4695">
      <w:pPr>
        <w:pStyle w:val="ListParagraph"/>
        <w:ind w:left="1440"/>
      </w:pPr>
    </w:p>
    <w:p w14:paraId="2CECB424" w14:textId="77777777" w:rsidR="00812308" w:rsidRDefault="00812308" w:rsidP="00DC4695">
      <w:pPr>
        <w:pStyle w:val="ListParagraph"/>
        <w:ind w:left="1440"/>
      </w:pPr>
    </w:p>
    <w:p w14:paraId="749A52E4" w14:textId="77777777" w:rsidR="00812308" w:rsidRDefault="00812308" w:rsidP="00DC4695">
      <w:pPr>
        <w:pStyle w:val="ListParagraph"/>
        <w:ind w:left="1440"/>
      </w:pPr>
    </w:p>
    <w:p w14:paraId="23C0173E" w14:textId="77777777" w:rsidR="00812308" w:rsidRDefault="00812308" w:rsidP="00DC4695">
      <w:pPr>
        <w:pStyle w:val="ListParagraph"/>
        <w:ind w:left="1440"/>
      </w:pPr>
    </w:p>
    <w:p w14:paraId="46061312" w14:textId="77777777" w:rsidR="00812308" w:rsidRDefault="00812308" w:rsidP="00DC4695">
      <w:pPr>
        <w:pStyle w:val="ListParagraph"/>
        <w:ind w:left="1440"/>
      </w:pPr>
    </w:p>
    <w:p w14:paraId="630FF981" w14:textId="77777777" w:rsidR="00812308" w:rsidRDefault="00812308" w:rsidP="00DC4695">
      <w:pPr>
        <w:pStyle w:val="ListParagraph"/>
        <w:ind w:left="1440"/>
      </w:pPr>
    </w:p>
    <w:p w14:paraId="1617818C" w14:textId="77777777" w:rsidR="00812308" w:rsidRDefault="00812308" w:rsidP="00DC4695">
      <w:pPr>
        <w:pStyle w:val="ListParagraph"/>
        <w:ind w:left="1440"/>
      </w:pPr>
    </w:p>
    <w:p w14:paraId="6B170EAA" w14:textId="77777777" w:rsidR="00812308" w:rsidRDefault="00812308" w:rsidP="00DC4695">
      <w:pPr>
        <w:pStyle w:val="ListParagraph"/>
        <w:ind w:left="1440"/>
      </w:pPr>
    </w:p>
    <w:p w14:paraId="3ADC5EC1" w14:textId="77777777" w:rsidR="00812308" w:rsidRDefault="00812308" w:rsidP="00DC4695">
      <w:pPr>
        <w:pStyle w:val="ListParagraph"/>
        <w:ind w:left="1440"/>
      </w:pPr>
    </w:p>
    <w:p w14:paraId="3375AA70" w14:textId="77777777" w:rsidR="00812308" w:rsidRDefault="00812308" w:rsidP="00DC4695">
      <w:pPr>
        <w:pStyle w:val="ListParagraph"/>
        <w:ind w:left="1440"/>
      </w:pPr>
    </w:p>
    <w:p w14:paraId="77AFD6E2" w14:textId="77777777" w:rsidR="00812308" w:rsidRDefault="00812308" w:rsidP="00DC4695">
      <w:pPr>
        <w:pStyle w:val="ListParagraph"/>
        <w:ind w:left="1440"/>
      </w:pPr>
    </w:p>
    <w:p w14:paraId="631D79B8" w14:textId="77777777" w:rsidR="00812308" w:rsidRDefault="00812308" w:rsidP="00DC4695">
      <w:pPr>
        <w:pStyle w:val="ListParagraph"/>
        <w:ind w:left="1440"/>
      </w:pPr>
    </w:p>
    <w:p w14:paraId="592870C4" w14:textId="77777777" w:rsidR="00812308" w:rsidRDefault="00812308" w:rsidP="00DC4695">
      <w:pPr>
        <w:pStyle w:val="ListParagraph"/>
        <w:ind w:left="1440"/>
      </w:pPr>
    </w:p>
    <w:p w14:paraId="28C122E1" w14:textId="77777777" w:rsidR="00812308" w:rsidRDefault="00812308" w:rsidP="00DC4695">
      <w:pPr>
        <w:pStyle w:val="ListParagraph"/>
        <w:ind w:left="1440"/>
      </w:pPr>
    </w:p>
    <w:p w14:paraId="536C16D3" w14:textId="77777777" w:rsidR="00812308" w:rsidRDefault="00812308" w:rsidP="00DC4695">
      <w:pPr>
        <w:pStyle w:val="ListParagraph"/>
        <w:ind w:left="1440"/>
      </w:pPr>
    </w:p>
    <w:p w14:paraId="492FDD16" w14:textId="10B73430" w:rsidR="00812308" w:rsidRDefault="00812308" w:rsidP="00DC4695">
      <w:pPr>
        <w:pStyle w:val="ListParagraph"/>
        <w:ind w:left="1440"/>
      </w:pPr>
    </w:p>
    <w:p w14:paraId="5F59C0BF" w14:textId="0144D213" w:rsidR="00812308" w:rsidRDefault="00812308" w:rsidP="00DC4695">
      <w:pPr>
        <w:pStyle w:val="ListParagraph"/>
        <w:ind w:left="1440"/>
      </w:pPr>
    </w:p>
    <w:p w14:paraId="483BC884" w14:textId="24055259" w:rsidR="00812308" w:rsidRDefault="00812308" w:rsidP="00DC4695">
      <w:pPr>
        <w:pStyle w:val="ListParagraph"/>
        <w:ind w:left="1440"/>
      </w:pPr>
    </w:p>
    <w:p w14:paraId="32927E31" w14:textId="7B34EBDB" w:rsidR="00812308" w:rsidRDefault="00812308" w:rsidP="00DC4695">
      <w:pPr>
        <w:pStyle w:val="ListParagraph"/>
        <w:ind w:left="1440"/>
      </w:pPr>
      <w:r>
        <w:rPr>
          <w:noProof/>
        </w:rPr>
        <mc:AlternateContent>
          <mc:Choice Requires="wps">
            <w:drawing>
              <wp:anchor distT="0" distB="0" distL="114300" distR="114300" simplePos="0" relativeHeight="251742720" behindDoc="0" locked="0" layoutInCell="1" allowOverlap="1" wp14:anchorId="7668B3D6" wp14:editId="3849345C">
                <wp:simplePos x="0" y="0"/>
                <wp:positionH relativeFrom="margin">
                  <wp:align>center</wp:align>
                </wp:positionH>
                <wp:positionV relativeFrom="paragraph">
                  <wp:posOffset>-55544</wp:posOffset>
                </wp:positionV>
                <wp:extent cx="3387090" cy="635"/>
                <wp:effectExtent l="0" t="0" r="3810" b="8255"/>
                <wp:wrapThrough wrapText="bothSides">
                  <wp:wrapPolygon edited="0">
                    <wp:start x="0" y="0"/>
                    <wp:lineTo x="0" y="21121"/>
                    <wp:lineTo x="21503" y="21121"/>
                    <wp:lineTo x="21503" y="0"/>
                    <wp:lineTo x="0" y="0"/>
                  </wp:wrapPolygon>
                </wp:wrapThrough>
                <wp:docPr id="37" name="Text Box 37"/>
                <wp:cNvGraphicFramePr/>
                <a:graphic xmlns:a="http://schemas.openxmlformats.org/drawingml/2006/main">
                  <a:graphicData uri="http://schemas.microsoft.com/office/word/2010/wordprocessingShape">
                    <wps:wsp>
                      <wps:cNvSpPr txBox="1"/>
                      <wps:spPr>
                        <a:xfrm>
                          <a:off x="0" y="0"/>
                          <a:ext cx="3387090" cy="635"/>
                        </a:xfrm>
                        <a:prstGeom prst="rect">
                          <a:avLst/>
                        </a:prstGeom>
                        <a:solidFill>
                          <a:prstClr val="white"/>
                        </a:solidFill>
                        <a:ln>
                          <a:noFill/>
                        </a:ln>
                      </wps:spPr>
                      <wps:txbx>
                        <w:txbxContent>
                          <w:p w14:paraId="38885C56" w14:textId="30D30934" w:rsidR="00D42AD8" w:rsidRPr="0012110B" w:rsidRDefault="00D42AD8" w:rsidP="00812308">
                            <w:pPr>
                              <w:pStyle w:val="Caption"/>
                              <w:rPr>
                                <w:noProof/>
                                <w:sz w:val="24"/>
                                <w:szCs w:val="24"/>
                              </w:rPr>
                            </w:pPr>
                            <w:bookmarkStart w:id="78" w:name="_Toc42517186"/>
                            <w:r>
                              <w:t xml:space="preserve">Figure </w:t>
                            </w:r>
                            <w:fldSimple w:instr=" SEQ Figure \* ARABIC ">
                              <w:r w:rsidR="00BB5A9D">
                                <w:rPr>
                                  <w:noProof/>
                                </w:rPr>
                                <w:t>24</w:t>
                              </w:r>
                            </w:fldSimple>
                            <w:r>
                              <w:t>: ROC curve of Logistic Regression and Random Forest</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68B3D6" id="Text Box 37" o:spid="_x0000_s1048" type="#_x0000_t202" style="position:absolute;left:0;text-align:left;margin-left:0;margin-top:-4.35pt;width:266.7pt;height:.05pt;z-index:2517427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1WMAIAAGcEAAAOAAAAZHJzL2Uyb0RvYy54bWysVE1v2zAMvQ/YfxB0X5wPrO2MOEWWIsOA&#10;oC2QDD0rshwbkESNUmJnv36UHKdbt9Owi0yRFKX3Hun5fWc0Oyn0DdiCT0ZjzpSVUDb2UPBvu/WH&#10;O858ELYUGqwq+Fl5fr94/27eulxNoQZdKmRUxPq8dQWvQ3B5lnlZKyP8CJyyFKwAjQi0xUNWomip&#10;utHZdDy+yVrA0iFI5T15H/ogX6T6VaVkeKoqrwLTBae3hbRiWvdxzRZzkR9QuLqRl2eIf3iFEY2l&#10;S6+lHkQQ7IjNH6VMIxE8VGEkwWRQVY1UCQOhmYzfoNnWwqmEhcjx7kqT/39l5ePpGVlTFnx2y5kV&#10;hjTaqS6wz9AxchE/rfM5pW0dJYaO/KTz4PfkjLC7Ck38EiBGcWL6fGU3VpPknM3ubsefKCQpdjP7&#10;GGtkr0cd+vBFgWHRKDiSdIlRcdr40KcOKfEmD7op143WcRMDK43sJEjmtm6CuhT/LUvbmGshnuoL&#10;Rk8W8fU4ohW6fZf4mE4HkHsoz4Qdoe8e7+S6oQs3wodngdQuhIlGIDzRUmloCw4Xi7Ma8Mff/DGf&#10;VKQoZy21X8H996NAxZn+aknf2KuDgYOxHwx7NCsgqBMaLieTSQcw6MGsEMwLTcYy3kIhYSXdVfAw&#10;mKvQDwFNllTLZUqijnQibOzWyVh6IHbXvQh0F1kCqfkIQ2OK/I06fW7Sxy2PgahO0kViexYvfFM3&#10;J/EvkxfH5dd9ynr9Pyx+AgAA//8DAFBLAwQUAAYACAAAACEAsdWQ+94AAAAGAQAADwAAAGRycy9k&#10;b3ducmV2LnhtbEyPwU7DMBBE70j8g7VIXFDrQEJapXGqqoIDXCpCL9zceBsH4nVkO234e9xTOe7M&#10;aOZtuZ5Mz07ofGdJwOM8AYbUWNVRK2D/+TpbAvNBkpK9JRTwix7W1e1NKQtlz/SBpzq0LJaQL6QA&#10;HcJQcO4bjUb6uR2Qone0zsgQT9dy5eQ5lpuePyVJzo3sKC5oOeBWY/NTj0bALvva6Yfx+PK+yVL3&#10;th+3+XdbC3F/N21WwAJO4RqGC35EhyoyHexIyrNeQHwkCJgtF8Ci+5ymGbDDRciBVyX/j1/9AQAA&#10;//8DAFBLAQItABQABgAIAAAAIQC2gziS/gAAAOEBAAATAAAAAAAAAAAAAAAAAAAAAABbQ29udGVu&#10;dF9UeXBlc10ueG1sUEsBAi0AFAAGAAgAAAAhADj9If/WAAAAlAEAAAsAAAAAAAAAAAAAAAAALwEA&#10;AF9yZWxzLy5yZWxzUEsBAi0AFAAGAAgAAAAhAFZGHVYwAgAAZwQAAA4AAAAAAAAAAAAAAAAALgIA&#10;AGRycy9lMm9Eb2MueG1sUEsBAi0AFAAGAAgAAAAhALHVkPveAAAABgEAAA8AAAAAAAAAAAAAAAAA&#10;igQAAGRycy9kb3ducmV2LnhtbFBLBQYAAAAABAAEAPMAAACVBQAAAAA=&#10;" stroked="f">
                <v:textbox style="mso-fit-shape-to-text:t" inset="0,0,0,0">
                  <w:txbxContent>
                    <w:p w14:paraId="38885C56" w14:textId="30D30934" w:rsidR="00D42AD8" w:rsidRPr="0012110B" w:rsidRDefault="00D42AD8" w:rsidP="00812308">
                      <w:pPr>
                        <w:pStyle w:val="Caption"/>
                        <w:rPr>
                          <w:noProof/>
                          <w:sz w:val="24"/>
                          <w:szCs w:val="24"/>
                        </w:rPr>
                      </w:pPr>
                      <w:bookmarkStart w:id="79" w:name="_Toc42517186"/>
                      <w:r>
                        <w:t xml:space="preserve">Figure </w:t>
                      </w:r>
                      <w:fldSimple w:instr=" SEQ Figure \* ARABIC ">
                        <w:r w:rsidR="00BB5A9D">
                          <w:rPr>
                            <w:noProof/>
                          </w:rPr>
                          <w:t>24</w:t>
                        </w:r>
                      </w:fldSimple>
                      <w:r>
                        <w:t>: ROC curve of Logistic Regression and Random Forest</w:t>
                      </w:r>
                      <w:bookmarkEnd w:id="79"/>
                    </w:p>
                  </w:txbxContent>
                </v:textbox>
                <w10:wrap type="through" anchorx="margin"/>
              </v:shape>
            </w:pict>
          </mc:Fallback>
        </mc:AlternateContent>
      </w:r>
    </w:p>
    <w:p w14:paraId="2A3E74F7" w14:textId="23E3B10F" w:rsidR="00812308" w:rsidRDefault="00812308" w:rsidP="00DC4695">
      <w:pPr>
        <w:pStyle w:val="ListParagraph"/>
        <w:ind w:left="1440"/>
      </w:pPr>
    </w:p>
    <w:p w14:paraId="710C54E7" w14:textId="77777777" w:rsidR="00F7047A" w:rsidRDefault="00F7047A" w:rsidP="00DC4695">
      <w:pPr>
        <w:pStyle w:val="ListParagraph"/>
        <w:ind w:left="1440"/>
      </w:pPr>
    </w:p>
    <w:p w14:paraId="03A60C3E" w14:textId="1B5E6E39" w:rsidR="00DC4695" w:rsidRDefault="00812308" w:rsidP="00812308">
      <w:pPr>
        <w:pStyle w:val="ListParagraph"/>
        <w:numPr>
          <w:ilvl w:val="0"/>
          <w:numId w:val="21"/>
        </w:numPr>
      </w:pPr>
      <w:r>
        <w:t xml:space="preserve">Confusion matrix of logistic regression </w:t>
      </w:r>
    </w:p>
    <w:p w14:paraId="32A5281C" w14:textId="146637F7" w:rsidR="00812308" w:rsidRDefault="00812308" w:rsidP="00812308">
      <w:pPr>
        <w:pStyle w:val="ListParagraph"/>
        <w:ind w:left="1440"/>
      </w:pPr>
      <w:r>
        <w:rPr>
          <w:noProof/>
        </w:rPr>
        <mc:AlternateContent>
          <mc:Choice Requires="wps">
            <w:drawing>
              <wp:anchor distT="0" distB="0" distL="114300" distR="114300" simplePos="0" relativeHeight="251745792" behindDoc="0" locked="0" layoutInCell="1" allowOverlap="1" wp14:anchorId="37295A09" wp14:editId="792D903E">
                <wp:simplePos x="0" y="0"/>
                <wp:positionH relativeFrom="column">
                  <wp:posOffset>958850</wp:posOffset>
                </wp:positionH>
                <wp:positionV relativeFrom="paragraph">
                  <wp:posOffset>2910840</wp:posOffset>
                </wp:positionV>
                <wp:extent cx="3423920" cy="635"/>
                <wp:effectExtent l="0" t="0" r="0" b="0"/>
                <wp:wrapThrough wrapText="bothSides">
                  <wp:wrapPolygon edited="0">
                    <wp:start x="0" y="0"/>
                    <wp:lineTo x="0" y="21600"/>
                    <wp:lineTo x="21600" y="21600"/>
                    <wp:lineTo x="21600" y="0"/>
                  </wp:wrapPolygon>
                </wp:wrapThrough>
                <wp:docPr id="41" name="Text Box 41"/>
                <wp:cNvGraphicFramePr/>
                <a:graphic xmlns:a="http://schemas.openxmlformats.org/drawingml/2006/main">
                  <a:graphicData uri="http://schemas.microsoft.com/office/word/2010/wordprocessingShape">
                    <wps:wsp>
                      <wps:cNvSpPr txBox="1"/>
                      <wps:spPr>
                        <a:xfrm>
                          <a:off x="0" y="0"/>
                          <a:ext cx="3423920" cy="635"/>
                        </a:xfrm>
                        <a:prstGeom prst="rect">
                          <a:avLst/>
                        </a:prstGeom>
                        <a:solidFill>
                          <a:prstClr val="white"/>
                        </a:solidFill>
                        <a:ln>
                          <a:noFill/>
                        </a:ln>
                      </wps:spPr>
                      <wps:txbx>
                        <w:txbxContent>
                          <w:p w14:paraId="50E0D8E8" w14:textId="0B1D2FFD" w:rsidR="00D42AD8" w:rsidRPr="0075063B" w:rsidRDefault="00D42AD8" w:rsidP="00812308">
                            <w:pPr>
                              <w:pStyle w:val="Caption"/>
                              <w:rPr>
                                <w:noProof/>
                                <w:sz w:val="24"/>
                                <w:szCs w:val="21"/>
                              </w:rPr>
                            </w:pPr>
                            <w:bookmarkStart w:id="80" w:name="_Toc42517187"/>
                            <w:r>
                              <w:t xml:space="preserve">Figure </w:t>
                            </w:r>
                            <w:fldSimple w:instr=" SEQ Figure \* ARABIC ">
                              <w:r w:rsidR="00BB5A9D">
                                <w:rPr>
                                  <w:noProof/>
                                </w:rPr>
                                <w:t>25</w:t>
                              </w:r>
                            </w:fldSimple>
                            <w:r>
                              <w:t>: Confusion matrix of Logistics Regression</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295A09" id="Text Box 41" o:spid="_x0000_s1049" type="#_x0000_t202" style="position:absolute;left:0;text-align:left;margin-left:75.5pt;margin-top:229.2pt;width:269.6pt;height:.05pt;z-index:251745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wsgLwIAAGcEAAAOAAAAZHJzL2Uyb0RvYy54bWysVE1v2zAMvQ/YfxB0X5yPrliDOEWWIsOA&#10;oC2QDD0rshwLkEWNUmJnv36UbKdbt9Owi0yRFKX3HunFfVsbdlboNdicT0ZjzpSVUGh7zPm3/ebD&#10;J858ELYQBqzK+UV5fr98/27RuLmaQgWmUMioiPXzxuW8CsHNs8zLStXCj8ApS8ESsBaBtnjMChQN&#10;Va9NNh2Pb7MGsHAIUnlP3ocuyJepflkqGZ7K0qvATM7pbSGtmNZDXLPlQsyPKFylZf8M8Q+vqIW2&#10;dOm11IMIgp1Q/1Gq1hLBQxlGEuoMylJLlTAQmsn4DZpdJZxKWIgc7640+f9XVj6en5HpIuc3E86s&#10;qEmjvWoD+wwtIxfx0zg/p7Sdo8TQkp90HvyenBF2W2IdvwSIUZyYvlzZjdUkOWc309ndlEKSYrez&#10;j7FG9nrUoQ9fFNQsGjlHki4xKs5bH7rUISXe5MHoYqONiZsYWBtkZ0EyN5UOqi/+W5axMddCPNUV&#10;jJ4s4utwRCu0hzbxMZ0NIA9QXAg7Qtc93smNpgu3wodngdQuhIlGIDzRUhpocg69xVkF+ONv/phP&#10;KlKUs4baL+f++0mg4sx8taRv7NXBwME4DIY91WsgqCQZvSaZdACDGcwSoX6hyVjFWygkrKS7ch4G&#10;cx26IaDJkmq1SknUkU6Erd05GUsPxO7bF4GulyWQmo8wNKaYv1Gny036uNUpENVJukhsx2LPN3Vz&#10;Er+fvDguv+5T1uv/YfkTAAD//wMAUEsDBBQABgAIAAAAIQBcVmlp4QAAAAsBAAAPAAAAZHJzL2Rv&#10;d25yZXYueG1sTI/BTsMwEETvSPyDtUhcEHVakqhN41RVBQe4VIReuLmxGwfidWQ7bfh7Fi5wnNnR&#10;7JtyM9menbUPnUMB81kCTGPjVIetgMPb0/0SWIgSlewdagFfOsCmur4qZaHcBV/1uY4toxIMhRRg&#10;YhwKzkNjtJVh5gaNdDs5b2Uk6VuuvLxQue35IklybmWH9MHIQe+Mbj7r0QrYp+97czeeHl+26YN/&#10;Poy7/KOthbi9mbZrYFFP8S8MP/iEDhUxHd2IKrCedDanLVFAmi1TYJTIV8kC2PHXyYBXJf+/ofoG&#10;AAD//wMAUEsBAi0AFAAGAAgAAAAhALaDOJL+AAAA4QEAABMAAAAAAAAAAAAAAAAAAAAAAFtDb250&#10;ZW50X1R5cGVzXS54bWxQSwECLQAUAAYACAAAACEAOP0h/9YAAACUAQAACwAAAAAAAAAAAAAAAAAv&#10;AQAAX3JlbHMvLnJlbHNQSwECLQAUAAYACAAAACEAmTcLIC8CAABnBAAADgAAAAAAAAAAAAAAAAAu&#10;AgAAZHJzL2Uyb0RvYy54bWxQSwECLQAUAAYACAAAACEAXFZpaeEAAAALAQAADwAAAAAAAAAAAAAA&#10;AACJBAAAZHJzL2Rvd25yZXYueG1sUEsFBgAAAAAEAAQA8wAAAJcFAAAAAA==&#10;" stroked="f">
                <v:textbox style="mso-fit-shape-to-text:t" inset="0,0,0,0">
                  <w:txbxContent>
                    <w:p w14:paraId="50E0D8E8" w14:textId="0B1D2FFD" w:rsidR="00D42AD8" w:rsidRPr="0075063B" w:rsidRDefault="00D42AD8" w:rsidP="00812308">
                      <w:pPr>
                        <w:pStyle w:val="Caption"/>
                        <w:rPr>
                          <w:noProof/>
                          <w:sz w:val="24"/>
                          <w:szCs w:val="21"/>
                        </w:rPr>
                      </w:pPr>
                      <w:bookmarkStart w:id="81" w:name="_Toc42517187"/>
                      <w:r>
                        <w:t xml:space="preserve">Figure </w:t>
                      </w:r>
                      <w:fldSimple w:instr=" SEQ Figure \* ARABIC ">
                        <w:r w:rsidR="00BB5A9D">
                          <w:rPr>
                            <w:noProof/>
                          </w:rPr>
                          <w:t>25</w:t>
                        </w:r>
                      </w:fldSimple>
                      <w:r>
                        <w:t>: Confusion matrix of Logistics Regression</w:t>
                      </w:r>
                      <w:bookmarkEnd w:id="81"/>
                    </w:p>
                  </w:txbxContent>
                </v:textbox>
                <w10:wrap type="through"/>
              </v:shape>
            </w:pict>
          </mc:Fallback>
        </mc:AlternateContent>
      </w:r>
    </w:p>
    <w:p w14:paraId="25B533D0" w14:textId="307DAB3D" w:rsidR="00812308" w:rsidRDefault="00F7047A" w:rsidP="00812308">
      <w:pPr>
        <w:pStyle w:val="ListParagraph"/>
        <w:ind w:left="1440"/>
      </w:pPr>
      <w:r>
        <w:rPr>
          <w:noProof/>
        </w:rPr>
        <w:drawing>
          <wp:anchor distT="0" distB="0" distL="114300" distR="114300" simplePos="0" relativeHeight="251743744" behindDoc="0" locked="0" layoutInCell="1" allowOverlap="1" wp14:anchorId="69C45CCE" wp14:editId="62EA611B">
            <wp:simplePos x="0" y="0"/>
            <wp:positionH relativeFrom="column">
              <wp:posOffset>949885</wp:posOffset>
            </wp:positionH>
            <wp:positionV relativeFrom="paragraph">
              <wp:posOffset>69887</wp:posOffset>
            </wp:positionV>
            <wp:extent cx="3423920" cy="2689225"/>
            <wp:effectExtent l="0" t="0" r="0" b="0"/>
            <wp:wrapThrough wrapText="bothSides">
              <wp:wrapPolygon edited="0">
                <wp:start x="7331" y="153"/>
                <wp:lineTo x="3846" y="1224"/>
                <wp:lineTo x="3365" y="1530"/>
                <wp:lineTo x="3365" y="5355"/>
                <wp:lineTo x="1562" y="5508"/>
                <wp:lineTo x="1562" y="6426"/>
                <wp:lineTo x="3365" y="7804"/>
                <wp:lineTo x="361" y="8263"/>
                <wp:lineTo x="0" y="8416"/>
                <wp:lineTo x="0" y="12088"/>
                <wp:lineTo x="841" y="12700"/>
                <wp:lineTo x="3365" y="12700"/>
                <wp:lineTo x="1082" y="14077"/>
                <wp:lineTo x="1082" y="14842"/>
                <wp:lineTo x="3365" y="15148"/>
                <wp:lineTo x="3365" y="19126"/>
                <wp:lineTo x="6369" y="20044"/>
                <wp:lineTo x="8052" y="20350"/>
                <wp:lineTo x="8052" y="21268"/>
                <wp:lineTo x="12739" y="21268"/>
                <wp:lineTo x="12859" y="20350"/>
                <wp:lineTo x="14902" y="20044"/>
                <wp:lineTo x="19349" y="18820"/>
                <wp:lineTo x="19228" y="17596"/>
                <wp:lineTo x="21272" y="16372"/>
                <wp:lineTo x="21272" y="15760"/>
                <wp:lineTo x="19469" y="15148"/>
                <wp:lineTo x="21392" y="13006"/>
                <wp:lineTo x="21392" y="12700"/>
                <wp:lineTo x="19228" y="10252"/>
                <wp:lineTo x="21272" y="10252"/>
                <wp:lineTo x="21272" y="9487"/>
                <wp:lineTo x="19228" y="7804"/>
                <wp:lineTo x="21272" y="7038"/>
                <wp:lineTo x="21272" y="6120"/>
                <wp:lineTo x="19228" y="5355"/>
                <wp:lineTo x="21272" y="3672"/>
                <wp:lineTo x="21272" y="2907"/>
                <wp:lineTo x="19228" y="2907"/>
                <wp:lineTo x="19469" y="1683"/>
                <wp:lineTo x="18868" y="1377"/>
                <wp:lineTo x="13220" y="153"/>
                <wp:lineTo x="7331" y="153"/>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23920" cy="2689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036048" w14:textId="55AE1624" w:rsidR="00812308" w:rsidRDefault="00812308" w:rsidP="00812308">
      <w:pPr>
        <w:pStyle w:val="ListParagraph"/>
        <w:ind w:left="1440"/>
      </w:pPr>
    </w:p>
    <w:p w14:paraId="12945127" w14:textId="5EF9F220" w:rsidR="00812308" w:rsidRDefault="00812308" w:rsidP="00812308">
      <w:pPr>
        <w:pStyle w:val="ListParagraph"/>
        <w:ind w:left="1440"/>
      </w:pPr>
    </w:p>
    <w:p w14:paraId="35CA8EDE" w14:textId="36D79AF0" w:rsidR="00812308" w:rsidRDefault="00812308" w:rsidP="00812308">
      <w:pPr>
        <w:pStyle w:val="ListParagraph"/>
        <w:ind w:left="1440"/>
      </w:pPr>
    </w:p>
    <w:p w14:paraId="085FBD30" w14:textId="5BE97F4D" w:rsidR="00812308" w:rsidRDefault="00812308" w:rsidP="00812308">
      <w:pPr>
        <w:pStyle w:val="ListParagraph"/>
        <w:ind w:left="1440"/>
      </w:pPr>
    </w:p>
    <w:p w14:paraId="27C594E6" w14:textId="61EE12EB" w:rsidR="00812308" w:rsidRDefault="00812308" w:rsidP="00812308">
      <w:pPr>
        <w:pStyle w:val="ListParagraph"/>
        <w:ind w:left="1440"/>
      </w:pPr>
    </w:p>
    <w:p w14:paraId="0558B9A3" w14:textId="37D643C9" w:rsidR="00812308" w:rsidRDefault="00812308" w:rsidP="00812308">
      <w:pPr>
        <w:pStyle w:val="ListParagraph"/>
        <w:ind w:left="1440"/>
      </w:pPr>
    </w:p>
    <w:p w14:paraId="31F337E2" w14:textId="5AB3A5FA" w:rsidR="00812308" w:rsidRDefault="00812308" w:rsidP="00812308">
      <w:pPr>
        <w:pStyle w:val="ListParagraph"/>
        <w:ind w:left="1440"/>
      </w:pPr>
    </w:p>
    <w:p w14:paraId="38F34F99" w14:textId="69416A02" w:rsidR="00812308" w:rsidRDefault="00812308" w:rsidP="00812308">
      <w:pPr>
        <w:pStyle w:val="ListParagraph"/>
        <w:ind w:left="1440"/>
      </w:pPr>
    </w:p>
    <w:p w14:paraId="0D8CCF3B" w14:textId="6DF6D19D" w:rsidR="00812308" w:rsidRDefault="00812308" w:rsidP="00812308">
      <w:pPr>
        <w:pStyle w:val="ListParagraph"/>
        <w:ind w:left="1440"/>
      </w:pPr>
    </w:p>
    <w:p w14:paraId="30D4634E" w14:textId="5EF27722" w:rsidR="00812308" w:rsidRDefault="00812308" w:rsidP="00812308">
      <w:pPr>
        <w:pStyle w:val="ListParagraph"/>
        <w:ind w:left="1440"/>
      </w:pPr>
    </w:p>
    <w:p w14:paraId="16D13E5A" w14:textId="7451C4DB" w:rsidR="00812308" w:rsidRDefault="00812308" w:rsidP="00812308">
      <w:pPr>
        <w:pStyle w:val="ListParagraph"/>
        <w:ind w:left="1440"/>
      </w:pPr>
    </w:p>
    <w:p w14:paraId="7FF9EE4E" w14:textId="32382424" w:rsidR="00812308" w:rsidRDefault="00812308" w:rsidP="00812308">
      <w:pPr>
        <w:pStyle w:val="ListParagraph"/>
        <w:ind w:left="1440"/>
      </w:pPr>
    </w:p>
    <w:p w14:paraId="2ECF5205" w14:textId="628A5498" w:rsidR="00812308" w:rsidRDefault="00812308" w:rsidP="00812308">
      <w:pPr>
        <w:pStyle w:val="ListParagraph"/>
        <w:ind w:left="1440"/>
      </w:pPr>
    </w:p>
    <w:p w14:paraId="6FDC2FB2" w14:textId="6D1EAFC1" w:rsidR="00812308" w:rsidRDefault="00812308" w:rsidP="00812308">
      <w:pPr>
        <w:pStyle w:val="ListParagraph"/>
        <w:ind w:left="1440"/>
      </w:pPr>
    </w:p>
    <w:p w14:paraId="4D497520" w14:textId="161F29C4" w:rsidR="00812308" w:rsidRDefault="00812308" w:rsidP="00812308">
      <w:pPr>
        <w:pStyle w:val="ListParagraph"/>
        <w:ind w:left="1440"/>
      </w:pPr>
    </w:p>
    <w:p w14:paraId="4491EF36" w14:textId="01221490" w:rsidR="00812308" w:rsidRDefault="00812308" w:rsidP="00812308">
      <w:pPr>
        <w:pStyle w:val="ListParagraph"/>
        <w:ind w:left="1440"/>
      </w:pPr>
    </w:p>
    <w:p w14:paraId="137B887F" w14:textId="77777777" w:rsidR="00F7047A" w:rsidRDefault="00F7047A" w:rsidP="00812308">
      <w:pPr>
        <w:pStyle w:val="ListParagraph"/>
        <w:ind w:left="1440"/>
      </w:pPr>
    </w:p>
    <w:p w14:paraId="40928EF6" w14:textId="51835992" w:rsidR="00812308" w:rsidRDefault="00812308" w:rsidP="00812308">
      <w:pPr>
        <w:pStyle w:val="ListParagraph"/>
        <w:ind w:left="1440"/>
      </w:pPr>
    </w:p>
    <w:p w14:paraId="37100696" w14:textId="7CD98C71" w:rsidR="00812308" w:rsidRDefault="00812308" w:rsidP="00812308">
      <w:pPr>
        <w:pStyle w:val="ListParagraph"/>
        <w:ind w:left="1440"/>
      </w:pPr>
    </w:p>
    <w:p w14:paraId="40EDD718" w14:textId="4F16CCC8" w:rsidR="00812308" w:rsidRDefault="00812308" w:rsidP="00812308">
      <w:pPr>
        <w:pStyle w:val="ListParagraph"/>
        <w:numPr>
          <w:ilvl w:val="0"/>
          <w:numId w:val="21"/>
        </w:numPr>
      </w:pPr>
      <w:r>
        <w:lastRenderedPageBreak/>
        <w:t>Confusion matrix of Random Forest Classifier</w:t>
      </w:r>
    </w:p>
    <w:p w14:paraId="2C04CF95" w14:textId="361B4EA3" w:rsidR="00812308" w:rsidRDefault="00812308" w:rsidP="00812308">
      <w:r>
        <w:rPr>
          <w:noProof/>
        </w:rPr>
        <mc:AlternateContent>
          <mc:Choice Requires="wps">
            <w:drawing>
              <wp:anchor distT="0" distB="0" distL="114300" distR="114300" simplePos="0" relativeHeight="251748864" behindDoc="0" locked="0" layoutInCell="1" allowOverlap="1" wp14:anchorId="50A4915D" wp14:editId="20A5EB91">
                <wp:simplePos x="0" y="0"/>
                <wp:positionH relativeFrom="column">
                  <wp:posOffset>921385</wp:posOffset>
                </wp:positionH>
                <wp:positionV relativeFrom="paragraph">
                  <wp:posOffset>2454275</wp:posOffset>
                </wp:positionV>
                <wp:extent cx="3380105" cy="635"/>
                <wp:effectExtent l="0" t="0" r="0" b="0"/>
                <wp:wrapThrough wrapText="bothSides">
                  <wp:wrapPolygon edited="0">
                    <wp:start x="0" y="0"/>
                    <wp:lineTo x="0" y="21600"/>
                    <wp:lineTo x="21600" y="21600"/>
                    <wp:lineTo x="21600" y="0"/>
                  </wp:wrapPolygon>
                </wp:wrapThrough>
                <wp:docPr id="43" name="Text Box 43"/>
                <wp:cNvGraphicFramePr/>
                <a:graphic xmlns:a="http://schemas.openxmlformats.org/drawingml/2006/main">
                  <a:graphicData uri="http://schemas.microsoft.com/office/word/2010/wordprocessingShape">
                    <wps:wsp>
                      <wps:cNvSpPr txBox="1"/>
                      <wps:spPr>
                        <a:xfrm>
                          <a:off x="0" y="0"/>
                          <a:ext cx="3380105" cy="635"/>
                        </a:xfrm>
                        <a:prstGeom prst="rect">
                          <a:avLst/>
                        </a:prstGeom>
                        <a:solidFill>
                          <a:prstClr val="white"/>
                        </a:solidFill>
                        <a:ln>
                          <a:noFill/>
                        </a:ln>
                      </wps:spPr>
                      <wps:txbx>
                        <w:txbxContent>
                          <w:p w14:paraId="35B4B0C8" w14:textId="0ECE86A5" w:rsidR="00D42AD8" w:rsidRPr="00E131CB" w:rsidRDefault="00D42AD8" w:rsidP="00812308">
                            <w:pPr>
                              <w:pStyle w:val="Caption"/>
                              <w:rPr>
                                <w:noProof/>
                                <w:sz w:val="24"/>
                                <w:szCs w:val="24"/>
                              </w:rPr>
                            </w:pPr>
                            <w:bookmarkStart w:id="82" w:name="_Toc42517188"/>
                            <w:r>
                              <w:t xml:space="preserve">Figure </w:t>
                            </w:r>
                            <w:fldSimple w:instr=" SEQ Figure \* ARABIC ">
                              <w:r w:rsidR="00BB5A9D">
                                <w:rPr>
                                  <w:noProof/>
                                </w:rPr>
                                <w:t>26</w:t>
                              </w:r>
                            </w:fldSimple>
                            <w:r>
                              <w:t>: Confusion matrix for random forest classifier</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A4915D" id="Text Box 43" o:spid="_x0000_s1050" type="#_x0000_t202" style="position:absolute;left:0;text-align:left;margin-left:72.55pt;margin-top:193.25pt;width:266.15pt;height:.05pt;z-index:251748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n25MAIAAGcEAAAOAAAAZHJzL2Uyb0RvYy54bWysVE1v2zAMvQ/YfxB0X5yPtiiMOEWWIsOA&#10;oC2QDD0rshwLkEWNUmJnv36UHKdbt9Owi0yRFKX3Hun5Q9cYdlLoNdiCT0ZjzpSVUGp7KPi33frT&#10;PWc+CFsKA1YV/Kw8f1h8/DBvXa6mUIMpFTIqYn3euoLXIbg8y7ysVSP8CJyyFKwAGxFoi4esRNFS&#10;9cZk0/H4LmsBS4cglffkfeyDfJHqV5WS4bmqvArMFJzeFtKKad3HNVvMRX5A4WotL88Q//CKRmhL&#10;l15LPYog2BH1H6UaLRE8VGEkocmgqrRUCQOhmYzfodnWwqmEhcjx7kqT/39l5dPpBZkuC34z48yK&#10;hjTaqS6wz9AxchE/rfM5pW0dJYaO/KTz4PfkjLC7Cpv4JUCM4sT0+cpurCbJOZvdE8RbziTF7ma3&#10;sUb2dtShD18UNCwaBUeSLjEqThsf+tQhJd7kwehyrY2JmxhYGWQnQTK3tQ7qUvy3LGNjroV4qi8Y&#10;PVnE1+OIVuj2XeJjejOA3EN5JuwIffd4J9eaLtwIH14EUrsQXBqB8ExLZaAtOFwszmrAH3/zx3xS&#10;kaKctdR+BfffjwIVZ+arJX1jrw4GDsZ+MOyxWQFBndBwOZlMOoDBDGaF0LzSZCzjLRQSVtJdBQ+D&#10;uQr9ENBkSbVcpiTqSCfCxm6djKUHYnfdq0B3kSWQmk8wNKbI36nT5yZ93PIYiOokXSS2Z/HCN3Vz&#10;Ev8yeXFcft2nrLf/w+InAAAA//8DAFBLAwQUAAYACAAAACEADk63hOEAAAALAQAADwAAAGRycy9k&#10;b3ducmV2LnhtbEyPsU7DMBCGdyTewTokFkSd0jSt0jhVVcEAS0Xo0s2Nr3EgtiPbacPbc3SB8b/7&#10;9N93xXo0HTujD62zAqaTBBja2qnWNgL2Hy+PS2AhSqtk5ywK+MYA6/L2ppC5chf7jucqNoxKbMil&#10;AB1jn3Meao1Ghonr0dLu5LyRkaJvuPLyQuWm409JknEjW0sXtOxxq7H+qgYjYJcedvphOD2/bdKZ&#10;f90P2+yzqYS4vxs3K2ARx/gHw68+qUNJTkc3WBVYRzmdTwkVMFtmc2BEZItFCux4nWTAy4L//6H8&#10;AQAA//8DAFBLAQItABQABgAIAAAAIQC2gziS/gAAAOEBAAATAAAAAAAAAAAAAAAAAAAAAABbQ29u&#10;dGVudF9UeXBlc10ueG1sUEsBAi0AFAAGAAgAAAAhADj9If/WAAAAlAEAAAsAAAAAAAAAAAAAAAAA&#10;LwEAAF9yZWxzLy5yZWxzUEsBAi0AFAAGAAgAAAAhACQafbkwAgAAZwQAAA4AAAAAAAAAAAAAAAAA&#10;LgIAAGRycy9lMm9Eb2MueG1sUEsBAi0AFAAGAAgAAAAhAA5Ot4ThAAAACwEAAA8AAAAAAAAAAAAA&#10;AAAAigQAAGRycy9kb3ducmV2LnhtbFBLBQYAAAAABAAEAPMAAACYBQAAAAA=&#10;" stroked="f">
                <v:textbox style="mso-fit-shape-to-text:t" inset="0,0,0,0">
                  <w:txbxContent>
                    <w:p w14:paraId="35B4B0C8" w14:textId="0ECE86A5" w:rsidR="00D42AD8" w:rsidRPr="00E131CB" w:rsidRDefault="00D42AD8" w:rsidP="00812308">
                      <w:pPr>
                        <w:pStyle w:val="Caption"/>
                        <w:rPr>
                          <w:noProof/>
                          <w:sz w:val="24"/>
                          <w:szCs w:val="24"/>
                        </w:rPr>
                      </w:pPr>
                      <w:bookmarkStart w:id="83" w:name="_Toc42517188"/>
                      <w:r>
                        <w:t xml:space="preserve">Figure </w:t>
                      </w:r>
                      <w:fldSimple w:instr=" SEQ Figure \* ARABIC ">
                        <w:r w:rsidR="00BB5A9D">
                          <w:rPr>
                            <w:noProof/>
                          </w:rPr>
                          <w:t>26</w:t>
                        </w:r>
                      </w:fldSimple>
                      <w:r>
                        <w:t>: Confusion matrix for random forest classifier</w:t>
                      </w:r>
                      <w:bookmarkEnd w:id="83"/>
                    </w:p>
                  </w:txbxContent>
                </v:textbox>
                <w10:wrap type="through"/>
              </v:shape>
            </w:pict>
          </mc:Fallback>
        </mc:AlternateContent>
      </w:r>
      <w:r>
        <w:rPr>
          <w:noProof/>
        </w:rPr>
        <w:drawing>
          <wp:anchor distT="0" distB="0" distL="114300" distR="114300" simplePos="0" relativeHeight="251746816" behindDoc="0" locked="0" layoutInCell="1" allowOverlap="1" wp14:anchorId="24DFEF00" wp14:editId="1D49DA36">
            <wp:simplePos x="0" y="0"/>
            <wp:positionH relativeFrom="margin">
              <wp:posOffset>921983</wp:posOffset>
            </wp:positionH>
            <wp:positionV relativeFrom="paragraph">
              <wp:posOffset>102459</wp:posOffset>
            </wp:positionV>
            <wp:extent cx="3380105" cy="2294890"/>
            <wp:effectExtent l="0" t="0" r="0" b="0"/>
            <wp:wrapThrough wrapText="bothSides">
              <wp:wrapPolygon edited="0">
                <wp:start x="1096" y="0"/>
                <wp:lineTo x="1096" y="3227"/>
                <wp:lineTo x="243" y="5200"/>
                <wp:lineTo x="122" y="7889"/>
                <wp:lineTo x="487" y="8965"/>
                <wp:lineTo x="1096" y="8965"/>
                <wp:lineTo x="1096" y="11834"/>
                <wp:lineTo x="122" y="14703"/>
                <wp:lineTo x="122" y="16496"/>
                <wp:lineTo x="487" y="17572"/>
                <wp:lineTo x="1096" y="17572"/>
                <wp:lineTo x="1096" y="19365"/>
                <wp:lineTo x="2191" y="20441"/>
                <wp:lineTo x="4017" y="20441"/>
                <wp:lineTo x="4017" y="21158"/>
                <wp:lineTo x="14243" y="21158"/>
                <wp:lineTo x="14365" y="20441"/>
                <wp:lineTo x="17408" y="20441"/>
                <wp:lineTo x="19234" y="19365"/>
                <wp:lineTo x="19113" y="17572"/>
                <wp:lineTo x="21182" y="16675"/>
                <wp:lineTo x="21182" y="15420"/>
                <wp:lineTo x="19113" y="14703"/>
                <wp:lineTo x="21182" y="13089"/>
                <wp:lineTo x="21182" y="12372"/>
                <wp:lineTo x="19113" y="11834"/>
                <wp:lineTo x="19478" y="11834"/>
                <wp:lineTo x="21182" y="9503"/>
                <wp:lineTo x="21426" y="2869"/>
                <wp:lineTo x="20939" y="2152"/>
                <wp:lineTo x="19113" y="0"/>
                <wp:lineTo x="1096"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80105" cy="22948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2C9252" w14:textId="07BA64A0" w:rsidR="00812308" w:rsidRDefault="00812308" w:rsidP="00812308"/>
    <w:p w14:paraId="14B31323" w14:textId="0B626FC6" w:rsidR="00812308" w:rsidRDefault="00812308" w:rsidP="00812308"/>
    <w:p w14:paraId="5A66B0AE" w14:textId="3094F46E" w:rsidR="00812308" w:rsidRDefault="00812308" w:rsidP="00812308"/>
    <w:p w14:paraId="5D71E50B" w14:textId="756CC2F7" w:rsidR="00812308" w:rsidRDefault="00812308" w:rsidP="00812308"/>
    <w:p w14:paraId="6880741D" w14:textId="22F37C71" w:rsidR="00812308" w:rsidRDefault="00812308" w:rsidP="00812308"/>
    <w:p w14:paraId="71F9B0D9" w14:textId="13025EB5" w:rsidR="00812308" w:rsidRDefault="00812308" w:rsidP="00812308"/>
    <w:p w14:paraId="5CF8128E" w14:textId="33ECB265" w:rsidR="00812308" w:rsidRDefault="00812308" w:rsidP="00812308"/>
    <w:p w14:paraId="1A849A3F" w14:textId="6C1E1649" w:rsidR="00812308" w:rsidRDefault="00812308" w:rsidP="00812308"/>
    <w:p w14:paraId="5949DF96" w14:textId="02135B15" w:rsidR="00812308" w:rsidRDefault="00812308" w:rsidP="00812308"/>
    <w:p w14:paraId="3B99E316" w14:textId="05301BC0" w:rsidR="00812308" w:rsidRDefault="00812308" w:rsidP="00812308"/>
    <w:p w14:paraId="21A548CA" w14:textId="7B0EFCC5" w:rsidR="00F7047A" w:rsidRDefault="00F7047A" w:rsidP="00812308"/>
    <w:p w14:paraId="0903FDD7" w14:textId="64A6BD69" w:rsidR="00F7047A" w:rsidRDefault="00F7047A" w:rsidP="00F7047A">
      <w:pPr>
        <w:pStyle w:val="Heading2"/>
        <w:numPr>
          <w:ilvl w:val="1"/>
          <w:numId w:val="2"/>
        </w:numPr>
      </w:pPr>
      <w:bookmarkStart w:id="84" w:name="_Toc42517241"/>
      <w:r>
        <w:t>Neural Network</w:t>
      </w:r>
      <w:bookmarkEnd w:id="84"/>
    </w:p>
    <w:p w14:paraId="5A89FF2B" w14:textId="044A0F14" w:rsidR="00F7047A" w:rsidRDefault="00F7047A" w:rsidP="00F7047A">
      <w:pPr>
        <w:pStyle w:val="ListParagraph"/>
        <w:numPr>
          <w:ilvl w:val="0"/>
          <w:numId w:val="24"/>
        </w:numPr>
      </w:pPr>
      <w:r>
        <w:t>Graph based on model loss and epoch</w:t>
      </w:r>
    </w:p>
    <w:p w14:paraId="283131A8" w14:textId="6797A8F3" w:rsidR="00F7047A" w:rsidRDefault="00F7047A" w:rsidP="00F7047A">
      <w:pPr>
        <w:pStyle w:val="ListParagraph"/>
        <w:ind w:left="1440"/>
      </w:pPr>
      <w:r>
        <w:rPr>
          <w:noProof/>
        </w:rPr>
        <mc:AlternateContent>
          <mc:Choice Requires="wps">
            <w:drawing>
              <wp:anchor distT="0" distB="0" distL="114300" distR="114300" simplePos="0" relativeHeight="251761152" behindDoc="0" locked="0" layoutInCell="1" allowOverlap="1" wp14:anchorId="40395BC7" wp14:editId="68D11920">
                <wp:simplePos x="0" y="0"/>
                <wp:positionH relativeFrom="column">
                  <wp:posOffset>636270</wp:posOffset>
                </wp:positionH>
                <wp:positionV relativeFrom="paragraph">
                  <wp:posOffset>2733040</wp:posOffset>
                </wp:positionV>
                <wp:extent cx="3535045" cy="635"/>
                <wp:effectExtent l="0" t="0" r="0" b="0"/>
                <wp:wrapThrough wrapText="bothSides">
                  <wp:wrapPolygon edited="0">
                    <wp:start x="0" y="0"/>
                    <wp:lineTo x="0" y="21600"/>
                    <wp:lineTo x="21600" y="21600"/>
                    <wp:lineTo x="21600" y="0"/>
                  </wp:wrapPolygon>
                </wp:wrapThrough>
                <wp:docPr id="51" name="Text Box 51"/>
                <wp:cNvGraphicFramePr/>
                <a:graphic xmlns:a="http://schemas.openxmlformats.org/drawingml/2006/main">
                  <a:graphicData uri="http://schemas.microsoft.com/office/word/2010/wordprocessingShape">
                    <wps:wsp>
                      <wps:cNvSpPr txBox="1"/>
                      <wps:spPr>
                        <a:xfrm>
                          <a:off x="0" y="0"/>
                          <a:ext cx="3535045" cy="635"/>
                        </a:xfrm>
                        <a:prstGeom prst="rect">
                          <a:avLst/>
                        </a:prstGeom>
                        <a:solidFill>
                          <a:prstClr val="white"/>
                        </a:solidFill>
                        <a:ln>
                          <a:noFill/>
                        </a:ln>
                      </wps:spPr>
                      <wps:txbx>
                        <w:txbxContent>
                          <w:p w14:paraId="6C6AFC29" w14:textId="68C5DFE5" w:rsidR="00D42AD8" w:rsidRPr="00151641" w:rsidRDefault="00D42AD8" w:rsidP="00F7047A">
                            <w:pPr>
                              <w:pStyle w:val="Caption"/>
                              <w:rPr>
                                <w:noProof/>
                                <w:sz w:val="24"/>
                                <w:szCs w:val="21"/>
                              </w:rPr>
                            </w:pPr>
                            <w:bookmarkStart w:id="85" w:name="_Toc42517189"/>
                            <w:r>
                              <w:t xml:space="preserve">Figure </w:t>
                            </w:r>
                            <w:fldSimple w:instr=" SEQ Figure \* ARABIC ">
                              <w:r w:rsidR="00BB5A9D">
                                <w:rPr>
                                  <w:noProof/>
                                </w:rPr>
                                <w:t>27</w:t>
                              </w:r>
                            </w:fldSimple>
                            <w:r>
                              <w:t>: Graph based on Model Loss and Epoch</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395BC7" id="Text Box 51" o:spid="_x0000_s1051" type="#_x0000_t202" style="position:absolute;left:0;text-align:left;margin-left:50.1pt;margin-top:215.2pt;width:278.35pt;height:.05pt;z-index:25176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OrWLwIAAGcEAAAOAAAAZHJzL2Uyb0RvYy54bWysVE1v2zAMvQ/YfxB0X5yPpRiMOEWWIsOA&#10;oC2QDD0rshwbkESNUmJ3v36UHCdbt9Owi0yR1JMeH+nFfWc0Oyv0DdiCT0ZjzpSVUDb2WPBv+82H&#10;T5z5IGwpNFhV8Ffl+f3y/btF63I1hRp0qZARiPV56wpeh+DyLPOyVkb4EThlKVgBGhFoi8esRNES&#10;utHZdDy+y1rA0iFI5T15H/ogXyb8qlIyPFWVV4HpgtPbQloxrYe4ZsuFyI8oXN3IyzPEP7zCiMbS&#10;pVeoBxEEO2HzB5RpJIKHKowkmAyqqpEqcSA2k/EbNrtaOJW4UHG8u5bJ/z9Y+Xh+RtaUBZ9POLPC&#10;kEZ71QX2GTpGLqpP63xOaTtHiaEjP+k8+D05I+2uQhO/RIhRnCr9eq1uRJPknM1n8/HHOWeSYnez&#10;ecTIbkcd+vBFgWHRKDiSdKmi4rz1oU8dUuJNHnRTbhqt4yYG1hrZWZDMbd0EdQH/LUvbmGshnuoB&#10;oyeL/Hoe0QrdoUv1mKYHRtcBylfijtB3j3dy09CFW+HDs0BqF6JLIxCeaKk0tAWHi8VZDfjjb/6Y&#10;TypSlLOW2q/g/vtJoOJMf7Wkb+zVwcDBOAyGPZk1EFWSjF6TTDqAQQ9mhWBeaDJW8RYKCSvproKH&#10;wVyHfghosqRarVISdaQTYWt3TkboobD77kWgu8gSSM1HGBpT5G/U6XOTPm51ClTqJN2tipd6Uzcn&#10;8S+TF8fl133Kuv0flj8BAAD//wMAUEsDBBQABgAIAAAAIQCRjtDD4AAAAAsBAAAPAAAAZHJzL2Rv&#10;d25yZXYueG1sTI+xTsMwEIZ3JN7BOiQWRG3aNIIQp6oqGGCpCF3Y3NiNA/E5sp02vD1HFxj/u0//&#10;fVeuJtezowmx8yjhbiaAGWy87rCVsHt/vr0HFpNCrXqPRsK3ibCqLi9KVWh/wjdzrFPLqARjoSTY&#10;lIaC89hY41Sc+cEg7Q4+OJUohpbroE5U7no+FyLnTnVIF6wazMaa5qsenYRt9rG1N+Ph6XWdLcLL&#10;btzkn20t5fXVtH4ElsyU/mD41Sd1qMhp70fUkfWUhZgTKiFbiAwYEfkyfwC2P0+WwKuS//+h+gEA&#10;AP//AwBQSwECLQAUAAYACAAAACEAtoM4kv4AAADhAQAAEwAAAAAAAAAAAAAAAAAAAAAAW0NvbnRl&#10;bnRfVHlwZXNdLnhtbFBLAQItABQABgAIAAAAIQA4/SH/1gAAAJQBAAALAAAAAAAAAAAAAAAAAC8B&#10;AABfcmVscy8ucmVsc1BLAQItABQABgAIAAAAIQAveOrWLwIAAGcEAAAOAAAAAAAAAAAAAAAAAC4C&#10;AABkcnMvZTJvRG9jLnhtbFBLAQItABQABgAIAAAAIQCRjtDD4AAAAAsBAAAPAAAAAAAAAAAAAAAA&#10;AIkEAABkcnMvZG93bnJldi54bWxQSwUGAAAAAAQABADzAAAAlgUAAAAA&#10;" stroked="f">
                <v:textbox style="mso-fit-shape-to-text:t" inset="0,0,0,0">
                  <w:txbxContent>
                    <w:p w14:paraId="6C6AFC29" w14:textId="68C5DFE5" w:rsidR="00D42AD8" w:rsidRPr="00151641" w:rsidRDefault="00D42AD8" w:rsidP="00F7047A">
                      <w:pPr>
                        <w:pStyle w:val="Caption"/>
                        <w:rPr>
                          <w:noProof/>
                          <w:sz w:val="24"/>
                          <w:szCs w:val="21"/>
                        </w:rPr>
                      </w:pPr>
                      <w:bookmarkStart w:id="86" w:name="_Toc42517189"/>
                      <w:r>
                        <w:t xml:space="preserve">Figure </w:t>
                      </w:r>
                      <w:fldSimple w:instr=" SEQ Figure \* ARABIC ">
                        <w:r w:rsidR="00BB5A9D">
                          <w:rPr>
                            <w:noProof/>
                          </w:rPr>
                          <w:t>27</w:t>
                        </w:r>
                      </w:fldSimple>
                      <w:r>
                        <w:t>: Graph based on Model Loss and Epoch</w:t>
                      </w:r>
                      <w:bookmarkEnd w:id="86"/>
                    </w:p>
                  </w:txbxContent>
                </v:textbox>
                <w10:wrap type="through"/>
              </v:shape>
            </w:pict>
          </mc:Fallback>
        </mc:AlternateContent>
      </w:r>
      <w:r>
        <w:rPr>
          <w:noProof/>
        </w:rPr>
        <w:drawing>
          <wp:anchor distT="0" distB="0" distL="114300" distR="114300" simplePos="0" relativeHeight="251759104" behindDoc="0" locked="0" layoutInCell="1" allowOverlap="1" wp14:anchorId="49C448FA" wp14:editId="17B0ACEF">
            <wp:simplePos x="0" y="0"/>
            <wp:positionH relativeFrom="column">
              <wp:posOffset>636494</wp:posOffset>
            </wp:positionH>
            <wp:positionV relativeFrom="paragraph">
              <wp:posOffset>139401</wp:posOffset>
            </wp:positionV>
            <wp:extent cx="3535093" cy="2537012"/>
            <wp:effectExtent l="0" t="0" r="8255" b="0"/>
            <wp:wrapThrough wrapText="bothSides">
              <wp:wrapPolygon edited="0">
                <wp:start x="11174" y="162"/>
                <wp:lineTo x="5936" y="649"/>
                <wp:lineTo x="2677" y="1622"/>
                <wp:lineTo x="2677" y="3082"/>
                <wp:lineTo x="1280" y="3893"/>
                <wp:lineTo x="1280" y="4542"/>
                <wp:lineTo x="2677" y="5677"/>
                <wp:lineTo x="1280" y="6488"/>
                <wp:lineTo x="1280" y="7137"/>
                <wp:lineTo x="2677" y="8272"/>
                <wp:lineTo x="698" y="8759"/>
                <wp:lineTo x="233" y="9246"/>
                <wp:lineTo x="233" y="11354"/>
                <wp:lineTo x="2212" y="13463"/>
                <wp:lineTo x="2677" y="13463"/>
                <wp:lineTo x="1280" y="14274"/>
                <wp:lineTo x="1280" y="14923"/>
                <wp:lineTo x="2677" y="16058"/>
                <wp:lineTo x="1280" y="16707"/>
                <wp:lineTo x="1397" y="18653"/>
                <wp:lineTo x="3376" y="18653"/>
                <wp:lineTo x="3492" y="19627"/>
                <wp:lineTo x="11058" y="21411"/>
                <wp:lineTo x="11640" y="21411"/>
                <wp:lineTo x="20603" y="19951"/>
                <wp:lineTo x="21418" y="19140"/>
                <wp:lineTo x="21534" y="1622"/>
                <wp:lineTo x="18740" y="811"/>
                <wp:lineTo x="13270" y="162"/>
                <wp:lineTo x="11174" y="162"/>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35093" cy="253701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C639AC" w14:textId="1E80C6D2" w:rsidR="00F7047A" w:rsidRDefault="00F7047A" w:rsidP="00F7047A">
      <w:pPr>
        <w:pStyle w:val="ListParagraph"/>
        <w:ind w:left="1440"/>
      </w:pPr>
    </w:p>
    <w:p w14:paraId="07432E99" w14:textId="375F4E4B" w:rsidR="00F7047A" w:rsidRDefault="00F7047A" w:rsidP="00812308"/>
    <w:p w14:paraId="5E4B5B40" w14:textId="4BD7F839" w:rsidR="00F7047A" w:rsidRDefault="00F7047A" w:rsidP="00812308"/>
    <w:p w14:paraId="375A7F2B" w14:textId="18CDC2EA" w:rsidR="00F7047A" w:rsidRDefault="00F7047A" w:rsidP="00812308"/>
    <w:p w14:paraId="28BB3857" w14:textId="316D3753" w:rsidR="00F7047A" w:rsidRDefault="00F7047A" w:rsidP="00812308"/>
    <w:p w14:paraId="45F03D33" w14:textId="2C68A366" w:rsidR="00F7047A" w:rsidRDefault="00F7047A" w:rsidP="00812308"/>
    <w:p w14:paraId="455139AD" w14:textId="581E6F79" w:rsidR="00F7047A" w:rsidRDefault="00F7047A" w:rsidP="00812308"/>
    <w:p w14:paraId="22A755B1" w14:textId="088F2DE3" w:rsidR="00F7047A" w:rsidRDefault="00F7047A" w:rsidP="00812308"/>
    <w:p w14:paraId="77E014FC" w14:textId="6A91F83D" w:rsidR="00F7047A" w:rsidRDefault="00F7047A" w:rsidP="00812308"/>
    <w:p w14:paraId="7CED1D30" w14:textId="2F85C342" w:rsidR="00F7047A" w:rsidRDefault="00F7047A" w:rsidP="00812308"/>
    <w:p w14:paraId="39A08887" w14:textId="5EA27CCE" w:rsidR="00F7047A" w:rsidRDefault="00F7047A" w:rsidP="00812308"/>
    <w:p w14:paraId="1A9ADBE8" w14:textId="47A63C45" w:rsidR="00F7047A" w:rsidRDefault="00F7047A" w:rsidP="00812308"/>
    <w:p w14:paraId="2C0911A0" w14:textId="062E5607" w:rsidR="00F7047A" w:rsidRDefault="00F7047A" w:rsidP="00812308"/>
    <w:p w14:paraId="3AA70E0E" w14:textId="35D2FBD0" w:rsidR="00F7047A" w:rsidRDefault="00F7047A" w:rsidP="00812308"/>
    <w:p w14:paraId="7A133466" w14:textId="4DCE2517" w:rsidR="00F7047A" w:rsidRDefault="00F7047A" w:rsidP="00812308"/>
    <w:p w14:paraId="7871BCE4" w14:textId="3E68795B" w:rsidR="00F7047A" w:rsidRDefault="00F7047A" w:rsidP="00812308"/>
    <w:p w14:paraId="49045BB8" w14:textId="77777777" w:rsidR="00F7047A" w:rsidRDefault="00F7047A" w:rsidP="00812308"/>
    <w:p w14:paraId="0E4CD9FE" w14:textId="0515FABC" w:rsidR="00F7047A" w:rsidRDefault="00F7047A" w:rsidP="00F7047A">
      <w:pPr>
        <w:pStyle w:val="ListParagraph"/>
        <w:numPr>
          <w:ilvl w:val="0"/>
          <w:numId w:val="24"/>
        </w:numPr>
      </w:pPr>
      <w:r>
        <w:lastRenderedPageBreak/>
        <w:t>ROC curve of autoencoder</w:t>
      </w:r>
    </w:p>
    <w:p w14:paraId="3740B9F1" w14:textId="2DFE68E1" w:rsidR="00F7047A" w:rsidRDefault="00F7047A" w:rsidP="00F7047A">
      <w:r>
        <w:rPr>
          <w:noProof/>
        </w:rPr>
        <mc:AlternateContent>
          <mc:Choice Requires="wps">
            <w:drawing>
              <wp:anchor distT="0" distB="0" distL="114300" distR="114300" simplePos="0" relativeHeight="251764224" behindDoc="0" locked="0" layoutInCell="1" allowOverlap="1" wp14:anchorId="140A3D08" wp14:editId="25F174F1">
                <wp:simplePos x="0" y="0"/>
                <wp:positionH relativeFrom="column">
                  <wp:posOffset>1083310</wp:posOffset>
                </wp:positionH>
                <wp:positionV relativeFrom="paragraph">
                  <wp:posOffset>2628900</wp:posOffset>
                </wp:positionV>
                <wp:extent cx="3478530" cy="635"/>
                <wp:effectExtent l="0" t="0" r="0" b="0"/>
                <wp:wrapThrough wrapText="bothSides">
                  <wp:wrapPolygon edited="0">
                    <wp:start x="0" y="0"/>
                    <wp:lineTo x="0" y="21600"/>
                    <wp:lineTo x="21600" y="21600"/>
                    <wp:lineTo x="21600" y="0"/>
                  </wp:wrapPolygon>
                </wp:wrapThrough>
                <wp:docPr id="53" name="Text Box 53"/>
                <wp:cNvGraphicFramePr/>
                <a:graphic xmlns:a="http://schemas.openxmlformats.org/drawingml/2006/main">
                  <a:graphicData uri="http://schemas.microsoft.com/office/word/2010/wordprocessingShape">
                    <wps:wsp>
                      <wps:cNvSpPr txBox="1"/>
                      <wps:spPr>
                        <a:xfrm>
                          <a:off x="0" y="0"/>
                          <a:ext cx="3478530" cy="635"/>
                        </a:xfrm>
                        <a:prstGeom prst="rect">
                          <a:avLst/>
                        </a:prstGeom>
                        <a:solidFill>
                          <a:prstClr val="white"/>
                        </a:solidFill>
                        <a:ln>
                          <a:noFill/>
                        </a:ln>
                      </wps:spPr>
                      <wps:txbx>
                        <w:txbxContent>
                          <w:p w14:paraId="59D10617" w14:textId="041F2783" w:rsidR="00D42AD8" w:rsidRPr="00853601" w:rsidRDefault="00D42AD8" w:rsidP="00F7047A">
                            <w:pPr>
                              <w:pStyle w:val="Caption"/>
                              <w:rPr>
                                <w:noProof/>
                                <w:sz w:val="24"/>
                                <w:szCs w:val="24"/>
                              </w:rPr>
                            </w:pPr>
                            <w:bookmarkStart w:id="87" w:name="_Toc42517190"/>
                            <w:r>
                              <w:t xml:space="preserve">Figure </w:t>
                            </w:r>
                            <w:fldSimple w:instr=" SEQ Figure \* ARABIC ">
                              <w:r w:rsidR="00BB5A9D">
                                <w:rPr>
                                  <w:noProof/>
                                </w:rPr>
                                <w:t>28</w:t>
                              </w:r>
                            </w:fldSimple>
                            <w:r>
                              <w:t>: ROC curve of autoencoder</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0A3D08" id="Text Box 53" o:spid="_x0000_s1052" type="#_x0000_t202" style="position:absolute;left:0;text-align:left;margin-left:85.3pt;margin-top:207pt;width:273.9pt;height:.05pt;z-index:251764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xpUMAIAAGcEAAAOAAAAZHJzL2Uyb0RvYy54bWysVE2P2yAQvVfqf0DcG+ejSVdWnFWaVapK&#10;0e5KSbVngnGMBAwFEjv99R2wnW23PVW94GFmGHjvzXh532pFLsJ5Caagk9GYEmE4lNKcCvrtsP1w&#10;R4kPzJRMgREFvQpP71fv3y0bm4sp1KBK4QgWMT5vbEHrEGyeZZ7XQjM/AisMBitwmgXculNWOtZg&#10;da2y6Xi8yBpwpXXAhffofeiCdJXqV5Xg4amqvAhEFRTfFtLq0nqMa7ZasvzkmK0l75/B/uEVmkmD&#10;l95KPbDAyNnJP0ppyR14qMKIg86gqiQXCQOimYzfoNnXzIqEBcnx9kaT/39l+ePl2RFZFnQ+o8Qw&#10;jRodRBvIZ2gJupCfxvoc0/YWE0OLftR58Ht0Rtht5XT8IiCCcWT6emM3VuPonH38dDefYYhjbDGb&#10;xxrZ61HrfPgiQJNoFNShdIlRdtn50KUOKfEmD0qWW6lU3MTARjlyYShzU8sg+uK/ZSkTcw3EU13B&#10;6Mkivg5HtEJ7bBMf08UA8gjlFbE76LrHW76VeOGO+fDMHLYLYsIRCE+4VAqagkJvUVKD+/E3f8xH&#10;FTFKSYPtV1D//cycoER9Nahv7NXBcINxHAxz1htAqBMcLsuTiQdcUINZOdAvOBnreAuGmOF4V0HD&#10;YG5CNwQ4WVys1ykJO9KysDN7y2PpgdhD+8Kc7WUJqOYjDI3J8jfqdLlJH7s+B6Q6SReJ7Vjs+cZu&#10;TuL3kxfH5dd9ynr9P6x+AgAA//8DAFBLAwQUAAYACAAAACEAo6s2duAAAAALAQAADwAAAGRycy9k&#10;b3ducmV2LnhtbEyPwU7DMBBE70j8g7VIXBB1AlZahThVVcEBLhWhF25uvI0DsR3ZThv+noULHGf2&#10;aXamWs92YCcMsfdOQr7IgKFrve5dJ2H/9nS7AhaTcloN3qGEL4ywri8vKlVqf3aveGpSxyjExVJJ&#10;MCmNJeexNWhVXPgRHd2OPliVSIaO66DOFG4HfpdlBbeqd/TBqBG3BtvPZrISduJ9Z26m4+PLRtyH&#10;5/20LT66Rsrrq3nzACzhnP5g+KlP1aGmTgc/OR3ZQHqZFYRKELmgUUQs85UAdvh1cuB1xf9vqL8B&#10;AAD//wMAUEsBAi0AFAAGAAgAAAAhALaDOJL+AAAA4QEAABMAAAAAAAAAAAAAAAAAAAAAAFtDb250&#10;ZW50X1R5cGVzXS54bWxQSwECLQAUAAYACAAAACEAOP0h/9YAAACUAQAACwAAAAAAAAAAAAAAAAAv&#10;AQAAX3JlbHMvLnJlbHNQSwECLQAUAAYACAAAACEACF8aVDACAABnBAAADgAAAAAAAAAAAAAAAAAu&#10;AgAAZHJzL2Uyb0RvYy54bWxQSwECLQAUAAYACAAAACEAo6s2duAAAAALAQAADwAAAAAAAAAAAAAA&#10;AACKBAAAZHJzL2Rvd25yZXYueG1sUEsFBgAAAAAEAAQA8wAAAJcFAAAAAA==&#10;" stroked="f">
                <v:textbox style="mso-fit-shape-to-text:t" inset="0,0,0,0">
                  <w:txbxContent>
                    <w:p w14:paraId="59D10617" w14:textId="041F2783" w:rsidR="00D42AD8" w:rsidRPr="00853601" w:rsidRDefault="00D42AD8" w:rsidP="00F7047A">
                      <w:pPr>
                        <w:pStyle w:val="Caption"/>
                        <w:rPr>
                          <w:noProof/>
                          <w:sz w:val="24"/>
                          <w:szCs w:val="24"/>
                        </w:rPr>
                      </w:pPr>
                      <w:bookmarkStart w:id="88" w:name="_Toc42517190"/>
                      <w:r>
                        <w:t xml:space="preserve">Figure </w:t>
                      </w:r>
                      <w:fldSimple w:instr=" SEQ Figure \* ARABIC ">
                        <w:r w:rsidR="00BB5A9D">
                          <w:rPr>
                            <w:noProof/>
                          </w:rPr>
                          <w:t>28</w:t>
                        </w:r>
                      </w:fldSimple>
                      <w:r>
                        <w:t>: ROC curve of autoencoder</w:t>
                      </w:r>
                      <w:bookmarkEnd w:id="88"/>
                    </w:p>
                  </w:txbxContent>
                </v:textbox>
                <w10:wrap type="through"/>
              </v:shape>
            </w:pict>
          </mc:Fallback>
        </mc:AlternateContent>
      </w:r>
      <w:r>
        <w:rPr>
          <w:noProof/>
        </w:rPr>
        <w:drawing>
          <wp:anchor distT="0" distB="0" distL="114300" distR="114300" simplePos="0" relativeHeight="251762176" behindDoc="0" locked="0" layoutInCell="1" allowOverlap="1" wp14:anchorId="50C79B7E" wp14:editId="5D76843B">
            <wp:simplePos x="0" y="0"/>
            <wp:positionH relativeFrom="column">
              <wp:posOffset>1083534</wp:posOffset>
            </wp:positionH>
            <wp:positionV relativeFrom="paragraph">
              <wp:posOffset>115981</wp:posOffset>
            </wp:positionV>
            <wp:extent cx="3479137" cy="2456329"/>
            <wp:effectExtent l="0" t="0" r="0" b="1270"/>
            <wp:wrapThrough wrapText="bothSides">
              <wp:wrapPolygon edited="0">
                <wp:start x="6506" y="0"/>
                <wp:lineTo x="1183" y="503"/>
                <wp:lineTo x="946" y="3016"/>
                <wp:lineTo x="355" y="3518"/>
                <wp:lineTo x="0" y="4021"/>
                <wp:lineTo x="118" y="17423"/>
                <wp:lineTo x="1183" y="19098"/>
                <wp:lineTo x="1893" y="19098"/>
                <wp:lineTo x="1774" y="20271"/>
                <wp:lineTo x="6743" y="21109"/>
                <wp:lineTo x="13722" y="21444"/>
                <wp:lineTo x="16797" y="21444"/>
                <wp:lineTo x="18217" y="21109"/>
                <wp:lineTo x="21411" y="19768"/>
                <wp:lineTo x="21174" y="1675"/>
                <wp:lineTo x="18572" y="503"/>
                <wp:lineTo x="15733" y="0"/>
                <wp:lineTo x="6506"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79137" cy="245632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B13CD8B" w14:textId="3C53C609" w:rsidR="00F7047A" w:rsidRDefault="00F7047A" w:rsidP="00F7047A"/>
    <w:p w14:paraId="74E12D52" w14:textId="18A50578" w:rsidR="00F7047A" w:rsidRDefault="00F7047A" w:rsidP="00F7047A"/>
    <w:p w14:paraId="0DCF7FC6" w14:textId="6C6584BA" w:rsidR="00F7047A" w:rsidRDefault="00F7047A" w:rsidP="00F7047A"/>
    <w:p w14:paraId="0DA1BD73" w14:textId="10ED8B38" w:rsidR="00F7047A" w:rsidRDefault="00F7047A" w:rsidP="00F7047A"/>
    <w:p w14:paraId="04029DCB" w14:textId="736C1BEE" w:rsidR="00F7047A" w:rsidRDefault="00F7047A" w:rsidP="00F7047A"/>
    <w:p w14:paraId="15787997" w14:textId="49DD60B5" w:rsidR="00F7047A" w:rsidRDefault="00F7047A" w:rsidP="00F7047A"/>
    <w:p w14:paraId="4CD3EB33" w14:textId="78F2EF7F" w:rsidR="00F7047A" w:rsidRDefault="00F7047A" w:rsidP="00F7047A"/>
    <w:p w14:paraId="1ADAD187" w14:textId="57A4DB38" w:rsidR="00F7047A" w:rsidRDefault="00F7047A" w:rsidP="00F7047A"/>
    <w:p w14:paraId="6A7ACF81" w14:textId="22A7CF25" w:rsidR="00F7047A" w:rsidRDefault="00F7047A" w:rsidP="00F7047A"/>
    <w:p w14:paraId="1AC292AA" w14:textId="35813D87" w:rsidR="00F7047A" w:rsidRDefault="00F7047A" w:rsidP="00F7047A"/>
    <w:p w14:paraId="3A223F9B" w14:textId="4EEEF5CC" w:rsidR="00F7047A" w:rsidRDefault="00F7047A" w:rsidP="00F7047A"/>
    <w:p w14:paraId="52E21BB1" w14:textId="638BAD95" w:rsidR="00F7047A" w:rsidRDefault="00F7047A" w:rsidP="00F7047A"/>
    <w:p w14:paraId="008F2BE9" w14:textId="650A0DCA" w:rsidR="00F7047A" w:rsidRDefault="00F7047A" w:rsidP="00F7047A">
      <w:pPr>
        <w:pStyle w:val="ListParagraph"/>
        <w:numPr>
          <w:ilvl w:val="0"/>
          <w:numId w:val="24"/>
        </w:numPr>
      </w:pPr>
      <w:r>
        <w:t>Graph based on recall and precision</w:t>
      </w:r>
    </w:p>
    <w:p w14:paraId="4DBFEC61" w14:textId="50CCCBBA" w:rsidR="00F7047A" w:rsidRDefault="00F7047A" w:rsidP="00F7047A">
      <w:pPr>
        <w:pStyle w:val="ListParagraph"/>
        <w:ind w:left="1440"/>
      </w:pPr>
      <w:r>
        <w:rPr>
          <w:noProof/>
        </w:rPr>
        <w:drawing>
          <wp:anchor distT="0" distB="0" distL="114300" distR="114300" simplePos="0" relativeHeight="251765248" behindDoc="0" locked="0" layoutInCell="1" allowOverlap="1" wp14:anchorId="2C5D9BDE" wp14:editId="58439721">
            <wp:simplePos x="0" y="0"/>
            <wp:positionH relativeFrom="margin">
              <wp:align>center</wp:align>
            </wp:positionH>
            <wp:positionV relativeFrom="paragraph">
              <wp:posOffset>158600</wp:posOffset>
            </wp:positionV>
            <wp:extent cx="3895643" cy="2805953"/>
            <wp:effectExtent l="0" t="0" r="0" b="0"/>
            <wp:wrapThrough wrapText="bothSides">
              <wp:wrapPolygon edited="0">
                <wp:start x="8663" y="147"/>
                <wp:lineTo x="2641" y="1467"/>
                <wp:lineTo x="951" y="2053"/>
                <wp:lineTo x="951" y="2787"/>
                <wp:lineTo x="2113" y="5134"/>
                <wp:lineTo x="1056" y="5134"/>
                <wp:lineTo x="1056" y="5720"/>
                <wp:lineTo x="2218" y="7480"/>
                <wp:lineTo x="634" y="8067"/>
                <wp:lineTo x="106" y="8800"/>
                <wp:lineTo x="106" y="12174"/>
                <wp:lineTo x="951" y="14521"/>
                <wp:lineTo x="1056" y="14961"/>
                <wp:lineTo x="2007" y="16867"/>
                <wp:lineTo x="1056" y="17454"/>
                <wp:lineTo x="1056" y="18187"/>
                <wp:lineTo x="2641" y="19214"/>
                <wp:lineTo x="2641" y="19947"/>
                <wp:lineTo x="7289" y="20828"/>
                <wp:lineTo x="10670" y="21121"/>
                <wp:lineTo x="12888" y="21121"/>
                <wp:lineTo x="16269" y="20828"/>
                <wp:lineTo x="20917" y="19947"/>
                <wp:lineTo x="21339" y="17894"/>
                <wp:lineTo x="21445" y="1613"/>
                <wp:lineTo x="20283" y="1320"/>
                <wp:lineTo x="14261" y="147"/>
                <wp:lineTo x="8663" y="147"/>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5643" cy="280595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BAB37" w14:textId="4D0AD70E" w:rsidR="00F7047A" w:rsidRDefault="00F7047A" w:rsidP="00F7047A">
      <w:pPr>
        <w:pStyle w:val="ListParagraph"/>
        <w:ind w:left="1440"/>
      </w:pPr>
    </w:p>
    <w:p w14:paraId="75532C62" w14:textId="12DAABCF" w:rsidR="00F7047A" w:rsidRDefault="00F7047A" w:rsidP="00F7047A"/>
    <w:p w14:paraId="69FDCF95" w14:textId="4911677D" w:rsidR="00F7047A" w:rsidRDefault="00F7047A" w:rsidP="00F7047A"/>
    <w:p w14:paraId="3BBBF084" w14:textId="633D558F" w:rsidR="00F7047A" w:rsidRDefault="00F7047A" w:rsidP="00F7047A"/>
    <w:p w14:paraId="43084590" w14:textId="01E9EF4F" w:rsidR="00F7047A" w:rsidRDefault="00F7047A" w:rsidP="00F7047A"/>
    <w:p w14:paraId="068E6C17" w14:textId="20D55F4A" w:rsidR="00F7047A" w:rsidRDefault="00F7047A" w:rsidP="00F7047A"/>
    <w:p w14:paraId="34B55571" w14:textId="2B9BAA27" w:rsidR="00F7047A" w:rsidRDefault="00F7047A" w:rsidP="00F7047A"/>
    <w:p w14:paraId="0DDB710D" w14:textId="368CB782" w:rsidR="00F7047A" w:rsidRDefault="00F7047A" w:rsidP="00F7047A"/>
    <w:p w14:paraId="4F68C5C3" w14:textId="0177AF99" w:rsidR="00F7047A" w:rsidRDefault="00F7047A" w:rsidP="00F7047A"/>
    <w:p w14:paraId="67982751" w14:textId="53294B1B" w:rsidR="00F7047A" w:rsidRDefault="00F7047A" w:rsidP="00F7047A"/>
    <w:p w14:paraId="723339B3" w14:textId="323981A3" w:rsidR="00F7047A" w:rsidRDefault="00F7047A" w:rsidP="00F7047A"/>
    <w:p w14:paraId="632F1C8F" w14:textId="5BB09195" w:rsidR="00F7047A" w:rsidRDefault="000D369D" w:rsidP="00F7047A">
      <w:r>
        <w:rPr>
          <w:noProof/>
        </w:rPr>
        <mc:AlternateContent>
          <mc:Choice Requires="wps">
            <w:drawing>
              <wp:anchor distT="0" distB="0" distL="114300" distR="114300" simplePos="0" relativeHeight="251767296" behindDoc="0" locked="0" layoutInCell="1" allowOverlap="1" wp14:anchorId="34F39C92" wp14:editId="48F8F2BD">
                <wp:simplePos x="0" y="0"/>
                <wp:positionH relativeFrom="margin">
                  <wp:align>center</wp:align>
                </wp:positionH>
                <wp:positionV relativeFrom="paragraph">
                  <wp:posOffset>25139</wp:posOffset>
                </wp:positionV>
                <wp:extent cx="3895090" cy="635"/>
                <wp:effectExtent l="0" t="0" r="0" b="8255"/>
                <wp:wrapThrough wrapText="bothSides">
                  <wp:wrapPolygon edited="0">
                    <wp:start x="0" y="0"/>
                    <wp:lineTo x="0" y="21121"/>
                    <wp:lineTo x="21445" y="21121"/>
                    <wp:lineTo x="21445" y="0"/>
                    <wp:lineTo x="0" y="0"/>
                  </wp:wrapPolygon>
                </wp:wrapThrough>
                <wp:docPr id="55" name="Text Box 55"/>
                <wp:cNvGraphicFramePr/>
                <a:graphic xmlns:a="http://schemas.openxmlformats.org/drawingml/2006/main">
                  <a:graphicData uri="http://schemas.microsoft.com/office/word/2010/wordprocessingShape">
                    <wps:wsp>
                      <wps:cNvSpPr txBox="1"/>
                      <wps:spPr>
                        <a:xfrm>
                          <a:off x="0" y="0"/>
                          <a:ext cx="3895090" cy="635"/>
                        </a:xfrm>
                        <a:prstGeom prst="rect">
                          <a:avLst/>
                        </a:prstGeom>
                        <a:solidFill>
                          <a:prstClr val="white"/>
                        </a:solidFill>
                        <a:ln>
                          <a:noFill/>
                        </a:ln>
                      </wps:spPr>
                      <wps:txbx>
                        <w:txbxContent>
                          <w:p w14:paraId="71D260BD" w14:textId="2BBFC99C" w:rsidR="00D42AD8" w:rsidRPr="002C43A1" w:rsidRDefault="00D42AD8" w:rsidP="00F7047A">
                            <w:pPr>
                              <w:pStyle w:val="Caption"/>
                              <w:rPr>
                                <w:noProof/>
                                <w:sz w:val="24"/>
                                <w:szCs w:val="21"/>
                              </w:rPr>
                            </w:pPr>
                            <w:bookmarkStart w:id="89" w:name="_Toc42517191"/>
                            <w:r>
                              <w:t xml:space="preserve">Figure </w:t>
                            </w:r>
                            <w:fldSimple w:instr=" SEQ Figure \* ARABIC ">
                              <w:r w:rsidR="00BB5A9D">
                                <w:rPr>
                                  <w:noProof/>
                                </w:rPr>
                                <w:t>29</w:t>
                              </w:r>
                            </w:fldSimple>
                            <w:r>
                              <w:t>: Recall and precision of autoencoder</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F39C92" id="Text Box 55" o:spid="_x0000_s1053" type="#_x0000_t202" style="position:absolute;left:0;text-align:left;margin-left:0;margin-top:2pt;width:306.7pt;height:.05pt;z-index:2517672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MFgMgIAAGcEAAAOAAAAZHJzL2Uyb0RvYy54bWysVMFO3DAQvVfqP1i+lyyLoBCRRVsQVSUE&#10;SLsVZ6/jbCLZHtf2bkK/vs/OBijtqerFGc+Mx37vzeTyajCa7ZUPHdmKHx/NOFNWUt3ZbcW/r28/&#10;nXMWorC10GRVxZ9V4FeLjx8ue1eqObWka+UZithQ9q7ibYyuLIogW2VEOCKnLIINeSMitn5b1F70&#10;qG50MZ/NzoqefO08SRUCvDdjkC9y/aZRMj40TVCR6YrjbTGvPq+btBaLS1FuvXBtJw/PEP/wCiM6&#10;i0tfSt2IKNjOd3+UMp30FKiJR5JMQU3TSZUxAM3x7B2aVSucylhATnAvNIX/V1be7x896+qKn55y&#10;ZoWBRms1RPaFBgYX+OldKJG2ckiMA/zQefIHOBPsofEmfQGIIQ6mn1/YTdUknCfnF6ezC4QkYmcn&#10;uXbxetT5EL8qMiwZFfeQLjMq9nch4hlInVLSTYF0V992WqdNClxrz/YCMvdtF1V6IE78lqVtyrWU&#10;To3h5CkSvhFHsuKwGTIf888TyA3Vz8Duaeye4ORthwvvRIiPwqNdgAkjEB+wNJr6itPB4qwl//Nv&#10;/pQPFRHlrEf7VTz82AmvONPfLPRNvToZfjI2k2F35poA9RjD5WQ2ccBHPZmNJ/OEyVimWxASVuKu&#10;isfJvI7jEGCypFoucxI60ol4Z1dOptITsevhSXh3kCVCzXuaGlOU79QZc7M+brmLoDpLl4gdWTzw&#10;jW7O+hwmL43L233Oev0/LH4BAAD//wMAUEsDBBQABgAIAAAAIQCuxHAn3AAAAAQBAAAPAAAAZHJz&#10;L2Rvd25yZXYueG1sTI/BTsMwEETvSPyDtUhcEHVCowilcaqqggNcKkIv3Nx4G6fE6yh22vD3LCd6&#10;Go1mNfO2XM+uF2ccQ+dJQbpIQCA13nTUKth/vj4+gwhRk9G9J1TwgwHW1e1NqQvjL/SB5zq2gkso&#10;FFqBjXEopAyNRafDwg9InB396HRkO7bSjPrC5a6XT0mSS6c74gWrB9xabL7rySnYZV87+zAdX943&#10;2XJ820/b/NTWSt3fzZsViIhz/D+GP3xGh4qZDn4iE0SvgB+JCjIWDvN0mYE4sE9BVqW8hq9+AQAA&#10;//8DAFBLAQItABQABgAIAAAAIQC2gziS/gAAAOEBAAATAAAAAAAAAAAAAAAAAAAAAABbQ29udGVu&#10;dF9UeXBlc10ueG1sUEsBAi0AFAAGAAgAAAAhADj9If/WAAAAlAEAAAsAAAAAAAAAAAAAAAAALwEA&#10;AF9yZWxzLy5yZWxzUEsBAi0AFAAGAAgAAAAhANxAwWAyAgAAZwQAAA4AAAAAAAAAAAAAAAAALgIA&#10;AGRycy9lMm9Eb2MueG1sUEsBAi0AFAAGAAgAAAAhAK7EcCfcAAAABAEAAA8AAAAAAAAAAAAAAAAA&#10;jAQAAGRycy9kb3ducmV2LnhtbFBLBQYAAAAABAAEAPMAAACVBQAAAAA=&#10;" stroked="f">
                <v:textbox style="mso-fit-shape-to-text:t" inset="0,0,0,0">
                  <w:txbxContent>
                    <w:p w14:paraId="71D260BD" w14:textId="2BBFC99C" w:rsidR="00D42AD8" w:rsidRPr="002C43A1" w:rsidRDefault="00D42AD8" w:rsidP="00F7047A">
                      <w:pPr>
                        <w:pStyle w:val="Caption"/>
                        <w:rPr>
                          <w:noProof/>
                          <w:sz w:val="24"/>
                          <w:szCs w:val="21"/>
                        </w:rPr>
                      </w:pPr>
                      <w:bookmarkStart w:id="90" w:name="_Toc42517191"/>
                      <w:r>
                        <w:t xml:space="preserve">Figure </w:t>
                      </w:r>
                      <w:fldSimple w:instr=" SEQ Figure \* ARABIC ">
                        <w:r w:rsidR="00BB5A9D">
                          <w:rPr>
                            <w:noProof/>
                          </w:rPr>
                          <w:t>29</w:t>
                        </w:r>
                      </w:fldSimple>
                      <w:r>
                        <w:t>: Recall and precision of autoencoder</w:t>
                      </w:r>
                      <w:bookmarkEnd w:id="90"/>
                    </w:p>
                  </w:txbxContent>
                </v:textbox>
                <w10:wrap type="through" anchorx="margin"/>
              </v:shape>
            </w:pict>
          </mc:Fallback>
        </mc:AlternateContent>
      </w:r>
    </w:p>
    <w:p w14:paraId="1C66D4CD" w14:textId="2FFE8B99" w:rsidR="00F7047A" w:rsidRDefault="00F7047A" w:rsidP="00F7047A"/>
    <w:p w14:paraId="533E3F3A" w14:textId="2029F74A" w:rsidR="00F7047A" w:rsidRDefault="00F7047A" w:rsidP="00F7047A"/>
    <w:p w14:paraId="05008AC2" w14:textId="00D7E2C9" w:rsidR="00F7047A" w:rsidRDefault="00F7047A" w:rsidP="00F7047A"/>
    <w:p w14:paraId="7523F63C" w14:textId="7FAA44FE" w:rsidR="00F7047A" w:rsidRDefault="00F7047A" w:rsidP="00F7047A"/>
    <w:p w14:paraId="4225D0EA" w14:textId="3FCC7899" w:rsidR="00F7047A" w:rsidRDefault="00F7047A" w:rsidP="00F7047A"/>
    <w:p w14:paraId="223B6C63" w14:textId="69311285" w:rsidR="00F7047A" w:rsidRDefault="00F7047A" w:rsidP="00F7047A">
      <w:pPr>
        <w:pStyle w:val="ListParagraph"/>
        <w:numPr>
          <w:ilvl w:val="0"/>
          <w:numId w:val="24"/>
        </w:numPr>
      </w:pPr>
      <w:r>
        <w:lastRenderedPageBreak/>
        <w:t>Precision for different threshold value</w:t>
      </w:r>
    </w:p>
    <w:p w14:paraId="668CF484" w14:textId="77DA836D" w:rsidR="00F7047A" w:rsidRDefault="00F7047A" w:rsidP="00F7047A">
      <w:pPr>
        <w:pStyle w:val="ListParagraph"/>
        <w:ind w:left="1440"/>
      </w:pPr>
      <w:r>
        <w:rPr>
          <w:noProof/>
        </w:rPr>
        <w:drawing>
          <wp:anchor distT="0" distB="0" distL="114300" distR="114300" simplePos="0" relativeHeight="251768320" behindDoc="0" locked="0" layoutInCell="1" allowOverlap="1" wp14:anchorId="28E592EC" wp14:editId="4CCE6DB3">
            <wp:simplePos x="0" y="0"/>
            <wp:positionH relativeFrom="column">
              <wp:posOffset>1147034</wp:posOffset>
            </wp:positionH>
            <wp:positionV relativeFrom="paragraph">
              <wp:posOffset>165660</wp:posOffset>
            </wp:positionV>
            <wp:extent cx="3285782" cy="2366682"/>
            <wp:effectExtent l="0" t="0" r="0" b="0"/>
            <wp:wrapThrough wrapText="bothSides">
              <wp:wrapPolygon edited="0">
                <wp:start x="6387" y="0"/>
                <wp:lineTo x="1127" y="695"/>
                <wp:lineTo x="877" y="2956"/>
                <wp:lineTo x="2129" y="3130"/>
                <wp:lineTo x="877" y="5738"/>
                <wp:lineTo x="125" y="8693"/>
                <wp:lineTo x="125" y="11997"/>
                <wp:lineTo x="1753" y="14257"/>
                <wp:lineTo x="1002" y="14257"/>
                <wp:lineTo x="1002" y="14953"/>
                <wp:lineTo x="2129" y="17039"/>
                <wp:lineTo x="1002" y="17561"/>
                <wp:lineTo x="1002" y="18082"/>
                <wp:lineTo x="3006" y="19821"/>
                <wp:lineTo x="3006" y="19995"/>
                <wp:lineTo x="9393" y="20864"/>
                <wp:lineTo x="10019" y="21212"/>
                <wp:lineTo x="13526" y="21212"/>
                <wp:lineTo x="14152" y="20864"/>
                <wp:lineTo x="19788" y="19995"/>
                <wp:lineTo x="20540" y="19821"/>
                <wp:lineTo x="21416" y="18430"/>
                <wp:lineTo x="21416" y="1391"/>
                <wp:lineTo x="17158" y="348"/>
                <wp:lineTo x="10896" y="0"/>
                <wp:lineTo x="6387"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85782" cy="236668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5019A6" w14:textId="7740E2AB" w:rsidR="00F7047A" w:rsidRDefault="00F7047A" w:rsidP="00F7047A">
      <w:pPr>
        <w:pStyle w:val="ListParagraph"/>
        <w:ind w:left="1440"/>
      </w:pPr>
      <w:r>
        <w:rPr>
          <w:noProof/>
        </w:rPr>
        <mc:AlternateContent>
          <mc:Choice Requires="wps">
            <w:drawing>
              <wp:anchor distT="0" distB="0" distL="114300" distR="114300" simplePos="0" relativeHeight="251770368" behindDoc="0" locked="0" layoutInCell="1" allowOverlap="1" wp14:anchorId="4C12AEAD" wp14:editId="223920BE">
                <wp:simplePos x="0" y="0"/>
                <wp:positionH relativeFrom="column">
                  <wp:posOffset>1290245</wp:posOffset>
                </wp:positionH>
                <wp:positionV relativeFrom="paragraph">
                  <wp:posOffset>2368812</wp:posOffset>
                </wp:positionV>
                <wp:extent cx="3285490" cy="635"/>
                <wp:effectExtent l="0" t="0" r="0" b="0"/>
                <wp:wrapThrough wrapText="bothSides">
                  <wp:wrapPolygon edited="0">
                    <wp:start x="0" y="0"/>
                    <wp:lineTo x="0" y="21600"/>
                    <wp:lineTo x="21600" y="21600"/>
                    <wp:lineTo x="21600" y="0"/>
                  </wp:wrapPolygon>
                </wp:wrapThrough>
                <wp:docPr id="57" name="Text Box 57"/>
                <wp:cNvGraphicFramePr/>
                <a:graphic xmlns:a="http://schemas.openxmlformats.org/drawingml/2006/main">
                  <a:graphicData uri="http://schemas.microsoft.com/office/word/2010/wordprocessingShape">
                    <wps:wsp>
                      <wps:cNvSpPr txBox="1"/>
                      <wps:spPr>
                        <a:xfrm>
                          <a:off x="0" y="0"/>
                          <a:ext cx="3285490" cy="635"/>
                        </a:xfrm>
                        <a:prstGeom prst="rect">
                          <a:avLst/>
                        </a:prstGeom>
                        <a:solidFill>
                          <a:prstClr val="white"/>
                        </a:solidFill>
                        <a:ln>
                          <a:noFill/>
                        </a:ln>
                      </wps:spPr>
                      <wps:txbx>
                        <w:txbxContent>
                          <w:p w14:paraId="4DF97DB1" w14:textId="74939763" w:rsidR="00D42AD8" w:rsidRPr="00AA65D1" w:rsidRDefault="00D42AD8" w:rsidP="00F7047A">
                            <w:pPr>
                              <w:pStyle w:val="Caption"/>
                              <w:rPr>
                                <w:noProof/>
                                <w:sz w:val="24"/>
                                <w:szCs w:val="21"/>
                              </w:rPr>
                            </w:pPr>
                            <w:bookmarkStart w:id="91" w:name="_Toc42517192"/>
                            <w:r>
                              <w:t xml:space="preserve">Figure </w:t>
                            </w:r>
                            <w:fldSimple w:instr=" SEQ Figure \* ARABIC ">
                              <w:r w:rsidR="00BB5A9D">
                                <w:rPr>
                                  <w:noProof/>
                                </w:rPr>
                                <w:t>30</w:t>
                              </w:r>
                            </w:fldSimple>
                            <w:r>
                              <w:t>: Precision for different threshold value</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12AEAD" id="Text Box 57" o:spid="_x0000_s1054" type="#_x0000_t202" style="position:absolute;left:0;text-align:left;margin-left:101.6pt;margin-top:186.5pt;width:258.7pt;height:.05pt;z-index:251770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77KMAIAAGcEAAAOAAAAZHJzL2Uyb0RvYy54bWysVFFv2yAQfp+0/4B4X5ykS5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iRLD&#10;NGq0F20gX6Al6EJ+GutzTNtZTAwt+lHnwe/RGWG3ldPxi4AIxpHpy5XdWI2j82Y6n338jCGOsdub&#10;WayRvRy1zoevAjSJRkEdSpcYZeetD13qkBJv8qBkuZFKxU0MrJUjZ4YyN7UMoi/+W5YyMddAPNUV&#10;jJ4s4utwRCu0hzbxMZ0PIA9QXhC7g657vOUbiRdumQ9PzGG7ICYcgfCIS6WgKSj0FiU1uJ9/88d8&#10;VBGjlDTYfgX1P07MCUrUN4P6xl4dDDcYh8EwJ70GhDrB4bI8mXjABTWYlQP9jJOxirdgiBmOdxU0&#10;DOY6dEOAk8XFapWSsCMtC1uzszyWHojdt8/M2V6WgGo+wNCYLH+jTpeb9LGrU0Cqk3SR2I7Fnm/s&#10;5iR+P3lxXF7vU9bL/2H5CwAA//8DAFBLAwQUAAYACAAAACEAOJnyGOEAAAALAQAADwAAAGRycy9k&#10;b3ducmV2LnhtbEyPsU7DMBCGdyTewTokFkTtJlVapXGqqoIBlqqhC5sbX+NAbEex04a352CB8e4+&#10;/ff9xWayHbvgEFrvJMxnAhi62uvWNRKOb8+PK2AhKqdV5x1K+MIAm/L2plC59ld3wEsVG0YhLuRK&#10;gomxzzkPtUGrwsz36Oh29oNVkcah4XpQVwq3HU+EyLhVraMPRvW4M1h/VqOVsF+8783DeH563S7S&#10;4eU47rKPppLy/m7aroFFnOIfDD/6pA4lOZ386HRgnYREpAmhEtJlSqWIWCYiA3b63cyBlwX/36H8&#10;BgAA//8DAFBLAQItABQABgAIAAAAIQC2gziS/gAAAOEBAAATAAAAAAAAAAAAAAAAAAAAAABbQ29u&#10;dGVudF9UeXBlc10ueG1sUEsBAi0AFAAGAAgAAAAhADj9If/WAAAAlAEAAAsAAAAAAAAAAAAAAAAA&#10;LwEAAF9yZWxzLy5yZWxzUEsBAi0AFAAGAAgAAAAhAAezvsowAgAAZwQAAA4AAAAAAAAAAAAAAAAA&#10;LgIAAGRycy9lMm9Eb2MueG1sUEsBAi0AFAAGAAgAAAAhADiZ8hjhAAAACwEAAA8AAAAAAAAAAAAA&#10;AAAAigQAAGRycy9kb3ducmV2LnhtbFBLBQYAAAAABAAEAPMAAACYBQAAAAA=&#10;" stroked="f">
                <v:textbox style="mso-fit-shape-to-text:t" inset="0,0,0,0">
                  <w:txbxContent>
                    <w:p w14:paraId="4DF97DB1" w14:textId="74939763" w:rsidR="00D42AD8" w:rsidRPr="00AA65D1" w:rsidRDefault="00D42AD8" w:rsidP="00F7047A">
                      <w:pPr>
                        <w:pStyle w:val="Caption"/>
                        <w:rPr>
                          <w:noProof/>
                          <w:sz w:val="24"/>
                          <w:szCs w:val="21"/>
                        </w:rPr>
                      </w:pPr>
                      <w:bookmarkStart w:id="92" w:name="_Toc42517192"/>
                      <w:r>
                        <w:t xml:space="preserve">Figure </w:t>
                      </w:r>
                      <w:fldSimple w:instr=" SEQ Figure \* ARABIC ">
                        <w:r w:rsidR="00BB5A9D">
                          <w:rPr>
                            <w:noProof/>
                          </w:rPr>
                          <w:t>30</w:t>
                        </w:r>
                      </w:fldSimple>
                      <w:r>
                        <w:t>: Precision for different threshold value</w:t>
                      </w:r>
                      <w:bookmarkEnd w:id="92"/>
                    </w:p>
                  </w:txbxContent>
                </v:textbox>
                <w10:wrap type="through"/>
              </v:shape>
            </w:pict>
          </mc:Fallback>
        </mc:AlternateContent>
      </w:r>
    </w:p>
    <w:p w14:paraId="0F44B2C2" w14:textId="73A86090" w:rsidR="00F7047A" w:rsidRPr="00F7047A" w:rsidRDefault="00F7047A" w:rsidP="00F7047A"/>
    <w:p w14:paraId="1D8D5A4B" w14:textId="52CDAAF7" w:rsidR="00F7047A" w:rsidRPr="00F7047A" w:rsidRDefault="00F7047A" w:rsidP="00F7047A"/>
    <w:p w14:paraId="372496A7" w14:textId="11B4651B" w:rsidR="00F7047A" w:rsidRPr="00F7047A" w:rsidRDefault="00F7047A" w:rsidP="00F7047A"/>
    <w:p w14:paraId="50976784" w14:textId="5B6B2152" w:rsidR="00F7047A" w:rsidRPr="00F7047A" w:rsidRDefault="00F7047A" w:rsidP="00F7047A"/>
    <w:p w14:paraId="37EA35FC" w14:textId="2F25CD4E" w:rsidR="00F7047A" w:rsidRPr="00F7047A" w:rsidRDefault="00F7047A" w:rsidP="00F7047A"/>
    <w:p w14:paraId="5841EB1F" w14:textId="73E5F088" w:rsidR="00F7047A" w:rsidRPr="00F7047A" w:rsidRDefault="00F7047A" w:rsidP="00F7047A"/>
    <w:p w14:paraId="57497D4D" w14:textId="3958E264" w:rsidR="00F7047A" w:rsidRPr="00F7047A" w:rsidRDefault="00F7047A" w:rsidP="00F7047A"/>
    <w:p w14:paraId="21F1F3FE" w14:textId="5A2A0CB2" w:rsidR="00F7047A" w:rsidRPr="00F7047A" w:rsidRDefault="00F7047A" w:rsidP="00F7047A"/>
    <w:p w14:paraId="1A35F610" w14:textId="232D7EC8" w:rsidR="00F7047A" w:rsidRPr="00F7047A" w:rsidRDefault="00F7047A" w:rsidP="00F7047A"/>
    <w:p w14:paraId="236596A0" w14:textId="0B50350C" w:rsidR="00F7047A" w:rsidRDefault="00F7047A" w:rsidP="00F7047A">
      <w:pPr>
        <w:rPr>
          <w:szCs w:val="21"/>
        </w:rPr>
      </w:pPr>
    </w:p>
    <w:p w14:paraId="1F0FB453" w14:textId="26B4949D" w:rsidR="00F7047A" w:rsidRDefault="00F7047A" w:rsidP="00F7047A"/>
    <w:p w14:paraId="78B61F54" w14:textId="17710C02" w:rsidR="00F7047A" w:rsidRDefault="00F7047A" w:rsidP="00F7047A">
      <w:pPr>
        <w:pStyle w:val="ListParagraph"/>
        <w:numPr>
          <w:ilvl w:val="0"/>
          <w:numId w:val="24"/>
        </w:numPr>
      </w:pPr>
      <w:r>
        <w:t>Recall for different threshold value</w:t>
      </w:r>
    </w:p>
    <w:p w14:paraId="66E6644B" w14:textId="0E42BC1B" w:rsidR="00F7047A" w:rsidRDefault="00F7047A" w:rsidP="00F7047A">
      <w:pPr>
        <w:pStyle w:val="ListParagraph"/>
        <w:ind w:left="1440"/>
      </w:pPr>
      <w:r>
        <w:rPr>
          <w:noProof/>
        </w:rPr>
        <mc:AlternateContent>
          <mc:Choice Requires="wps">
            <w:drawing>
              <wp:anchor distT="0" distB="0" distL="114300" distR="114300" simplePos="0" relativeHeight="251773440" behindDoc="0" locked="0" layoutInCell="1" allowOverlap="1" wp14:anchorId="4E5D32A3" wp14:editId="437CDDAB">
                <wp:simplePos x="0" y="0"/>
                <wp:positionH relativeFrom="column">
                  <wp:posOffset>1012825</wp:posOffset>
                </wp:positionH>
                <wp:positionV relativeFrom="paragraph">
                  <wp:posOffset>2877820</wp:posOffset>
                </wp:positionV>
                <wp:extent cx="3827780" cy="635"/>
                <wp:effectExtent l="0" t="0" r="0" b="0"/>
                <wp:wrapThrough wrapText="bothSides">
                  <wp:wrapPolygon edited="0">
                    <wp:start x="0" y="0"/>
                    <wp:lineTo x="0" y="21600"/>
                    <wp:lineTo x="21600" y="21600"/>
                    <wp:lineTo x="21600" y="0"/>
                  </wp:wrapPolygon>
                </wp:wrapThrough>
                <wp:docPr id="60" name="Text Box 60"/>
                <wp:cNvGraphicFramePr/>
                <a:graphic xmlns:a="http://schemas.openxmlformats.org/drawingml/2006/main">
                  <a:graphicData uri="http://schemas.microsoft.com/office/word/2010/wordprocessingShape">
                    <wps:wsp>
                      <wps:cNvSpPr txBox="1"/>
                      <wps:spPr>
                        <a:xfrm>
                          <a:off x="0" y="0"/>
                          <a:ext cx="3827780" cy="635"/>
                        </a:xfrm>
                        <a:prstGeom prst="rect">
                          <a:avLst/>
                        </a:prstGeom>
                        <a:solidFill>
                          <a:prstClr val="white"/>
                        </a:solidFill>
                        <a:ln>
                          <a:noFill/>
                        </a:ln>
                      </wps:spPr>
                      <wps:txbx>
                        <w:txbxContent>
                          <w:p w14:paraId="43DCF92B" w14:textId="15B55D66" w:rsidR="00D42AD8" w:rsidRPr="00364F4E" w:rsidRDefault="00D42AD8" w:rsidP="00F7047A">
                            <w:pPr>
                              <w:pStyle w:val="Caption"/>
                              <w:rPr>
                                <w:noProof/>
                                <w:sz w:val="24"/>
                                <w:szCs w:val="21"/>
                              </w:rPr>
                            </w:pPr>
                            <w:bookmarkStart w:id="93" w:name="_Toc42517193"/>
                            <w:r>
                              <w:t xml:space="preserve">Figure </w:t>
                            </w:r>
                            <w:fldSimple w:instr=" SEQ Figure \* ARABIC ">
                              <w:r w:rsidR="00BB5A9D">
                                <w:rPr>
                                  <w:noProof/>
                                </w:rPr>
                                <w:t>31</w:t>
                              </w:r>
                            </w:fldSimple>
                            <w:r>
                              <w:t>: Recall for different threshold value</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5D32A3" id="Text Box 60" o:spid="_x0000_s1055" type="#_x0000_t202" style="position:absolute;left:0;text-align:left;margin-left:79.75pt;margin-top:226.6pt;width:301.4pt;height:.05pt;z-index:251773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kvoLwIAAGcEAAAOAAAAZHJzL2Uyb0RvYy54bWysVMGO2jAQvVfqP1i+lwCrstuIsKKsqCqh&#10;3ZWg2rNxHBLJ9rj2QEK/vmOHsO22p6oXM54ZP+e952F+3xnNTsqHBmzBJ6MxZ8pKKBt7KPi33frD&#10;HWcBhS2FBqsKflaB3y/ev5u3LldTqEGXyjMCsSFvXcFrRJdnWZC1MiKMwClLxQq8EUhbf8hKL1pC&#10;NzqbjsezrAVfOg9ShUDZh77IFwm/qpTEp6oKCpkuOH0bptWndR/XbDEX+cELVzfy8hniH77CiMbS&#10;pVeoB4GCHX3zB5RppIcAFY4kmAyqqpEqcSA2k/EbNttaOJW4kDjBXWUK/w9WPp6ePWvKgs9IHisM&#10;ebRTHbLP0DFKkT6tCzm1bR01Ykd58nnIB0pG2l3lTfwlQozqBHW+qhvRJCVv7qa3t3dUklSb3XyM&#10;GNnrUecDflFgWAwK7sm6pKg4bQL2rUNLvCmAbsp1o3XcxMJKe3YSZHNbN6gu4L91aRt7LcRTPWDM&#10;ZJFfzyNG2O27pMf000ByD+WZuHvoX09wct3QhRsR8Fl4ei7EiUYAn2ipNLQFh0vEWQ3+x9/ysZ9c&#10;pCpnLT2/gofvR+EVZ/qrJX8JEofAD8F+COzRrICoTmi4nEwhHfCoh7DyYF5oMpbxFioJK+muguMQ&#10;rrAfAposqZbL1EQv0gnc2K2TEXoQdte9CO8utiC5+QjDwxT5G3f63uSPWx6RpE7WRWF7FS9602tO&#10;5l8mL47Lr/vU9fr/sPgJAAD//wMAUEsDBBQABgAIAAAAIQCP9jFq4QAAAAsBAAAPAAAAZHJzL2Rv&#10;d25yZXYueG1sTI89T8MwEIZ3JP6DdUgsiDrkqxDiVFUFAywVaRc2N77GgfgcxU4b/j2GBcb37tF7&#10;z5Wr2fTshKPrLAm4W0TAkBqrOmoF7HfPt/fAnJekZG8JBXyhg1V1eVHKQtkzveGp9i0LJeQKKUB7&#10;PxScu0ajkW5hB6SwO9rRSB/i2HI1ynMoNz2PoyjnRnYULmg54EZj81lPRsA2fd/qm+n49LpOk/Fl&#10;P23yj7YW4vpqXj8C8zj7Pxh+9IM6VMHpYCdSjvUhZw9ZQAWkWRIDC8QyjxNgh99JArwq+f8fqm8A&#10;AAD//wMAUEsBAi0AFAAGAAgAAAAhALaDOJL+AAAA4QEAABMAAAAAAAAAAAAAAAAAAAAAAFtDb250&#10;ZW50X1R5cGVzXS54bWxQSwECLQAUAAYACAAAACEAOP0h/9YAAACUAQAACwAAAAAAAAAAAAAAAAAv&#10;AQAAX3JlbHMvLnJlbHNQSwECLQAUAAYACAAAACEAz4JL6C8CAABnBAAADgAAAAAAAAAAAAAAAAAu&#10;AgAAZHJzL2Uyb0RvYy54bWxQSwECLQAUAAYACAAAACEAj/YxauEAAAALAQAADwAAAAAAAAAAAAAA&#10;AACJBAAAZHJzL2Rvd25yZXYueG1sUEsFBgAAAAAEAAQA8wAAAJcFAAAAAA==&#10;" stroked="f">
                <v:textbox style="mso-fit-shape-to-text:t" inset="0,0,0,0">
                  <w:txbxContent>
                    <w:p w14:paraId="43DCF92B" w14:textId="15B55D66" w:rsidR="00D42AD8" w:rsidRPr="00364F4E" w:rsidRDefault="00D42AD8" w:rsidP="00F7047A">
                      <w:pPr>
                        <w:pStyle w:val="Caption"/>
                        <w:rPr>
                          <w:noProof/>
                          <w:sz w:val="24"/>
                          <w:szCs w:val="21"/>
                        </w:rPr>
                      </w:pPr>
                      <w:bookmarkStart w:id="94" w:name="_Toc42517193"/>
                      <w:r>
                        <w:t xml:space="preserve">Figure </w:t>
                      </w:r>
                      <w:fldSimple w:instr=" SEQ Figure \* ARABIC ">
                        <w:r w:rsidR="00BB5A9D">
                          <w:rPr>
                            <w:noProof/>
                          </w:rPr>
                          <w:t>31</w:t>
                        </w:r>
                      </w:fldSimple>
                      <w:r>
                        <w:t>: Recall for different threshold value</w:t>
                      </w:r>
                      <w:bookmarkEnd w:id="94"/>
                    </w:p>
                  </w:txbxContent>
                </v:textbox>
                <w10:wrap type="through"/>
              </v:shape>
            </w:pict>
          </mc:Fallback>
        </mc:AlternateContent>
      </w:r>
      <w:r>
        <w:rPr>
          <w:noProof/>
        </w:rPr>
        <w:drawing>
          <wp:anchor distT="0" distB="0" distL="114300" distR="114300" simplePos="0" relativeHeight="251771392" behindDoc="0" locked="0" layoutInCell="1" allowOverlap="1" wp14:anchorId="2AE7F3B0" wp14:editId="7A5FDF97">
            <wp:simplePos x="0" y="0"/>
            <wp:positionH relativeFrom="column">
              <wp:posOffset>1012974</wp:posOffset>
            </wp:positionH>
            <wp:positionV relativeFrom="paragraph">
              <wp:posOffset>85053</wp:posOffset>
            </wp:positionV>
            <wp:extent cx="3827780" cy="2736215"/>
            <wp:effectExtent l="0" t="0" r="1270" b="0"/>
            <wp:wrapThrough wrapText="bothSides">
              <wp:wrapPolygon edited="0">
                <wp:start x="5912" y="150"/>
                <wp:lineTo x="1075" y="1654"/>
                <wp:lineTo x="967" y="2707"/>
                <wp:lineTo x="2150" y="2857"/>
                <wp:lineTo x="967" y="5263"/>
                <wp:lineTo x="2042" y="7670"/>
                <wp:lineTo x="1075" y="8121"/>
                <wp:lineTo x="107" y="9173"/>
                <wp:lineTo x="107" y="11279"/>
                <wp:lineTo x="1075" y="12482"/>
                <wp:lineTo x="2150" y="12482"/>
                <wp:lineTo x="967" y="14888"/>
                <wp:lineTo x="2042" y="17294"/>
                <wp:lineTo x="1075" y="17444"/>
                <wp:lineTo x="1075" y="18196"/>
                <wp:lineTo x="2902" y="19700"/>
                <wp:lineTo x="2902" y="19851"/>
                <wp:lineTo x="8922" y="21354"/>
                <wp:lineTo x="13867" y="21354"/>
                <wp:lineTo x="20640" y="19700"/>
                <wp:lineTo x="21392" y="18497"/>
                <wp:lineTo x="21500" y="1504"/>
                <wp:lineTo x="19565" y="602"/>
                <wp:lineTo x="16555" y="150"/>
                <wp:lineTo x="5912" y="150"/>
              </wp:wrapPolygon>
            </wp:wrapThrough>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27780" cy="27362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3702F8" w14:textId="29E200F9" w:rsidR="00F7047A" w:rsidRPr="00F7047A" w:rsidRDefault="00F7047A" w:rsidP="00F7047A"/>
    <w:p w14:paraId="5E4C214E" w14:textId="29A686CD" w:rsidR="00F7047A" w:rsidRPr="00F7047A" w:rsidRDefault="00F7047A" w:rsidP="00F7047A"/>
    <w:p w14:paraId="748E3BAA" w14:textId="0F93D6C1" w:rsidR="00F7047A" w:rsidRPr="00F7047A" w:rsidRDefault="00F7047A" w:rsidP="00F7047A"/>
    <w:p w14:paraId="35A27677" w14:textId="34A79098" w:rsidR="00F7047A" w:rsidRPr="00F7047A" w:rsidRDefault="00F7047A" w:rsidP="00F7047A"/>
    <w:p w14:paraId="1B62D723" w14:textId="39E40ADE" w:rsidR="00F7047A" w:rsidRPr="00F7047A" w:rsidRDefault="00F7047A" w:rsidP="00F7047A"/>
    <w:p w14:paraId="7C81C67A" w14:textId="19A842BD" w:rsidR="00F7047A" w:rsidRPr="00F7047A" w:rsidRDefault="00F7047A" w:rsidP="00F7047A"/>
    <w:p w14:paraId="67150F6B" w14:textId="2DFD7601" w:rsidR="00F7047A" w:rsidRPr="00F7047A" w:rsidRDefault="00F7047A" w:rsidP="00F7047A"/>
    <w:p w14:paraId="6FA4E10C" w14:textId="235A7DA6" w:rsidR="00F7047A" w:rsidRPr="00F7047A" w:rsidRDefault="00F7047A" w:rsidP="00F7047A"/>
    <w:p w14:paraId="61931F8C" w14:textId="642E1A52" w:rsidR="00F7047A" w:rsidRPr="00F7047A" w:rsidRDefault="00F7047A" w:rsidP="00F7047A"/>
    <w:p w14:paraId="57B49B2C" w14:textId="46B1C997" w:rsidR="00F7047A" w:rsidRPr="00F7047A" w:rsidRDefault="00F7047A" w:rsidP="00F7047A"/>
    <w:p w14:paraId="2D8F8132" w14:textId="755C1EBF" w:rsidR="00F7047A" w:rsidRDefault="00F7047A" w:rsidP="00F7047A">
      <w:pPr>
        <w:rPr>
          <w:szCs w:val="21"/>
        </w:rPr>
      </w:pPr>
    </w:p>
    <w:p w14:paraId="6A147F71" w14:textId="2F6A0E35" w:rsidR="00F7047A" w:rsidRDefault="00F7047A" w:rsidP="00F7047A"/>
    <w:p w14:paraId="12AFE046" w14:textId="003B88D1" w:rsidR="00F7047A" w:rsidRDefault="00F7047A" w:rsidP="00F7047A"/>
    <w:p w14:paraId="06FC73ED" w14:textId="1DF7EED8" w:rsidR="00F7047A" w:rsidRDefault="00F7047A" w:rsidP="00F7047A"/>
    <w:p w14:paraId="4B92889C" w14:textId="4F8FA372" w:rsidR="00F7047A" w:rsidRDefault="00F7047A" w:rsidP="00F7047A"/>
    <w:p w14:paraId="547E3B9B" w14:textId="09C1986E" w:rsidR="00F7047A" w:rsidRDefault="00F7047A" w:rsidP="00F7047A"/>
    <w:p w14:paraId="3E6574EE" w14:textId="55439784" w:rsidR="00F7047A" w:rsidRDefault="00F7047A" w:rsidP="00F7047A"/>
    <w:p w14:paraId="1D18809E" w14:textId="500AE2D2" w:rsidR="00F7047A" w:rsidRDefault="00F7047A" w:rsidP="00F7047A"/>
    <w:p w14:paraId="4CAC7FAF" w14:textId="5617A8CE" w:rsidR="00F7047A" w:rsidRDefault="00F7047A" w:rsidP="00F7047A">
      <w:pPr>
        <w:pStyle w:val="ListParagraph"/>
        <w:numPr>
          <w:ilvl w:val="0"/>
          <w:numId w:val="24"/>
        </w:numPr>
      </w:pPr>
      <w:r>
        <w:t>Reconstruction error for different for normal and fraud cases</w:t>
      </w:r>
    </w:p>
    <w:p w14:paraId="64B3BBCD" w14:textId="5E38A6ED" w:rsidR="00F7047A" w:rsidRDefault="00F7047A" w:rsidP="00F7047A">
      <w:pPr>
        <w:pStyle w:val="ListParagraph"/>
        <w:ind w:left="1440"/>
      </w:pPr>
    </w:p>
    <w:p w14:paraId="3E68AAD0" w14:textId="01C9F869" w:rsidR="00F7047A" w:rsidRDefault="00F7047A" w:rsidP="00F7047A">
      <w:pPr>
        <w:pStyle w:val="ListParagraph"/>
        <w:ind w:left="1440"/>
      </w:pPr>
      <w:r>
        <w:rPr>
          <w:noProof/>
        </w:rPr>
        <w:drawing>
          <wp:anchor distT="0" distB="0" distL="114300" distR="114300" simplePos="0" relativeHeight="251774464" behindDoc="0" locked="0" layoutInCell="1" allowOverlap="1" wp14:anchorId="2B44692F" wp14:editId="012F2F0C">
            <wp:simplePos x="0" y="0"/>
            <wp:positionH relativeFrom="column">
              <wp:posOffset>1048871</wp:posOffset>
            </wp:positionH>
            <wp:positionV relativeFrom="paragraph">
              <wp:posOffset>7471</wp:posOffset>
            </wp:positionV>
            <wp:extent cx="3657600" cy="2567305"/>
            <wp:effectExtent l="0" t="0" r="0" b="4445"/>
            <wp:wrapThrough wrapText="bothSides">
              <wp:wrapPolygon edited="0">
                <wp:start x="5063" y="160"/>
                <wp:lineTo x="2588" y="1282"/>
                <wp:lineTo x="1013" y="2244"/>
                <wp:lineTo x="1013" y="3045"/>
                <wp:lineTo x="113" y="5610"/>
                <wp:lineTo x="0" y="14745"/>
                <wp:lineTo x="1013" y="15867"/>
                <wp:lineTo x="2250" y="15867"/>
                <wp:lineTo x="1800" y="17630"/>
                <wp:lineTo x="1800" y="18272"/>
                <wp:lineTo x="2250" y="18432"/>
                <wp:lineTo x="2250" y="19394"/>
                <wp:lineTo x="6638" y="20996"/>
                <wp:lineTo x="10688" y="21477"/>
                <wp:lineTo x="11138" y="21477"/>
                <wp:lineTo x="18338" y="20996"/>
                <wp:lineTo x="21375" y="19874"/>
                <wp:lineTo x="21375" y="1442"/>
                <wp:lineTo x="19800" y="641"/>
                <wp:lineTo x="16650" y="160"/>
                <wp:lineTo x="5063" y="160"/>
              </wp:wrapPolygon>
            </wp:wrapThrough>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57600" cy="2567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E387F4" w14:textId="7273F831" w:rsidR="00F7047A" w:rsidRDefault="00F7047A" w:rsidP="00F7047A">
      <w:pPr>
        <w:pStyle w:val="ListParagraph"/>
        <w:ind w:left="1440"/>
      </w:pPr>
    </w:p>
    <w:p w14:paraId="66055DDE" w14:textId="72B5DF6B" w:rsidR="00F7047A" w:rsidRPr="00F7047A" w:rsidRDefault="00F7047A" w:rsidP="00F7047A"/>
    <w:p w14:paraId="4648F9F1" w14:textId="78A965F1" w:rsidR="00F7047A" w:rsidRPr="00F7047A" w:rsidRDefault="00F7047A" w:rsidP="00F7047A"/>
    <w:p w14:paraId="15B8D520" w14:textId="6ED4E8CA" w:rsidR="00F7047A" w:rsidRPr="00F7047A" w:rsidRDefault="00F7047A" w:rsidP="00F7047A"/>
    <w:p w14:paraId="78F3881D" w14:textId="31B9AEC2" w:rsidR="00F7047A" w:rsidRPr="00F7047A" w:rsidRDefault="00F7047A" w:rsidP="00F7047A"/>
    <w:p w14:paraId="3B720372" w14:textId="1FFB0462" w:rsidR="00F7047A" w:rsidRDefault="00F7047A" w:rsidP="00F7047A">
      <w:pPr>
        <w:rPr>
          <w:szCs w:val="21"/>
        </w:rPr>
      </w:pPr>
    </w:p>
    <w:p w14:paraId="0545A3EE" w14:textId="77777777" w:rsidR="00F7047A" w:rsidRDefault="00F7047A" w:rsidP="00F7047A"/>
    <w:p w14:paraId="51446780" w14:textId="77777777" w:rsidR="00F7047A" w:rsidRDefault="00F7047A" w:rsidP="00F7047A"/>
    <w:p w14:paraId="5F591A84" w14:textId="77777777" w:rsidR="00F7047A" w:rsidRDefault="00F7047A" w:rsidP="00F7047A"/>
    <w:p w14:paraId="5C324077" w14:textId="77777777" w:rsidR="00F7047A" w:rsidRDefault="00F7047A" w:rsidP="00F7047A"/>
    <w:p w14:paraId="409B4EEF" w14:textId="2B318929" w:rsidR="00F7047A" w:rsidRDefault="00F7047A" w:rsidP="00F7047A">
      <w:r>
        <w:rPr>
          <w:noProof/>
        </w:rPr>
        <mc:AlternateContent>
          <mc:Choice Requires="wps">
            <w:drawing>
              <wp:anchor distT="0" distB="0" distL="114300" distR="114300" simplePos="0" relativeHeight="251776512" behindDoc="0" locked="0" layoutInCell="1" allowOverlap="1" wp14:anchorId="4142C561" wp14:editId="5646D962">
                <wp:simplePos x="0" y="0"/>
                <wp:positionH relativeFrom="margin">
                  <wp:posOffset>1223384</wp:posOffset>
                </wp:positionH>
                <wp:positionV relativeFrom="paragraph">
                  <wp:posOffset>7620</wp:posOffset>
                </wp:positionV>
                <wp:extent cx="3657600" cy="635"/>
                <wp:effectExtent l="0" t="0" r="0" b="8255"/>
                <wp:wrapThrough wrapText="bothSides">
                  <wp:wrapPolygon edited="0">
                    <wp:start x="0" y="0"/>
                    <wp:lineTo x="0" y="21121"/>
                    <wp:lineTo x="21488" y="21121"/>
                    <wp:lineTo x="21488" y="0"/>
                    <wp:lineTo x="0" y="0"/>
                  </wp:wrapPolygon>
                </wp:wrapThrough>
                <wp:docPr id="62" name="Text Box 62"/>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wps:spPr>
                      <wps:txbx>
                        <w:txbxContent>
                          <w:p w14:paraId="45F7DE17" w14:textId="76D50D8A" w:rsidR="00D42AD8" w:rsidRPr="00A41639" w:rsidRDefault="00D42AD8" w:rsidP="00F7047A">
                            <w:pPr>
                              <w:pStyle w:val="Caption"/>
                              <w:rPr>
                                <w:noProof/>
                                <w:sz w:val="24"/>
                                <w:szCs w:val="21"/>
                              </w:rPr>
                            </w:pPr>
                            <w:bookmarkStart w:id="95" w:name="_Toc42517194"/>
                            <w:r>
                              <w:t xml:space="preserve">Figure </w:t>
                            </w:r>
                            <w:fldSimple w:instr=" SEQ Figure \* ARABIC ">
                              <w:r w:rsidR="00BB5A9D">
                                <w:rPr>
                                  <w:noProof/>
                                </w:rPr>
                                <w:t>32</w:t>
                              </w:r>
                            </w:fldSimple>
                            <w:r>
                              <w:t>: Reconstruction error for different cases</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42C561" id="Text Box 62" o:spid="_x0000_s1056" type="#_x0000_t202" style="position:absolute;left:0;text-align:left;margin-left:96.35pt;margin-top:.6pt;width:4in;height:.05pt;z-index:251776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jBLwIAAGcEAAAOAAAAZHJzL2Uyb0RvYy54bWysVE1v2zAMvQ/YfxB0X5wPNBuMOEWWIsOA&#10;oC2QDD0rshwbkESNUmJ3v36UHCdbt9Owi0yR1JP4HunFfWc0Oyv0DdiCT0ZjzpSVUDb2WPBv+82H&#10;T5z5IGwpNFhV8Ffl+f3y/btF63I1hRp0qZARiPV56wpeh+DyLPOyVkb4EThlKVgBGhFoi8esRNES&#10;utHZdDyeZy1g6RCk8p68D32QLxN+VSkZnqrKq8B0weltIa2Y1kNcs+VC5EcUrm7k5RniH15hRGPp&#10;0ivUgwiCnbD5A8o0EsFDFUYSTAZV1UiVaqBqJuM31exq4VSqhcjx7kqT/3+w8vH8jKwpCz6fcmaF&#10;IY32qgvsM3SMXMRP63xOaTtHiaEjP+k8+D05Y9ldhSZ+qSBGcWL69cpuRJPknM3vPs7HFJIUm8/u&#10;IkZ2O+rQhy8KDItGwZGkS4yK89aHPnVIiTd50E25abSOmxhYa2RnQTK3dRPUBfy3LG1jroV4qgeM&#10;nizW19cRrdAdusTHLDVHdB2gfKXaEfru8U5uGrpwK3x4FkjtQjXRCIQnWioNbcHhYnFWA/74mz/m&#10;k4oU5ayl9iu4/34SqDjTXy3pG3t1MHAwDoNhT2YNVOqEhsvJZNIBDHowKwTzQpOxirdQSFhJdxU8&#10;DOY69ENAkyXVapWSqCOdCFu7czJCD8TuuxeB7iJLIDUfYWhMkb9Rp89N+rjVKRDVSbobixe+qZuT&#10;+JfJi+Py6z5l3f4Py58AAAD//wMAUEsDBBQABgAIAAAAIQBz88NQ3AAAAAcBAAAPAAAAZHJzL2Rv&#10;d25yZXYueG1sTI4xT8MwEIV3JP6DdUgsiDqkVVpCnKqqYIClInRhc+NrHIjPUey04d9zTGW7T+/p&#10;3VesJ9eJEw6h9aTgYZaAQKq9aalRsP94uV+BCFGT0Z0nVPCDAdbl9VWhc+PP9I6nKjaCRyjkWoGN&#10;sc+lDLVFp8PM90icHf3gdGQcGmkGfeZx18k0STLpdEv8weoetxbr72p0CnaLz529G4/Pb5vFfHjd&#10;j9vsq6mUur2ZNk8gIk7xUoY/fVaHkp0OfiQTRMf8mC65ykcKgvNltmI+MM9BloX871/+AgAA//8D&#10;AFBLAQItABQABgAIAAAAIQC2gziS/gAAAOEBAAATAAAAAAAAAAAAAAAAAAAAAABbQ29udGVudF9U&#10;eXBlc10ueG1sUEsBAi0AFAAGAAgAAAAhADj9If/WAAAAlAEAAAsAAAAAAAAAAAAAAAAALwEAAF9y&#10;ZWxzLy5yZWxzUEsBAi0AFAAGAAgAAAAhAHyQ6MEvAgAAZwQAAA4AAAAAAAAAAAAAAAAALgIAAGRy&#10;cy9lMm9Eb2MueG1sUEsBAi0AFAAGAAgAAAAhAHPzw1DcAAAABwEAAA8AAAAAAAAAAAAAAAAAiQQA&#10;AGRycy9kb3ducmV2LnhtbFBLBQYAAAAABAAEAPMAAACSBQAAAAA=&#10;" stroked="f">
                <v:textbox style="mso-fit-shape-to-text:t" inset="0,0,0,0">
                  <w:txbxContent>
                    <w:p w14:paraId="45F7DE17" w14:textId="76D50D8A" w:rsidR="00D42AD8" w:rsidRPr="00A41639" w:rsidRDefault="00D42AD8" w:rsidP="00F7047A">
                      <w:pPr>
                        <w:pStyle w:val="Caption"/>
                        <w:rPr>
                          <w:noProof/>
                          <w:sz w:val="24"/>
                          <w:szCs w:val="21"/>
                        </w:rPr>
                      </w:pPr>
                      <w:bookmarkStart w:id="96" w:name="_Toc42517194"/>
                      <w:r>
                        <w:t xml:space="preserve">Figure </w:t>
                      </w:r>
                      <w:fldSimple w:instr=" SEQ Figure \* ARABIC ">
                        <w:r w:rsidR="00BB5A9D">
                          <w:rPr>
                            <w:noProof/>
                          </w:rPr>
                          <w:t>32</w:t>
                        </w:r>
                      </w:fldSimple>
                      <w:r>
                        <w:t>: Reconstruction error for different cases</w:t>
                      </w:r>
                      <w:bookmarkEnd w:id="96"/>
                    </w:p>
                  </w:txbxContent>
                </v:textbox>
                <w10:wrap type="through" anchorx="margin"/>
              </v:shape>
            </w:pict>
          </mc:Fallback>
        </mc:AlternateContent>
      </w:r>
    </w:p>
    <w:p w14:paraId="5C0092F6" w14:textId="588569FC" w:rsidR="00F7047A" w:rsidRDefault="00F7047A" w:rsidP="00F7047A"/>
    <w:p w14:paraId="113FCD07" w14:textId="0FFDBCAA" w:rsidR="00F7047A" w:rsidRDefault="00F7047A" w:rsidP="00F7047A">
      <w:pPr>
        <w:pStyle w:val="ListParagraph"/>
        <w:numPr>
          <w:ilvl w:val="0"/>
          <w:numId w:val="24"/>
        </w:numPr>
      </w:pPr>
      <w:r>
        <w:t xml:space="preserve">Confusion Matrix </w:t>
      </w:r>
      <w:r w:rsidR="000D369D">
        <w:t>for autoencoder</w:t>
      </w:r>
    </w:p>
    <w:p w14:paraId="143B8EAB" w14:textId="5E8BFCF1" w:rsidR="000D369D" w:rsidRDefault="000D369D" w:rsidP="000D369D">
      <w:pPr>
        <w:pStyle w:val="ListParagraph"/>
        <w:ind w:left="1440"/>
      </w:pPr>
      <w:r>
        <w:rPr>
          <w:noProof/>
        </w:rPr>
        <mc:AlternateContent>
          <mc:Choice Requires="wps">
            <w:drawing>
              <wp:anchor distT="0" distB="0" distL="114300" distR="114300" simplePos="0" relativeHeight="251779584" behindDoc="0" locked="0" layoutInCell="1" allowOverlap="1" wp14:anchorId="3B738111" wp14:editId="5485BAF9">
                <wp:simplePos x="0" y="0"/>
                <wp:positionH relativeFrom="column">
                  <wp:posOffset>1299845</wp:posOffset>
                </wp:positionH>
                <wp:positionV relativeFrom="paragraph">
                  <wp:posOffset>2621915</wp:posOffset>
                </wp:positionV>
                <wp:extent cx="3335655" cy="635"/>
                <wp:effectExtent l="0" t="0" r="0" b="0"/>
                <wp:wrapThrough wrapText="bothSides">
                  <wp:wrapPolygon edited="0">
                    <wp:start x="0" y="0"/>
                    <wp:lineTo x="0" y="21600"/>
                    <wp:lineTo x="21600" y="21600"/>
                    <wp:lineTo x="21600" y="0"/>
                  </wp:wrapPolygon>
                </wp:wrapThrough>
                <wp:docPr id="64" name="Text Box 64"/>
                <wp:cNvGraphicFramePr/>
                <a:graphic xmlns:a="http://schemas.openxmlformats.org/drawingml/2006/main">
                  <a:graphicData uri="http://schemas.microsoft.com/office/word/2010/wordprocessingShape">
                    <wps:wsp>
                      <wps:cNvSpPr txBox="1"/>
                      <wps:spPr>
                        <a:xfrm>
                          <a:off x="0" y="0"/>
                          <a:ext cx="3335655" cy="635"/>
                        </a:xfrm>
                        <a:prstGeom prst="rect">
                          <a:avLst/>
                        </a:prstGeom>
                        <a:solidFill>
                          <a:prstClr val="white"/>
                        </a:solidFill>
                        <a:ln>
                          <a:noFill/>
                        </a:ln>
                      </wps:spPr>
                      <wps:txbx>
                        <w:txbxContent>
                          <w:p w14:paraId="7FCC385E" w14:textId="4D2A0445" w:rsidR="00D42AD8" w:rsidRPr="00C678A0" w:rsidRDefault="00D42AD8" w:rsidP="000D369D">
                            <w:pPr>
                              <w:pStyle w:val="Caption"/>
                              <w:rPr>
                                <w:noProof/>
                                <w:sz w:val="24"/>
                                <w:szCs w:val="21"/>
                              </w:rPr>
                            </w:pPr>
                            <w:bookmarkStart w:id="97" w:name="_Toc42517195"/>
                            <w:r>
                              <w:t xml:space="preserve">Figure </w:t>
                            </w:r>
                            <w:fldSimple w:instr=" SEQ Figure \* ARABIC ">
                              <w:r w:rsidR="00BB5A9D">
                                <w:rPr>
                                  <w:noProof/>
                                </w:rPr>
                                <w:t>33</w:t>
                              </w:r>
                            </w:fldSimple>
                            <w:r>
                              <w:t>: Confusion matrix for autoencoder</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738111" id="Text Box 64" o:spid="_x0000_s1057" type="#_x0000_t202" style="position:absolute;left:0;text-align:left;margin-left:102.35pt;margin-top:206.45pt;width:262.65pt;height:.05pt;z-index:251779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IETLwIAAGcEAAAOAAAAZHJzL2Uyb0RvYy54bWysVMGO2jAQvVfqP1i+l8BSUIUIK8qKqhLa&#10;XQmqPRvHIZYcjzs2JPTrO3YStt32VPXijGfGY7/3ZrK8b2vDLgq9BpvzyWjMmbISCm1POf922H74&#10;xJkPwhbCgFU5vyrP71fv3y0bt1B3UIEpFDIqYv2icTmvQnCLLPOyUrXwI3DKUrAErEWgLZ6yAkVD&#10;1WuT3Y3H86wBLByCVN6T96EL8lWqX5ZKhqey9Cowk3N6W0grpvUY12y1FIsTCldp2T9D/MMraqEt&#10;XXor9SCCYGfUf5SqtUTwUIaRhDqDstRSJQyEZjJ+g2ZfCacSFiLHuxtN/v+VlY+XZ2S6yPn8I2dW&#10;1KTRQbWBfYaWkYv4aZxfUNreUWJoyU86D35Pzgi7LbGOXwLEKE5MX2/sxmqSnNPpdDafzTiTFJtP&#10;Z7FG9nrUoQ9fFNQsGjlHki4xKi47H7rUISXe5MHoYquNiZsY2BhkF0EyN5UOqi/+W5axMddCPNUV&#10;jJ4s4utwRCu0xzbxMb2BPEJxJewIXfd4J7eaLtwJH54FUrsQXBqB8ERLaaDJOfQWZxXgj7/5Yz6p&#10;SFHOGmq/nPvvZ4GKM/PVkr6xVwcDB+M4GPZcb4CgTmi4nEwmHcBgBrNEqF9oMtbxFgoJK+munIfB&#10;3IRuCGiypFqvUxJ1pBNhZ/dOxtIDsYf2RaDrZQmk5iMMjSkWb9TpcpM+bn0ORHWSLhLbsdjzTd2c&#10;xO8nL47Lr/uU9fp/WP0EAAD//wMAUEsDBBQABgAIAAAAIQAngQys4gAAAAsBAAAPAAAAZHJzL2Rv&#10;d25yZXYueG1sTI+xTsMwEIZ3JN7BOiQW1NpNohZCnKqqYIClInTp5sbXOBDbUey04e25TjDe3af/&#10;vr9YT7ZjZxxC652ExVwAQ1d73bpGwv7zdfYILETltOq8Qwk/GGBd3t4UKtf+4j7wXMWGUYgLuZJg&#10;YuxzzkNt0Kow9z06up38YFWkcWi4HtSFwm3HEyGW3KrW0QejetwarL+r0UrYZYedeRhPL++bLB3e&#10;9uN2+dVUUt7fTZtnYBGn+AfDVZ/UoSSnox+dDqyTkIhsRaiEbJE8ASNilQpqd7xuUgG8LPj/DuUv&#10;AAAA//8DAFBLAQItABQABgAIAAAAIQC2gziS/gAAAOEBAAATAAAAAAAAAAAAAAAAAAAAAABbQ29u&#10;dGVudF9UeXBlc10ueG1sUEsBAi0AFAAGAAgAAAAhADj9If/WAAAAlAEAAAsAAAAAAAAAAAAAAAAA&#10;LwEAAF9yZWxzLy5yZWxzUEsBAi0AFAAGAAgAAAAhADVUgRMvAgAAZwQAAA4AAAAAAAAAAAAAAAAA&#10;LgIAAGRycy9lMm9Eb2MueG1sUEsBAi0AFAAGAAgAAAAhACeBDKziAAAACwEAAA8AAAAAAAAAAAAA&#10;AAAAiQQAAGRycy9kb3ducmV2LnhtbFBLBQYAAAAABAAEAPMAAACYBQAAAAA=&#10;" stroked="f">
                <v:textbox style="mso-fit-shape-to-text:t" inset="0,0,0,0">
                  <w:txbxContent>
                    <w:p w14:paraId="7FCC385E" w14:textId="4D2A0445" w:rsidR="00D42AD8" w:rsidRPr="00C678A0" w:rsidRDefault="00D42AD8" w:rsidP="000D369D">
                      <w:pPr>
                        <w:pStyle w:val="Caption"/>
                        <w:rPr>
                          <w:noProof/>
                          <w:sz w:val="24"/>
                          <w:szCs w:val="21"/>
                        </w:rPr>
                      </w:pPr>
                      <w:bookmarkStart w:id="98" w:name="_Toc42517195"/>
                      <w:r>
                        <w:t xml:space="preserve">Figure </w:t>
                      </w:r>
                      <w:fldSimple w:instr=" SEQ Figure \* ARABIC ">
                        <w:r w:rsidR="00BB5A9D">
                          <w:rPr>
                            <w:noProof/>
                          </w:rPr>
                          <w:t>33</w:t>
                        </w:r>
                      </w:fldSimple>
                      <w:r>
                        <w:t>: Confusion matrix for autoencoder</w:t>
                      </w:r>
                      <w:bookmarkEnd w:id="98"/>
                    </w:p>
                  </w:txbxContent>
                </v:textbox>
                <w10:wrap type="through"/>
              </v:shape>
            </w:pict>
          </mc:Fallback>
        </mc:AlternateContent>
      </w:r>
      <w:r>
        <w:rPr>
          <w:noProof/>
        </w:rPr>
        <w:drawing>
          <wp:anchor distT="0" distB="0" distL="114300" distR="114300" simplePos="0" relativeHeight="251777536" behindDoc="0" locked="0" layoutInCell="1" allowOverlap="1" wp14:anchorId="3E45C862" wp14:editId="36A9AA63">
            <wp:simplePos x="0" y="0"/>
            <wp:positionH relativeFrom="column">
              <wp:posOffset>1299883</wp:posOffset>
            </wp:positionH>
            <wp:positionV relativeFrom="paragraph">
              <wp:posOffset>117662</wp:posOffset>
            </wp:positionV>
            <wp:extent cx="3335655" cy="2447290"/>
            <wp:effectExtent l="0" t="0" r="0" b="0"/>
            <wp:wrapThrough wrapText="bothSides">
              <wp:wrapPolygon edited="0">
                <wp:start x="8142" y="0"/>
                <wp:lineTo x="4688" y="504"/>
                <wp:lineTo x="1850" y="1681"/>
                <wp:lineTo x="1850" y="3026"/>
                <wp:lineTo x="123" y="8407"/>
                <wp:lineTo x="123" y="12442"/>
                <wp:lineTo x="987" y="13787"/>
                <wp:lineTo x="987" y="14796"/>
                <wp:lineTo x="1850" y="16477"/>
                <wp:lineTo x="1850" y="18495"/>
                <wp:lineTo x="2837" y="19168"/>
                <wp:lineTo x="5551" y="19672"/>
                <wp:lineTo x="6908" y="20849"/>
                <wp:lineTo x="7401" y="21185"/>
                <wp:lineTo x="12089" y="21185"/>
                <wp:lineTo x="12706" y="20849"/>
                <wp:lineTo x="14063" y="19672"/>
                <wp:lineTo x="18010" y="19168"/>
                <wp:lineTo x="19367" y="18495"/>
                <wp:lineTo x="19244" y="16477"/>
                <wp:lineTo x="21218" y="15973"/>
                <wp:lineTo x="21218" y="15132"/>
                <wp:lineTo x="19244" y="13787"/>
                <wp:lineTo x="21218" y="12778"/>
                <wp:lineTo x="21218" y="12106"/>
                <wp:lineTo x="19244" y="11097"/>
                <wp:lineTo x="21218" y="9752"/>
                <wp:lineTo x="21218" y="9079"/>
                <wp:lineTo x="19244" y="8407"/>
                <wp:lineTo x="21218" y="6557"/>
                <wp:lineTo x="21218" y="5885"/>
                <wp:lineTo x="19737" y="5717"/>
                <wp:lineTo x="21218" y="3699"/>
                <wp:lineTo x="21341" y="2354"/>
                <wp:lineTo x="18750" y="1513"/>
                <wp:lineTo x="12459" y="0"/>
                <wp:lineTo x="8142" y="0"/>
              </wp:wrapPolygon>
            </wp:wrapThrough>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5655" cy="24472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37655B6" w14:textId="05BDA93D" w:rsidR="000D369D" w:rsidRDefault="000D369D" w:rsidP="000D369D">
      <w:pPr>
        <w:pStyle w:val="ListParagraph"/>
        <w:ind w:left="1440"/>
      </w:pPr>
    </w:p>
    <w:p w14:paraId="73A1DEE3" w14:textId="71ADFCD6" w:rsidR="00F7047A" w:rsidRDefault="00F7047A" w:rsidP="00F7047A"/>
    <w:p w14:paraId="7BE3E084" w14:textId="2F4F548A" w:rsidR="00F7047A" w:rsidRDefault="00F7047A" w:rsidP="00F7047A"/>
    <w:p w14:paraId="116AEDB4" w14:textId="4E2DD560" w:rsidR="000D369D" w:rsidRDefault="000D369D" w:rsidP="00F7047A"/>
    <w:p w14:paraId="4F5FAC8D" w14:textId="246B6D8C" w:rsidR="000D369D" w:rsidRDefault="000D369D" w:rsidP="00F7047A"/>
    <w:p w14:paraId="485662E9" w14:textId="351D5053" w:rsidR="000D369D" w:rsidRDefault="000D369D" w:rsidP="00F7047A"/>
    <w:p w14:paraId="409F4529" w14:textId="392D1AE6" w:rsidR="000D369D" w:rsidRDefault="000D369D" w:rsidP="00F7047A"/>
    <w:p w14:paraId="126DBDB4" w14:textId="17135532" w:rsidR="000D369D" w:rsidRDefault="000D369D" w:rsidP="00F7047A"/>
    <w:p w14:paraId="5BB8187C" w14:textId="4090252A" w:rsidR="000D369D" w:rsidRDefault="000D369D" w:rsidP="00F7047A"/>
    <w:p w14:paraId="74EE871C" w14:textId="7DC2289E" w:rsidR="000D369D" w:rsidRDefault="000D369D" w:rsidP="00F7047A"/>
    <w:p w14:paraId="1C9D2186" w14:textId="531BC95A" w:rsidR="000D369D" w:rsidRDefault="000D369D" w:rsidP="00F7047A"/>
    <w:p w14:paraId="6C0859F5" w14:textId="17700B29" w:rsidR="000D369D" w:rsidRDefault="000D369D" w:rsidP="00F7047A"/>
    <w:p w14:paraId="20AFE7B1" w14:textId="77777777" w:rsidR="000D369D" w:rsidRPr="00F7047A" w:rsidRDefault="000D369D" w:rsidP="00F7047A"/>
    <w:p w14:paraId="6B89122D" w14:textId="080D55BE" w:rsidR="002D3EF3" w:rsidRDefault="002D3EF3" w:rsidP="003B2FB8">
      <w:pPr>
        <w:pStyle w:val="Heading1"/>
        <w:numPr>
          <w:ilvl w:val="0"/>
          <w:numId w:val="2"/>
        </w:numPr>
        <w:spacing w:line="360" w:lineRule="auto"/>
      </w:pPr>
      <w:bookmarkStart w:id="99" w:name="_Toc42517242"/>
      <w:r>
        <w:lastRenderedPageBreak/>
        <w:t>Conclusion</w:t>
      </w:r>
      <w:bookmarkEnd w:id="99"/>
      <w:r>
        <w:t xml:space="preserve"> </w:t>
      </w:r>
    </w:p>
    <w:p w14:paraId="780AFA56" w14:textId="03EFFC90" w:rsidR="002D3EF3" w:rsidRDefault="003B2FB8" w:rsidP="00DA04DE">
      <w:pPr>
        <w:spacing w:before="0" w:after="160" w:line="360" w:lineRule="auto"/>
      </w:pPr>
      <w:r>
        <w:t xml:space="preserve">Though there are many strategies available today to identity fraud but none of them can completely detect any fraud before it currently happens, usually they identify it after the crime has been performed. This is because limited number of </w:t>
      </w:r>
      <w:r w:rsidR="00FE356E">
        <w:t xml:space="preserve">transactions form the overall transactions was found to be fraudulent transactions in fact. Therefore, we need a modern technology in a minimum cost that can identify the illegal transactions as it takes place so that it can avoided. </w:t>
      </w:r>
      <w:r w:rsidR="00455793">
        <w:t xml:space="preserve">So, today’s key challenge is developed a precise, accurate and fast identification of credit fraud system which can identify internet fraud also credit card fraud i.e. when using the manipulated credit card, it is signaling an alarm. </w:t>
      </w:r>
    </w:p>
    <w:p w14:paraId="5329015D" w14:textId="250D0EAD" w:rsidR="00455793" w:rsidRDefault="00455793" w:rsidP="00DA04DE">
      <w:pPr>
        <w:spacing w:before="0" w:after="160" w:line="360" w:lineRule="auto"/>
      </w:pPr>
      <w:r>
        <w:t xml:space="preserve">The biggest drawback to all the technology </w:t>
      </w:r>
      <w:r w:rsidR="0066372C">
        <w:t xml:space="preserve">is that in all conditions they are not likely to produce the same results. For a </w:t>
      </w:r>
      <w:proofErr w:type="gramStart"/>
      <w:r w:rsidR="0066372C">
        <w:t>particular form</w:t>
      </w:r>
      <w:proofErr w:type="gramEnd"/>
      <w:r w:rsidR="0066372C">
        <w:t xml:space="preserve"> of dataset, they offer great results and bad or unsatisfactory results for other forms. S</w:t>
      </w:r>
      <w:r w:rsidR="003D20E7">
        <w:t xml:space="preserve">ome techniques like autoencoder which is part of neural network with imbalance dataset gives high detection rate and gives high accuracy for genuine transaction which means this technique is easily detect the genuine transactions </w:t>
      </w:r>
      <w:r w:rsidR="00DA04DE">
        <w:t>and</w:t>
      </w:r>
      <w:r w:rsidR="003D20E7">
        <w:t xml:space="preserve"> costly to train. Some techniques like Logistic Regression and Random Forest Classifier offer outstanding results </w:t>
      </w:r>
      <w:r w:rsidR="00DA04DE">
        <w:t>on sample and preprocessed data but</w:t>
      </w:r>
      <w:r w:rsidR="003D20E7">
        <w:t xml:space="preserve"> are not scale to broad datasets. </w:t>
      </w:r>
    </w:p>
    <w:p w14:paraId="00F8CD08" w14:textId="2B633A64" w:rsidR="00DA04DE" w:rsidRDefault="00DA04DE" w:rsidP="00DA04DE">
      <w:pPr>
        <w:pStyle w:val="Heading1"/>
        <w:numPr>
          <w:ilvl w:val="0"/>
          <w:numId w:val="2"/>
        </w:numPr>
      </w:pPr>
      <w:bookmarkStart w:id="100" w:name="_Toc42517243"/>
      <w:r>
        <w:t>Future Scope</w:t>
      </w:r>
      <w:bookmarkEnd w:id="100"/>
      <w:r>
        <w:t xml:space="preserve"> </w:t>
      </w:r>
    </w:p>
    <w:p w14:paraId="18C3E59F" w14:textId="1A156A9D" w:rsidR="00DA04DE" w:rsidRPr="00DA04DE" w:rsidRDefault="00DA04DE" w:rsidP="00DA04DE">
      <w:pPr>
        <w:spacing w:line="360" w:lineRule="auto"/>
      </w:pPr>
      <w:r>
        <w:t xml:space="preserve">It is evident from the above comparative study of the different approaches for detecting credit card fraud that autoencoder with imbalance dataset gives high detection rate and high accuracy for genuine transaction but this technique is unable to detect the fraud transaction and it is expensive to train and can easily be overstrained. </w:t>
      </w:r>
      <w:r w:rsidR="00EF5444">
        <w:t xml:space="preserve">We need to create a hybrid </w:t>
      </w:r>
      <w:r w:rsidR="002D6B6E">
        <w:t xml:space="preserve">autoencoder </w:t>
      </w:r>
      <w:r w:rsidR="00EF5444">
        <w:t>neural network which can detect both fraud and genuine transaction log with some optimization technique to minimize their experience</w:t>
      </w:r>
      <w:r w:rsidR="008F5208">
        <w:t>.</w:t>
      </w:r>
      <w:r w:rsidR="00EF5444">
        <w:t xml:space="preserve"> Genetic algorithm</w:t>
      </w:r>
      <w:r w:rsidR="008F5208">
        <w:t xml:space="preserve">., </w:t>
      </w:r>
      <w:r w:rsidR="00C54F94">
        <w:t>A</w:t>
      </w:r>
      <w:r w:rsidR="00EF5444">
        <w:t xml:space="preserve">rtificial </w:t>
      </w:r>
      <w:r w:rsidR="00C54F94">
        <w:t>Immune System, and Case-based Reasoning are optimization techniques that could be successfully combined with neural network. Through choosing the optimal edge weight in the neural network, Genetic Algorithm assists</w:t>
      </w:r>
      <w:sdt>
        <w:sdtPr>
          <w:id w:val="940114381"/>
          <w:citation/>
        </w:sdtPr>
        <w:sdtContent>
          <w:r w:rsidR="008F5208">
            <w:fldChar w:fldCharType="begin"/>
          </w:r>
          <w:r w:rsidR="008F5208">
            <w:instrText xml:space="preserve"> CITATION Rag11 \l 1033 </w:instrText>
          </w:r>
          <w:r w:rsidR="008F5208">
            <w:fldChar w:fldCharType="separate"/>
          </w:r>
          <w:r w:rsidR="008F5208">
            <w:rPr>
              <w:noProof/>
            </w:rPr>
            <w:t xml:space="preserve"> (Patidar &amp; Sharma, 2011)</w:t>
          </w:r>
          <w:r w:rsidR="008F5208">
            <w:fldChar w:fldCharType="end"/>
          </w:r>
        </w:sdtContent>
      </w:sdt>
      <w:r w:rsidR="00C54F94">
        <w:t>. Artificial Immune System reduces cost by removing the weights causing the maximum error</w:t>
      </w:r>
      <w:sdt>
        <w:sdtPr>
          <w:id w:val="-28186959"/>
          <w:citation/>
        </w:sdtPr>
        <w:sdtContent>
          <w:r w:rsidR="008F5208">
            <w:fldChar w:fldCharType="begin"/>
          </w:r>
          <w:r w:rsidR="008F5208">
            <w:instrText xml:space="preserve"> CITATION Lea03 \l 1033 </w:instrText>
          </w:r>
          <w:r w:rsidR="008F5208">
            <w:fldChar w:fldCharType="separate"/>
          </w:r>
          <w:r w:rsidR="008F5208">
            <w:rPr>
              <w:noProof/>
            </w:rPr>
            <w:t xml:space="preserve"> (Castro &amp; Timmis, 2003)</w:t>
          </w:r>
          <w:r w:rsidR="008F5208">
            <w:fldChar w:fldCharType="end"/>
          </w:r>
        </w:sdtContent>
      </w:sdt>
      <w:r w:rsidR="00C54F94">
        <w:t>. Based on direct correspondence with the user’s profile, Case Based Reasoning first attempts to predict result</w:t>
      </w:r>
      <w:sdt>
        <w:sdtPr>
          <w:id w:val="409432756"/>
          <w:citation/>
        </w:sdtPr>
        <w:sdtContent>
          <w:r w:rsidR="008F5208">
            <w:fldChar w:fldCharType="begin"/>
          </w:r>
          <w:r w:rsidR="008F5208">
            <w:instrText xml:space="preserve"> CITATION Ric00 \l 1033 </w:instrText>
          </w:r>
          <w:r w:rsidR="008F5208">
            <w:fldChar w:fldCharType="separate"/>
          </w:r>
          <w:r w:rsidR="008F5208">
            <w:rPr>
              <w:noProof/>
            </w:rPr>
            <w:t xml:space="preserve"> (Wheeler &amp; Aitken, 2000)</w:t>
          </w:r>
          <w:r w:rsidR="008F5208">
            <w:fldChar w:fldCharType="end"/>
          </w:r>
        </w:sdtContent>
      </w:sdt>
      <w:r w:rsidR="00C54F94">
        <w:t xml:space="preserve">. </w:t>
      </w:r>
    </w:p>
    <w:bookmarkStart w:id="101" w:name="_Toc42517244" w:displacedByCustomXml="next"/>
    <w:sdt>
      <w:sdtPr>
        <w:rPr>
          <w:rFonts w:eastAsia="Times New Roman" w:cs="Times New Roman"/>
          <w:sz w:val="24"/>
          <w:szCs w:val="24"/>
        </w:rPr>
        <w:id w:val="1889534926"/>
        <w:docPartObj>
          <w:docPartGallery w:val="Bibliographies"/>
          <w:docPartUnique/>
        </w:docPartObj>
      </w:sdtPr>
      <w:sdtEndPr>
        <w:rPr>
          <w:szCs w:val="21"/>
        </w:rPr>
      </w:sdtEndPr>
      <w:sdtContent>
        <w:p w14:paraId="7C50E4CF" w14:textId="4A30F589" w:rsidR="00641B95" w:rsidRDefault="00641B95" w:rsidP="00641B95">
          <w:pPr>
            <w:pStyle w:val="Heading1"/>
            <w:numPr>
              <w:ilvl w:val="0"/>
              <w:numId w:val="2"/>
            </w:numPr>
          </w:pPr>
          <w:r>
            <w:t>References</w:t>
          </w:r>
          <w:bookmarkEnd w:id="101"/>
        </w:p>
        <w:p w14:paraId="4FDDC5B8" w14:textId="4ADFC1E4" w:rsidR="00A32C1F" w:rsidRPr="00A32C1F" w:rsidRDefault="00D42AD8" w:rsidP="003B2FB8">
          <w:pPr>
            <w:pStyle w:val="Bibliography"/>
            <w:jc w:val="left"/>
          </w:pPr>
        </w:p>
      </w:sdtContent>
    </w:sdt>
    <w:sectPr w:rsidR="00A32C1F" w:rsidRPr="00A32C1F" w:rsidSect="004F12FC">
      <w:footerReference w:type="default" r:id="rId6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373EE8" w14:textId="77777777" w:rsidR="00523CA1" w:rsidRDefault="00523CA1" w:rsidP="00F3006A">
      <w:r>
        <w:separator/>
      </w:r>
    </w:p>
  </w:endnote>
  <w:endnote w:type="continuationSeparator" w:id="0">
    <w:p w14:paraId="39C7DDB4" w14:textId="77777777" w:rsidR="00523CA1" w:rsidRDefault="00523CA1" w:rsidP="00F300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90585632"/>
      <w:docPartObj>
        <w:docPartGallery w:val="Page Numbers (Bottom of Page)"/>
        <w:docPartUnique/>
      </w:docPartObj>
    </w:sdtPr>
    <w:sdtEndPr>
      <w:rPr>
        <w:noProof/>
      </w:rPr>
    </w:sdtEndPr>
    <w:sdtContent>
      <w:p w14:paraId="4ABEE71A" w14:textId="77777777" w:rsidR="00D42AD8" w:rsidRDefault="00D42AD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B4A246" w14:textId="77777777" w:rsidR="00D42AD8" w:rsidRDefault="00D42A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A8492D" w14:textId="77777777" w:rsidR="00523CA1" w:rsidRDefault="00523CA1" w:rsidP="00F3006A">
      <w:r>
        <w:separator/>
      </w:r>
    </w:p>
  </w:footnote>
  <w:footnote w:type="continuationSeparator" w:id="0">
    <w:p w14:paraId="0A3369DC" w14:textId="77777777" w:rsidR="00523CA1" w:rsidRDefault="00523CA1" w:rsidP="00F300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C74CAA"/>
    <w:multiLevelType w:val="hybridMultilevel"/>
    <w:tmpl w:val="4EC8C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4232B"/>
    <w:multiLevelType w:val="hybridMultilevel"/>
    <w:tmpl w:val="B23E8D7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74F1401"/>
    <w:multiLevelType w:val="hybridMultilevel"/>
    <w:tmpl w:val="AC82A822"/>
    <w:lvl w:ilvl="0" w:tplc="9FF279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B613A2"/>
    <w:multiLevelType w:val="hybridMultilevel"/>
    <w:tmpl w:val="E1062CC8"/>
    <w:lvl w:ilvl="0" w:tplc="3B7EC5F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257683"/>
    <w:multiLevelType w:val="hybridMultilevel"/>
    <w:tmpl w:val="23DE8814"/>
    <w:lvl w:ilvl="0" w:tplc="FF8A12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DEF1365"/>
    <w:multiLevelType w:val="multilevel"/>
    <w:tmpl w:val="DE2000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920F1C"/>
    <w:multiLevelType w:val="hybridMultilevel"/>
    <w:tmpl w:val="C2B04C9E"/>
    <w:lvl w:ilvl="0" w:tplc="6786143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FA2049"/>
    <w:multiLevelType w:val="multilevel"/>
    <w:tmpl w:val="1DC21B4C"/>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F67590"/>
    <w:multiLevelType w:val="hybridMultilevel"/>
    <w:tmpl w:val="C6B80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C322EA3"/>
    <w:multiLevelType w:val="hybridMultilevel"/>
    <w:tmpl w:val="C642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7D6269"/>
    <w:multiLevelType w:val="hybridMultilevel"/>
    <w:tmpl w:val="8D0A43C8"/>
    <w:lvl w:ilvl="0" w:tplc="CA2ECE8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AB024AA"/>
    <w:multiLevelType w:val="multilevel"/>
    <w:tmpl w:val="CAA826FA"/>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C1E17E6"/>
    <w:multiLevelType w:val="hybridMultilevel"/>
    <w:tmpl w:val="08D67F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C815669"/>
    <w:multiLevelType w:val="hybridMultilevel"/>
    <w:tmpl w:val="F7F034A4"/>
    <w:lvl w:ilvl="0" w:tplc="F7F6593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3465A3"/>
    <w:multiLevelType w:val="multilevel"/>
    <w:tmpl w:val="6818D6E0"/>
    <w:lvl w:ilvl="0">
      <w:start w:val="1"/>
      <w:numFmt w:val="bullet"/>
      <w:lvlText w:val=""/>
      <w:lvlJc w:val="left"/>
      <w:pPr>
        <w:tabs>
          <w:tab w:val="num" w:pos="720"/>
        </w:tabs>
        <w:ind w:left="720" w:hanging="360"/>
      </w:pPr>
      <w:rPr>
        <w:rFonts w:ascii="Symbol" w:hAnsi="Symbol" w:hint="default"/>
        <w:sz w:val="20"/>
      </w:rPr>
    </w:lvl>
    <w:lvl w:ilvl="1">
      <w:start w:val="1"/>
      <w:numFmt w:val="low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374B3C"/>
    <w:multiLevelType w:val="hybridMultilevel"/>
    <w:tmpl w:val="23CA89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4171583F"/>
    <w:multiLevelType w:val="hybridMultilevel"/>
    <w:tmpl w:val="8850F9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5E35AB9"/>
    <w:multiLevelType w:val="multilevel"/>
    <w:tmpl w:val="6A54A7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50AE57EA"/>
    <w:multiLevelType w:val="hybridMultilevel"/>
    <w:tmpl w:val="ECD659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6FB1466"/>
    <w:multiLevelType w:val="hybridMultilevel"/>
    <w:tmpl w:val="A092AD3C"/>
    <w:lvl w:ilvl="0" w:tplc="5CA21A9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A75F7D"/>
    <w:multiLevelType w:val="hybridMultilevel"/>
    <w:tmpl w:val="1DBE7B4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A5C3EB8"/>
    <w:multiLevelType w:val="hybridMultilevel"/>
    <w:tmpl w:val="EFD08B04"/>
    <w:lvl w:ilvl="0" w:tplc="8B188C2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740591D"/>
    <w:multiLevelType w:val="hybridMultilevel"/>
    <w:tmpl w:val="CAF24E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5AF1B06"/>
    <w:multiLevelType w:val="hybridMultilevel"/>
    <w:tmpl w:val="DA1299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17"/>
  </w:num>
  <w:num w:numId="3">
    <w:abstractNumId w:val="14"/>
  </w:num>
  <w:num w:numId="4">
    <w:abstractNumId w:val="5"/>
  </w:num>
  <w:num w:numId="5">
    <w:abstractNumId w:val="7"/>
  </w:num>
  <w:num w:numId="6">
    <w:abstractNumId w:val="11"/>
    <w:lvlOverride w:ilvl="0">
      <w:lvl w:ilvl="0">
        <w:numFmt w:val="lowerLetter"/>
        <w:lvlText w:val="%1."/>
        <w:lvlJc w:val="left"/>
      </w:lvl>
    </w:lvlOverride>
  </w:num>
  <w:num w:numId="7">
    <w:abstractNumId w:val="4"/>
  </w:num>
  <w:num w:numId="8">
    <w:abstractNumId w:val="2"/>
  </w:num>
  <w:num w:numId="9">
    <w:abstractNumId w:val="9"/>
  </w:num>
  <w:num w:numId="10">
    <w:abstractNumId w:val="12"/>
  </w:num>
  <w:num w:numId="11">
    <w:abstractNumId w:val="16"/>
  </w:num>
  <w:num w:numId="12">
    <w:abstractNumId w:val="23"/>
  </w:num>
  <w:num w:numId="13">
    <w:abstractNumId w:val="20"/>
  </w:num>
  <w:num w:numId="14">
    <w:abstractNumId w:val="18"/>
  </w:num>
  <w:num w:numId="15">
    <w:abstractNumId w:val="1"/>
  </w:num>
  <w:num w:numId="16">
    <w:abstractNumId w:val="22"/>
  </w:num>
  <w:num w:numId="17">
    <w:abstractNumId w:val="15"/>
  </w:num>
  <w:num w:numId="18">
    <w:abstractNumId w:val="8"/>
  </w:num>
  <w:num w:numId="19">
    <w:abstractNumId w:val="13"/>
  </w:num>
  <w:num w:numId="20">
    <w:abstractNumId w:val="6"/>
  </w:num>
  <w:num w:numId="21">
    <w:abstractNumId w:val="3"/>
  </w:num>
  <w:num w:numId="22">
    <w:abstractNumId w:val="10"/>
  </w:num>
  <w:num w:numId="23">
    <w:abstractNumId w:val="19"/>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1712"/>
    <w:rsid w:val="000014E4"/>
    <w:rsid w:val="000123FC"/>
    <w:rsid w:val="0001581A"/>
    <w:rsid w:val="000232C3"/>
    <w:rsid w:val="00030742"/>
    <w:rsid w:val="00033C48"/>
    <w:rsid w:val="0004066C"/>
    <w:rsid w:val="000436D8"/>
    <w:rsid w:val="0004785F"/>
    <w:rsid w:val="0005080D"/>
    <w:rsid w:val="00052B6E"/>
    <w:rsid w:val="00063486"/>
    <w:rsid w:val="00071C68"/>
    <w:rsid w:val="000726B3"/>
    <w:rsid w:val="00081AC7"/>
    <w:rsid w:val="0008368F"/>
    <w:rsid w:val="00097CA0"/>
    <w:rsid w:val="000A3043"/>
    <w:rsid w:val="000A5805"/>
    <w:rsid w:val="000C2EDB"/>
    <w:rsid w:val="000D369D"/>
    <w:rsid w:val="000D55C6"/>
    <w:rsid w:val="000D5AC5"/>
    <w:rsid w:val="000E05D5"/>
    <w:rsid w:val="000E5F1A"/>
    <w:rsid w:val="000F1FF8"/>
    <w:rsid w:val="000F2140"/>
    <w:rsid w:val="000F329F"/>
    <w:rsid w:val="000F3ACC"/>
    <w:rsid w:val="001005CE"/>
    <w:rsid w:val="00101B39"/>
    <w:rsid w:val="00102548"/>
    <w:rsid w:val="001139D4"/>
    <w:rsid w:val="00121AE1"/>
    <w:rsid w:val="00124FAB"/>
    <w:rsid w:val="001306E7"/>
    <w:rsid w:val="00133231"/>
    <w:rsid w:val="00134464"/>
    <w:rsid w:val="001346F8"/>
    <w:rsid w:val="00146679"/>
    <w:rsid w:val="00151927"/>
    <w:rsid w:val="00161963"/>
    <w:rsid w:val="00162321"/>
    <w:rsid w:val="00173A19"/>
    <w:rsid w:val="0018396D"/>
    <w:rsid w:val="00195429"/>
    <w:rsid w:val="001A1A6E"/>
    <w:rsid w:val="001B3335"/>
    <w:rsid w:val="001C1A11"/>
    <w:rsid w:val="001D5B1B"/>
    <w:rsid w:val="001D6431"/>
    <w:rsid w:val="001D7A76"/>
    <w:rsid w:val="001E4F72"/>
    <w:rsid w:val="001F1082"/>
    <w:rsid w:val="001F24F9"/>
    <w:rsid w:val="001F3313"/>
    <w:rsid w:val="001F51DB"/>
    <w:rsid w:val="00202607"/>
    <w:rsid w:val="00213709"/>
    <w:rsid w:val="002211AE"/>
    <w:rsid w:val="0023457B"/>
    <w:rsid w:val="00235432"/>
    <w:rsid w:val="00247D07"/>
    <w:rsid w:val="00250CC4"/>
    <w:rsid w:val="00255073"/>
    <w:rsid w:val="002617F2"/>
    <w:rsid w:val="00267B84"/>
    <w:rsid w:val="00274889"/>
    <w:rsid w:val="00275035"/>
    <w:rsid w:val="00283065"/>
    <w:rsid w:val="00287D27"/>
    <w:rsid w:val="002954FC"/>
    <w:rsid w:val="002A26B6"/>
    <w:rsid w:val="002A77CA"/>
    <w:rsid w:val="002D33E7"/>
    <w:rsid w:val="002D3EF3"/>
    <w:rsid w:val="002D480B"/>
    <w:rsid w:val="002D6B6E"/>
    <w:rsid w:val="002D6EFC"/>
    <w:rsid w:val="002E3775"/>
    <w:rsid w:val="002E4F86"/>
    <w:rsid w:val="002F071A"/>
    <w:rsid w:val="002F2CDA"/>
    <w:rsid w:val="002F658D"/>
    <w:rsid w:val="002F785A"/>
    <w:rsid w:val="00315D54"/>
    <w:rsid w:val="0033381F"/>
    <w:rsid w:val="00336B94"/>
    <w:rsid w:val="00340EB1"/>
    <w:rsid w:val="003414FC"/>
    <w:rsid w:val="0034435C"/>
    <w:rsid w:val="00351D1A"/>
    <w:rsid w:val="003567A2"/>
    <w:rsid w:val="00374F40"/>
    <w:rsid w:val="003777C5"/>
    <w:rsid w:val="00382595"/>
    <w:rsid w:val="003935A9"/>
    <w:rsid w:val="00394FB3"/>
    <w:rsid w:val="003973F7"/>
    <w:rsid w:val="003A6EC7"/>
    <w:rsid w:val="003A7BAD"/>
    <w:rsid w:val="003B1F0C"/>
    <w:rsid w:val="003B22FA"/>
    <w:rsid w:val="003B2FB8"/>
    <w:rsid w:val="003C1984"/>
    <w:rsid w:val="003C3CAF"/>
    <w:rsid w:val="003C553D"/>
    <w:rsid w:val="003C6AB9"/>
    <w:rsid w:val="003D20E7"/>
    <w:rsid w:val="003D4547"/>
    <w:rsid w:val="003D4591"/>
    <w:rsid w:val="003D67C8"/>
    <w:rsid w:val="003E102F"/>
    <w:rsid w:val="003E3803"/>
    <w:rsid w:val="003E722C"/>
    <w:rsid w:val="004015BE"/>
    <w:rsid w:val="004045D6"/>
    <w:rsid w:val="00410118"/>
    <w:rsid w:val="00413511"/>
    <w:rsid w:val="004238C2"/>
    <w:rsid w:val="004353EE"/>
    <w:rsid w:val="004411CF"/>
    <w:rsid w:val="00455793"/>
    <w:rsid w:val="00473B94"/>
    <w:rsid w:val="00477A3A"/>
    <w:rsid w:val="00480594"/>
    <w:rsid w:val="00480ECF"/>
    <w:rsid w:val="0048383B"/>
    <w:rsid w:val="00486344"/>
    <w:rsid w:val="00490961"/>
    <w:rsid w:val="00490F5F"/>
    <w:rsid w:val="0049133F"/>
    <w:rsid w:val="00494942"/>
    <w:rsid w:val="004A152A"/>
    <w:rsid w:val="004D413B"/>
    <w:rsid w:val="004D4DEE"/>
    <w:rsid w:val="004F12FC"/>
    <w:rsid w:val="004F760C"/>
    <w:rsid w:val="00500865"/>
    <w:rsid w:val="005023F4"/>
    <w:rsid w:val="005027D3"/>
    <w:rsid w:val="00505745"/>
    <w:rsid w:val="00510617"/>
    <w:rsid w:val="00523CA1"/>
    <w:rsid w:val="005300F0"/>
    <w:rsid w:val="00531FDF"/>
    <w:rsid w:val="00532A82"/>
    <w:rsid w:val="0053322E"/>
    <w:rsid w:val="00541712"/>
    <w:rsid w:val="00543FC0"/>
    <w:rsid w:val="00552074"/>
    <w:rsid w:val="00560BE1"/>
    <w:rsid w:val="00566945"/>
    <w:rsid w:val="00571CF3"/>
    <w:rsid w:val="00572BDA"/>
    <w:rsid w:val="00576518"/>
    <w:rsid w:val="00590BDB"/>
    <w:rsid w:val="005927A7"/>
    <w:rsid w:val="00593F32"/>
    <w:rsid w:val="005B62C6"/>
    <w:rsid w:val="005B7386"/>
    <w:rsid w:val="005C13A1"/>
    <w:rsid w:val="005D0A2D"/>
    <w:rsid w:val="005D3163"/>
    <w:rsid w:val="005E6600"/>
    <w:rsid w:val="005E7779"/>
    <w:rsid w:val="00600DAF"/>
    <w:rsid w:val="00621DE4"/>
    <w:rsid w:val="00625AE2"/>
    <w:rsid w:val="00625DBD"/>
    <w:rsid w:val="0062786C"/>
    <w:rsid w:val="00634B45"/>
    <w:rsid w:val="006363A8"/>
    <w:rsid w:val="00641B95"/>
    <w:rsid w:val="00642FFD"/>
    <w:rsid w:val="0066372C"/>
    <w:rsid w:val="006679C7"/>
    <w:rsid w:val="0069635B"/>
    <w:rsid w:val="00697624"/>
    <w:rsid w:val="006B318E"/>
    <w:rsid w:val="006C22F1"/>
    <w:rsid w:val="006C4421"/>
    <w:rsid w:val="006C64B6"/>
    <w:rsid w:val="006C7952"/>
    <w:rsid w:val="006E64BA"/>
    <w:rsid w:val="00704E39"/>
    <w:rsid w:val="0071588A"/>
    <w:rsid w:val="00717496"/>
    <w:rsid w:val="00723461"/>
    <w:rsid w:val="00747055"/>
    <w:rsid w:val="00755D22"/>
    <w:rsid w:val="00760748"/>
    <w:rsid w:val="00764D33"/>
    <w:rsid w:val="007664BC"/>
    <w:rsid w:val="007704E6"/>
    <w:rsid w:val="007716BA"/>
    <w:rsid w:val="00773644"/>
    <w:rsid w:val="007743C3"/>
    <w:rsid w:val="007753F5"/>
    <w:rsid w:val="00775F51"/>
    <w:rsid w:val="00786A35"/>
    <w:rsid w:val="00790ACC"/>
    <w:rsid w:val="00793FD8"/>
    <w:rsid w:val="007A0289"/>
    <w:rsid w:val="007A3219"/>
    <w:rsid w:val="007A3E31"/>
    <w:rsid w:val="007C3DB9"/>
    <w:rsid w:val="007C536F"/>
    <w:rsid w:val="007D0959"/>
    <w:rsid w:val="007D4839"/>
    <w:rsid w:val="007E0799"/>
    <w:rsid w:val="007F2F83"/>
    <w:rsid w:val="007F5BC1"/>
    <w:rsid w:val="007F7926"/>
    <w:rsid w:val="008023E3"/>
    <w:rsid w:val="00802CB7"/>
    <w:rsid w:val="0080581C"/>
    <w:rsid w:val="00806EBC"/>
    <w:rsid w:val="00812308"/>
    <w:rsid w:val="00814354"/>
    <w:rsid w:val="00835B48"/>
    <w:rsid w:val="00837613"/>
    <w:rsid w:val="00845E81"/>
    <w:rsid w:val="00846665"/>
    <w:rsid w:val="00856B4E"/>
    <w:rsid w:val="00862CB2"/>
    <w:rsid w:val="00870E3A"/>
    <w:rsid w:val="008737B8"/>
    <w:rsid w:val="008829E8"/>
    <w:rsid w:val="00882BB1"/>
    <w:rsid w:val="00884437"/>
    <w:rsid w:val="00884A07"/>
    <w:rsid w:val="008A26B8"/>
    <w:rsid w:val="008A6BA6"/>
    <w:rsid w:val="008B67BE"/>
    <w:rsid w:val="008C5F0C"/>
    <w:rsid w:val="008C734E"/>
    <w:rsid w:val="008D0006"/>
    <w:rsid w:val="008E058D"/>
    <w:rsid w:val="008E065F"/>
    <w:rsid w:val="008E0994"/>
    <w:rsid w:val="008E3919"/>
    <w:rsid w:val="008E7627"/>
    <w:rsid w:val="008F1ED0"/>
    <w:rsid w:val="008F5208"/>
    <w:rsid w:val="008F5858"/>
    <w:rsid w:val="00905091"/>
    <w:rsid w:val="00905495"/>
    <w:rsid w:val="009247BE"/>
    <w:rsid w:val="009339E3"/>
    <w:rsid w:val="0093604F"/>
    <w:rsid w:val="00936F7C"/>
    <w:rsid w:val="00947BC0"/>
    <w:rsid w:val="00957DAA"/>
    <w:rsid w:val="00964A4C"/>
    <w:rsid w:val="00977A16"/>
    <w:rsid w:val="00993679"/>
    <w:rsid w:val="0099374E"/>
    <w:rsid w:val="009B4193"/>
    <w:rsid w:val="009B5B06"/>
    <w:rsid w:val="009B65DA"/>
    <w:rsid w:val="009C3C32"/>
    <w:rsid w:val="009D3A9D"/>
    <w:rsid w:val="009D5AF9"/>
    <w:rsid w:val="009F2611"/>
    <w:rsid w:val="009F2699"/>
    <w:rsid w:val="00A000A9"/>
    <w:rsid w:val="00A047FE"/>
    <w:rsid w:val="00A06389"/>
    <w:rsid w:val="00A12C94"/>
    <w:rsid w:val="00A2079C"/>
    <w:rsid w:val="00A24846"/>
    <w:rsid w:val="00A32C1F"/>
    <w:rsid w:val="00A3645B"/>
    <w:rsid w:val="00A4428E"/>
    <w:rsid w:val="00A463F4"/>
    <w:rsid w:val="00A665DF"/>
    <w:rsid w:val="00A76107"/>
    <w:rsid w:val="00A801BF"/>
    <w:rsid w:val="00A856A0"/>
    <w:rsid w:val="00AA4FE4"/>
    <w:rsid w:val="00AA68A9"/>
    <w:rsid w:val="00AB082E"/>
    <w:rsid w:val="00AE6429"/>
    <w:rsid w:val="00AE6644"/>
    <w:rsid w:val="00B02A45"/>
    <w:rsid w:val="00B25571"/>
    <w:rsid w:val="00B34D8B"/>
    <w:rsid w:val="00B350D9"/>
    <w:rsid w:val="00B37998"/>
    <w:rsid w:val="00B45248"/>
    <w:rsid w:val="00B53D1C"/>
    <w:rsid w:val="00B60275"/>
    <w:rsid w:val="00B62653"/>
    <w:rsid w:val="00B740D1"/>
    <w:rsid w:val="00B83BB7"/>
    <w:rsid w:val="00B95F3A"/>
    <w:rsid w:val="00B97342"/>
    <w:rsid w:val="00BB5152"/>
    <w:rsid w:val="00BB583D"/>
    <w:rsid w:val="00BB5A9D"/>
    <w:rsid w:val="00BB756A"/>
    <w:rsid w:val="00BC5BC0"/>
    <w:rsid w:val="00BD5957"/>
    <w:rsid w:val="00BE1120"/>
    <w:rsid w:val="00BE721C"/>
    <w:rsid w:val="00BF3E48"/>
    <w:rsid w:val="00C046A0"/>
    <w:rsid w:val="00C10A4E"/>
    <w:rsid w:val="00C116DB"/>
    <w:rsid w:val="00C1641B"/>
    <w:rsid w:val="00C16B23"/>
    <w:rsid w:val="00C2564D"/>
    <w:rsid w:val="00C32EF6"/>
    <w:rsid w:val="00C34F84"/>
    <w:rsid w:val="00C37C9A"/>
    <w:rsid w:val="00C46787"/>
    <w:rsid w:val="00C53268"/>
    <w:rsid w:val="00C54F94"/>
    <w:rsid w:val="00C55132"/>
    <w:rsid w:val="00C56A30"/>
    <w:rsid w:val="00C7799A"/>
    <w:rsid w:val="00C802C9"/>
    <w:rsid w:val="00C82CCC"/>
    <w:rsid w:val="00CA53CE"/>
    <w:rsid w:val="00CB6208"/>
    <w:rsid w:val="00CB6ACD"/>
    <w:rsid w:val="00CD2CAD"/>
    <w:rsid w:val="00CE0A9B"/>
    <w:rsid w:val="00CE5AC7"/>
    <w:rsid w:val="00D046DA"/>
    <w:rsid w:val="00D06512"/>
    <w:rsid w:val="00D121E8"/>
    <w:rsid w:val="00D230D3"/>
    <w:rsid w:val="00D25D24"/>
    <w:rsid w:val="00D42AD8"/>
    <w:rsid w:val="00D46FD1"/>
    <w:rsid w:val="00D559F4"/>
    <w:rsid w:val="00D649C8"/>
    <w:rsid w:val="00D669E9"/>
    <w:rsid w:val="00D71851"/>
    <w:rsid w:val="00D74B3C"/>
    <w:rsid w:val="00D80F2B"/>
    <w:rsid w:val="00D967E1"/>
    <w:rsid w:val="00DA04DE"/>
    <w:rsid w:val="00DA7052"/>
    <w:rsid w:val="00DC4695"/>
    <w:rsid w:val="00DE1E83"/>
    <w:rsid w:val="00DE757D"/>
    <w:rsid w:val="00DF59DA"/>
    <w:rsid w:val="00E0467C"/>
    <w:rsid w:val="00E10C62"/>
    <w:rsid w:val="00E15CBD"/>
    <w:rsid w:val="00E30ECF"/>
    <w:rsid w:val="00E313E0"/>
    <w:rsid w:val="00E404B8"/>
    <w:rsid w:val="00E42458"/>
    <w:rsid w:val="00E4252F"/>
    <w:rsid w:val="00E531B4"/>
    <w:rsid w:val="00E53C44"/>
    <w:rsid w:val="00E54B4C"/>
    <w:rsid w:val="00E55FEE"/>
    <w:rsid w:val="00E5681F"/>
    <w:rsid w:val="00E57033"/>
    <w:rsid w:val="00E626E4"/>
    <w:rsid w:val="00E8264E"/>
    <w:rsid w:val="00E83897"/>
    <w:rsid w:val="00E87A87"/>
    <w:rsid w:val="00E97D30"/>
    <w:rsid w:val="00EA23FD"/>
    <w:rsid w:val="00EA4DEC"/>
    <w:rsid w:val="00EB4B11"/>
    <w:rsid w:val="00EB5779"/>
    <w:rsid w:val="00EC29DF"/>
    <w:rsid w:val="00EC2EF9"/>
    <w:rsid w:val="00EC4446"/>
    <w:rsid w:val="00ED11D9"/>
    <w:rsid w:val="00ED1EC0"/>
    <w:rsid w:val="00ED3078"/>
    <w:rsid w:val="00EE1D97"/>
    <w:rsid w:val="00EE24F9"/>
    <w:rsid w:val="00EF0EF3"/>
    <w:rsid w:val="00EF3982"/>
    <w:rsid w:val="00EF5444"/>
    <w:rsid w:val="00EF5718"/>
    <w:rsid w:val="00F0356C"/>
    <w:rsid w:val="00F10D2F"/>
    <w:rsid w:val="00F23921"/>
    <w:rsid w:val="00F27759"/>
    <w:rsid w:val="00F3006A"/>
    <w:rsid w:val="00F34EB9"/>
    <w:rsid w:val="00F353BF"/>
    <w:rsid w:val="00F35B5E"/>
    <w:rsid w:val="00F4563E"/>
    <w:rsid w:val="00F46B04"/>
    <w:rsid w:val="00F61901"/>
    <w:rsid w:val="00F7047A"/>
    <w:rsid w:val="00F83FCA"/>
    <w:rsid w:val="00F8451C"/>
    <w:rsid w:val="00F87D1F"/>
    <w:rsid w:val="00F903B3"/>
    <w:rsid w:val="00F905E3"/>
    <w:rsid w:val="00FA0399"/>
    <w:rsid w:val="00FA0935"/>
    <w:rsid w:val="00FA527E"/>
    <w:rsid w:val="00FA5E2D"/>
    <w:rsid w:val="00FB15AD"/>
    <w:rsid w:val="00FB26D6"/>
    <w:rsid w:val="00FB7A18"/>
    <w:rsid w:val="00FB7B81"/>
    <w:rsid w:val="00FC09D0"/>
    <w:rsid w:val="00FC13B5"/>
    <w:rsid w:val="00FC75E6"/>
    <w:rsid w:val="00FE356E"/>
    <w:rsid w:val="00FE441F"/>
    <w:rsid w:val="00FE778B"/>
    <w:rsid w:val="00FF0CC5"/>
    <w:rsid w:val="00FF20A3"/>
    <w:rsid w:val="00FF3A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18F2E"/>
  <w15:chartTrackingRefBased/>
  <w15:docId w15:val="{97C772B9-6795-48FE-94C4-6519C76DF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6A35"/>
    <w:pPr>
      <w:spacing w:before="120" w:after="120" w:line="240" w:lineRule="auto"/>
      <w:jc w:val="both"/>
    </w:pPr>
    <w:rPr>
      <w:rFonts w:ascii="Times New Roman" w:eastAsia="Times New Roman" w:hAnsi="Times New Roman" w:cs="Times New Roman"/>
      <w:sz w:val="24"/>
      <w:szCs w:val="24"/>
      <w:lang w:bidi="ne-NP"/>
    </w:rPr>
  </w:style>
  <w:style w:type="paragraph" w:styleId="Heading1">
    <w:name w:val="heading 1"/>
    <w:basedOn w:val="Normal"/>
    <w:next w:val="Normal"/>
    <w:link w:val="Heading1Char"/>
    <w:uiPriority w:val="9"/>
    <w:qFormat/>
    <w:rsid w:val="00A047FE"/>
    <w:pPr>
      <w:keepNext/>
      <w:keepLines/>
      <w:spacing w:before="0" w:after="0"/>
      <w:outlineLvl w:val="0"/>
    </w:pPr>
    <w:rPr>
      <w:rFonts w:eastAsiaTheme="majorEastAsia" w:cstheme="majorBidi"/>
      <w:sz w:val="32"/>
      <w:szCs w:val="29"/>
    </w:rPr>
  </w:style>
  <w:style w:type="paragraph" w:styleId="Heading2">
    <w:name w:val="heading 2"/>
    <w:basedOn w:val="Normal"/>
    <w:next w:val="Normal"/>
    <w:link w:val="Heading2Char"/>
    <w:uiPriority w:val="9"/>
    <w:unhideWhenUsed/>
    <w:qFormat/>
    <w:rsid w:val="00A047FE"/>
    <w:pPr>
      <w:keepNext/>
      <w:keepLines/>
      <w:spacing w:before="0" w:after="0"/>
      <w:outlineLvl w:val="1"/>
    </w:pPr>
    <w:rPr>
      <w:rFonts w:eastAsiaTheme="majorEastAsia" w:cstheme="majorBidi"/>
      <w:sz w:val="28"/>
      <w:szCs w:val="23"/>
    </w:rPr>
  </w:style>
  <w:style w:type="paragraph" w:styleId="Heading3">
    <w:name w:val="heading 3"/>
    <w:basedOn w:val="Normal"/>
    <w:next w:val="Normal"/>
    <w:link w:val="Heading3Char"/>
    <w:uiPriority w:val="9"/>
    <w:unhideWhenUsed/>
    <w:qFormat/>
    <w:rsid w:val="00590BDB"/>
    <w:pPr>
      <w:keepNext/>
      <w:keepLines/>
      <w:spacing w:before="160"/>
      <w:outlineLvl w:val="2"/>
    </w:pPr>
    <w:rPr>
      <w:rFonts w:eastAsiaTheme="majorEastAsia" w:cstheme="majorBidi"/>
      <w:szCs w:val="21"/>
    </w:rPr>
  </w:style>
  <w:style w:type="paragraph" w:styleId="Heading4">
    <w:name w:val="heading 4"/>
    <w:basedOn w:val="Normal"/>
    <w:next w:val="Normal"/>
    <w:link w:val="Heading4Char"/>
    <w:uiPriority w:val="9"/>
    <w:unhideWhenUsed/>
    <w:qFormat/>
    <w:rsid w:val="00EC29DF"/>
    <w:pPr>
      <w:keepNext/>
      <w:keepLines/>
      <w:spacing w:before="40" w:after="0"/>
      <w:outlineLvl w:val="3"/>
    </w:pPr>
    <w:rPr>
      <w:rFonts w:eastAsiaTheme="majorEastAsia" w:cstheme="majorBidi"/>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006A"/>
    <w:pPr>
      <w:tabs>
        <w:tab w:val="center" w:pos="4680"/>
        <w:tab w:val="right" w:pos="9360"/>
      </w:tabs>
    </w:pPr>
    <w:rPr>
      <w:szCs w:val="21"/>
    </w:rPr>
  </w:style>
  <w:style w:type="character" w:customStyle="1" w:styleId="HeaderChar">
    <w:name w:val="Header Char"/>
    <w:basedOn w:val="DefaultParagraphFont"/>
    <w:link w:val="Header"/>
    <w:uiPriority w:val="99"/>
    <w:rsid w:val="00F3006A"/>
    <w:rPr>
      <w:rFonts w:ascii="Times New Roman" w:eastAsia="Times New Roman" w:hAnsi="Times New Roman" w:cs="Times New Roman"/>
      <w:sz w:val="24"/>
      <w:szCs w:val="21"/>
      <w:lang w:bidi="ne-NP"/>
    </w:rPr>
  </w:style>
  <w:style w:type="paragraph" w:styleId="Footer">
    <w:name w:val="footer"/>
    <w:basedOn w:val="Normal"/>
    <w:link w:val="FooterChar"/>
    <w:uiPriority w:val="99"/>
    <w:unhideWhenUsed/>
    <w:rsid w:val="00F3006A"/>
    <w:pPr>
      <w:tabs>
        <w:tab w:val="center" w:pos="4680"/>
        <w:tab w:val="right" w:pos="9360"/>
      </w:tabs>
    </w:pPr>
    <w:rPr>
      <w:szCs w:val="21"/>
    </w:rPr>
  </w:style>
  <w:style w:type="character" w:customStyle="1" w:styleId="FooterChar">
    <w:name w:val="Footer Char"/>
    <w:basedOn w:val="DefaultParagraphFont"/>
    <w:link w:val="Footer"/>
    <w:uiPriority w:val="99"/>
    <w:rsid w:val="00F3006A"/>
    <w:rPr>
      <w:rFonts w:ascii="Times New Roman" w:eastAsia="Times New Roman" w:hAnsi="Times New Roman" w:cs="Times New Roman"/>
      <w:sz w:val="24"/>
      <w:szCs w:val="21"/>
      <w:lang w:bidi="ne-NP"/>
    </w:rPr>
  </w:style>
  <w:style w:type="character" w:customStyle="1" w:styleId="Heading1Char">
    <w:name w:val="Heading 1 Char"/>
    <w:basedOn w:val="DefaultParagraphFont"/>
    <w:link w:val="Heading1"/>
    <w:uiPriority w:val="9"/>
    <w:rsid w:val="00A047FE"/>
    <w:rPr>
      <w:rFonts w:ascii="Times New Roman" w:eastAsiaTheme="majorEastAsia" w:hAnsi="Times New Roman" w:cstheme="majorBidi"/>
      <w:sz w:val="32"/>
      <w:szCs w:val="29"/>
      <w:lang w:bidi="ne-NP"/>
    </w:rPr>
  </w:style>
  <w:style w:type="character" w:customStyle="1" w:styleId="Heading2Char">
    <w:name w:val="Heading 2 Char"/>
    <w:basedOn w:val="DefaultParagraphFont"/>
    <w:link w:val="Heading2"/>
    <w:uiPriority w:val="9"/>
    <w:rsid w:val="00A047FE"/>
    <w:rPr>
      <w:rFonts w:ascii="Times New Roman" w:eastAsiaTheme="majorEastAsia" w:hAnsi="Times New Roman" w:cstheme="majorBidi"/>
      <w:sz w:val="28"/>
      <w:szCs w:val="23"/>
      <w:lang w:bidi="ne-NP"/>
    </w:rPr>
  </w:style>
  <w:style w:type="paragraph" w:styleId="TOCHeading">
    <w:name w:val="TOC Heading"/>
    <w:basedOn w:val="Heading1"/>
    <w:next w:val="Normal"/>
    <w:uiPriority w:val="39"/>
    <w:unhideWhenUsed/>
    <w:qFormat/>
    <w:rsid w:val="000F2140"/>
    <w:pPr>
      <w:spacing w:line="259" w:lineRule="auto"/>
      <w:jc w:val="left"/>
      <w:outlineLvl w:val="9"/>
    </w:pPr>
    <w:rPr>
      <w:rFonts w:asciiTheme="majorHAnsi" w:hAnsiTheme="majorHAnsi"/>
      <w:color w:val="2F5496" w:themeColor="accent1" w:themeShade="BF"/>
      <w:szCs w:val="32"/>
      <w:lang w:bidi="ar-SA"/>
    </w:rPr>
  </w:style>
  <w:style w:type="paragraph" w:styleId="TOC1">
    <w:name w:val="toc 1"/>
    <w:basedOn w:val="Normal"/>
    <w:next w:val="Normal"/>
    <w:autoRedefine/>
    <w:uiPriority w:val="39"/>
    <w:unhideWhenUsed/>
    <w:rsid w:val="000F2140"/>
    <w:pPr>
      <w:spacing w:after="100"/>
    </w:pPr>
    <w:rPr>
      <w:szCs w:val="21"/>
    </w:rPr>
  </w:style>
  <w:style w:type="character" w:styleId="Hyperlink">
    <w:name w:val="Hyperlink"/>
    <w:basedOn w:val="DefaultParagraphFont"/>
    <w:uiPriority w:val="99"/>
    <w:unhideWhenUsed/>
    <w:rsid w:val="000F2140"/>
    <w:rPr>
      <w:color w:val="0563C1" w:themeColor="hyperlink"/>
      <w:u w:val="single"/>
    </w:rPr>
  </w:style>
  <w:style w:type="paragraph" w:styleId="NormalWeb">
    <w:name w:val="Normal (Web)"/>
    <w:basedOn w:val="Normal"/>
    <w:uiPriority w:val="99"/>
    <w:unhideWhenUsed/>
    <w:rsid w:val="00D669E9"/>
    <w:pPr>
      <w:spacing w:before="100" w:beforeAutospacing="1" w:after="100" w:afterAutospacing="1"/>
      <w:jc w:val="left"/>
    </w:pPr>
    <w:rPr>
      <w:lang w:bidi="ar-SA"/>
    </w:rPr>
  </w:style>
  <w:style w:type="paragraph" w:styleId="TOC2">
    <w:name w:val="toc 2"/>
    <w:basedOn w:val="Normal"/>
    <w:next w:val="Normal"/>
    <w:autoRedefine/>
    <w:uiPriority w:val="39"/>
    <w:unhideWhenUsed/>
    <w:rsid w:val="007A3219"/>
    <w:pPr>
      <w:spacing w:after="100"/>
      <w:ind w:left="240"/>
    </w:pPr>
    <w:rPr>
      <w:szCs w:val="21"/>
    </w:rPr>
  </w:style>
  <w:style w:type="paragraph" w:styleId="ListParagraph">
    <w:name w:val="List Paragraph"/>
    <w:basedOn w:val="Normal"/>
    <w:uiPriority w:val="34"/>
    <w:qFormat/>
    <w:rsid w:val="00EB4B11"/>
    <w:pPr>
      <w:ind w:left="720"/>
      <w:contextualSpacing/>
    </w:pPr>
    <w:rPr>
      <w:szCs w:val="21"/>
    </w:rPr>
  </w:style>
  <w:style w:type="table" w:styleId="TableGrid">
    <w:name w:val="Table Grid"/>
    <w:basedOn w:val="TableNormal"/>
    <w:uiPriority w:val="39"/>
    <w:rsid w:val="00560B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D6EFC"/>
    <w:pPr>
      <w:spacing w:before="240" w:after="320"/>
      <w:jc w:val="center"/>
    </w:pPr>
    <w:rPr>
      <w:i/>
      <w:iCs/>
      <w:sz w:val="18"/>
      <w:szCs w:val="16"/>
    </w:rPr>
  </w:style>
  <w:style w:type="character" w:customStyle="1" w:styleId="Heading3Char">
    <w:name w:val="Heading 3 Char"/>
    <w:basedOn w:val="DefaultParagraphFont"/>
    <w:link w:val="Heading3"/>
    <w:uiPriority w:val="9"/>
    <w:rsid w:val="00590BDB"/>
    <w:rPr>
      <w:rFonts w:ascii="Times New Roman" w:eastAsiaTheme="majorEastAsia" w:hAnsi="Times New Roman" w:cstheme="majorBidi"/>
      <w:sz w:val="24"/>
      <w:szCs w:val="21"/>
      <w:lang w:bidi="ne-NP"/>
    </w:rPr>
  </w:style>
  <w:style w:type="paragraph" w:styleId="TOC3">
    <w:name w:val="toc 3"/>
    <w:basedOn w:val="Normal"/>
    <w:next w:val="Normal"/>
    <w:autoRedefine/>
    <w:uiPriority w:val="39"/>
    <w:unhideWhenUsed/>
    <w:rsid w:val="00590BDB"/>
    <w:pPr>
      <w:spacing w:after="100"/>
      <w:ind w:left="480"/>
    </w:pPr>
    <w:rPr>
      <w:szCs w:val="21"/>
    </w:rPr>
  </w:style>
  <w:style w:type="paragraph" w:styleId="TableofFigures">
    <w:name w:val="table of figures"/>
    <w:basedOn w:val="Normal"/>
    <w:next w:val="Normal"/>
    <w:uiPriority w:val="99"/>
    <w:unhideWhenUsed/>
    <w:rsid w:val="00FC75E6"/>
    <w:pPr>
      <w:spacing w:after="0"/>
    </w:pPr>
    <w:rPr>
      <w:szCs w:val="21"/>
    </w:rPr>
  </w:style>
  <w:style w:type="character" w:styleId="PlaceholderText">
    <w:name w:val="Placeholder Text"/>
    <w:basedOn w:val="DefaultParagraphFont"/>
    <w:uiPriority w:val="99"/>
    <w:semiHidden/>
    <w:rsid w:val="00F903B3"/>
    <w:rPr>
      <w:color w:val="808080"/>
    </w:rPr>
  </w:style>
  <w:style w:type="character" w:customStyle="1" w:styleId="Heading4Char">
    <w:name w:val="Heading 4 Char"/>
    <w:basedOn w:val="DefaultParagraphFont"/>
    <w:link w:val="Heading4"/>
    <w:uiPriority w:val="9"/>
    <w:rsid w:val="00EC29DF"/>
    <w:rPr>
      <w:rFonts w:ascii="Times New Roman" w:eastAsiaTheme="majorEastAsia" w:hAnsi="Times New Roman" w:cstheme="majorBidi"/>
      <w:iCs/>
      <w:sz w:val="24"/>
      <w:szCs w:val="21"/>
      <w:lang w:bidi="ne-NP"/>
    </w:rPr>
  </w:style>
  <w:style w:type="paragraph" w:customStyle="1" w:styleId="code">
    <w:name w:val="code"/>
    <w:basedOn w:val="Normal"/>
    <w:link w:val="codeChar"/>
    <w:qFormat/>
    <w:rsid w:val="00B350D9"/>
    <w:pPr>
      <w:keepNext/>
      <w:spacing w:before="0" w:after="0" w:line="360" w:lineRule="auto"/>
      <w:jc w:val="left"/>
    </w:pPr>
    <w:rPr>
      <w:rFonts w:ascii="Courier New" w:eastAsiaTheme="minorHAnsi" w:hAnsi="Courier New" w:cs="Courier New"/>
      <w:sz w:val="26"/>
      <w:szCs w:val="26"/>
      <w:lang w:bidi="ar-SA"/>
    </w:rPr>
  </w:style>
  <w:style w:type="character" w:customStyle="1" w:styleId="codeChar">
    <w:name w:val="code Char"/>
    <w:basedOn w:val="DefaultParagraphFont"/>
    <w:link w:val="code"/>
    <w:rsid w:val="00B350D9"/>
    <w:rPr>
      <w:rFonts w:ascii="Courier New" w:hAnsi="Courier New" w:cs="Courier New"/>
      <w:sz w:val="26"/>
      <w:szCs w:val="26"/>
    </w:rPr>
  </w:style>
  <w:style w:type="paragraph" w:styleId="Bibliography">
    <w:name w:val="Bibliography"/>
    <w:basedOn w:val="Normal"/>
    <w:next w:val="Normal"/>
    <w:uiPriority w:val="37"/>
    <w:unhideWhenUsed/>
    <w:rsid w:val="00641B95"/>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225556">
      <w:bodyDiv w:val="1"/>
      <w:marLeft w:val="0"/>
      <w:marRight w:val="0"/>
      <w:marTop w:val="0"/>
      <w:marBottom w:val="0"/>
      <w:divBdr>
        <w:top w:val="none" w:sz="0" w:space="0" w:color="auto"/>
        <w:left w:val="none" w:sz="0" w:space="0" w:color="auto"/>
        <w:bottom w:val="none" w:sz="0" w:space="0" w:color="auto"/>
        <w:right w:val="none" w:sz="0" w:space="0" w:color="auto"/>
      </w:divBdr>
    </w:div>
    <w:div w:id="52587025">
      <w:bodyDiv w:val="1"/>
      <w:marLeft w:val="0"/>
      <w:marRight w:val="0"/>
      <w:marTop w:val="0"/>
      <w:marBottom w:val="0"/>
      <w:divBdr>
        <w:top w:val="none" w:sz="0" w:space="0" w:color="auto"/>
        <w:left w:val="none" w:sz="0" w:space="0" w:color="auto"/>
        <w:bottom w:val="none" w:sz="0" w:space="0" w:color="auto"/>
        <w:right w:val="none" w:sz="0" w:space="0" w:color="auto"/>
      </w:divBdr>
    </w:div>
    <w:div w:id="71128641">
      <w:bodyDiv w:val="1"/>
      <w:marLeft w:val="0"/>
      <w:marRight w:val="0"/>
      <w:marTop w:val="0"/>
      <w:marBottom w:val="0"/>
      <w:divBdr>
        <w:top w:val="none" w:sz="0" w:space="0" w:color="auto"/>
        <w:left w:val="none" w:sz="0" w:space="0" w:color="auto"/>
        <w:bottom w:val="none" w:sz="0" w:space="0" w:color="auto"/>
        <w:right w:val="none" w:sz="0" w:space="0" w:color="auto"/>
      </w:divBdr>
    </w:div>
    <w:div w:id="105394875">
      <w:bodyDiv w:val="1"/>
      <w:marLeft w:val="0"/>
      <w:marRight w:val="0"/>
      <w:marTop w:val="0"/>
      <w:marBottom w:val="0"/>
      <w:divBdr>
        <w:top w:val="none" w:sz="0" w:space="0" w:color="auto"/>
        <w:left w:val="none" w:sz="0" w:space="0" w:color="auto"/>
        <w:bottom w:val="none" w:sz="0" w:space="0" w:color="auto"/>
        <w:right w:val="none" w:sz="0" w:space="0" w:color="auto"/>
      </w:divBdr>
    </w:div>
    <w:div w:id="108402001">
      <w:bodyDiv w:val="1"/>
      <w:marLeft w:val="0"/>
      <w:marRight w:val="0"/>
      <w:marTop w:val="0"/>
      <w:marBottom w:val="0"/>
      <w:divBdr>
        <w:top w:val="none" w:sz="0" w:space="0" w:color="auto"/>
        <w:left w:val="none" w:sz="0" w:space="0" w:color="auto"/>
        <w:bottom w:val="none" w:sz="0" w:space="0" w:color="auto"/>
        <w:right w:val="none" w:sz="0" w:space="0" w:color="auto"/>
      </w:divBdr>
    </w:div>
    <w:div w:id="127095080">
      <w:bodyDiv w:val="1"/>
      <w:marLeft w:val="0"/>
      <w:marRight w:val="0"/>
      <w:marTop w:val="0"/>
      <w:marBottom w:val="0"/>
      <w:divBdr>
        <w:top w:val="none" w:sz="0" w:space="0" w:color="auto"/>
        <w:left w:val="none" w:sz="0" w:space="0" w:color="auto"/>
        <w:bottom w:val="none" w:sz="0" w:space="0" w:color="auto"/>
        <w:right w:val="none" w:sz="0" w:space="0" w:color="auto"/>
      </w:divBdr>
    </w:div>
    <w:div w:id="137889622">
      <w:bodyDiv w:val="1"/>
      <w:marLeft w:val="0"/>
      <w:marRight w:val="0"/>
      <w:marTop w:val="0"/>
      <w:marBottom w:val="0"/>
      <w:divBdr>
        <w:top w:val="none" w:sz="0" w:space="0" w:color="auto"/>
        <w:left w:val="none" w:sz="0" w:space="0" w:color="auto"/>
        <w:bottom w:val="none" w:sz="0" w:space="0" w:color="auto"/>
        <w:right w:val="none" w:sz="0" w:space="0" w:color="auto"/>
      </w:divBdr>
    </w:div>
    <w:div w:id="149909783">
      <w:bodyDiv w:val="1"/>
      <w:marLeft w:val="0"/>
      <w:marRight w:val="0"/>
      <w:marTop w:val="0"/>
      <w:marBottom w:val="0"/>
      <w:divBdr>
        <w:top w:val="none" w:sz="0" w:space="0" w:color="auto"/>
        <w:left w:val="none" w:sz="0" w:space="0" w:color="auto"/>
        <w:bottom w:val="none" w:sz="0" w:space="0" w:color="auto"/>
        <w:right w:val="none" w:sz="0" w:space="0" w:color="auto"/>
      </w:divBdr>
    </w:div>
    <w:div w:id="195192023">
      <w:bodyDiv w:val="1"/>
      <w:marLeft w:val="0"/>
      <w:marRight w:val="0"/>
      <w:marTop w:val="0"/>
      <w:marBottom w:val="0"/>
      <w:divBdr>
        <w:top w:val="none" w:sz="0" w:space="0" w:color="auto"/>
        <w:left w:val="none" w:sz="0" w:space="0" w:color="auto"/>
        <w:bottom w:val="none" w:sz="0" w:space="0" w:color="auto"/>
        <w:right w:val="none" w:sz="0" w:space="0" w:color="auto"/>
      </w:divBdr>
    </w:div>
    <w:div w:id="263804197">
      <w:bodyDiv w:val="1"/>
      <w:marLeft w:val="0"/>
      <w:marRight w:val="0"/>
      <w:marTop w:val="0"/>
      <w:marBottom w:val="0"/>
      <w:divBdr>
        <w:top w:val="none" w:sz="0" w:space="0" w:color="auto"/>
        <w:left w:val="none" w:sz="0" w:space="0" w:color="auto"/>
        <w:bottom w:val="none" w:sz="0" w:space="0" w:color="auto"/>
        <w:right w:val="none" w:sz="0" w:space="0" w:color="auto"/>
      </w:divBdr>
    </w:div>
    <w:div w:id="268851167">
      <w:bodyDiv w:val="1"/>
      <w:marLeft w:val="0"/>
      <w:marRight w:val="0"/>
      <w:marTop w:val="0"/>
      <w:marBottom w:val="0"/>
      <w:divBdr>
        <w:top w:val="none" w:sz="0" w:space="0" w:color="auto"/>
        <w:left w:val="none" w:sz="0" w:space="0" w:color="auto"/>
        <w:bottom w:val="none" w:sz="0" w:space="0" w:color="auto"/>
        <w:right w:val="none" w:sz="0" w:space="0" w:color="auto"/>
      </w:divBdr>
    </w:div>
    <w:div w:id="288706240">
      <w:bodyDiv w:val="1"/>
      <w:marLeft w:val="0"/>
      <w:marRight w:val="0"/>
      <w:marTop w:val="0"/>
      <w:marBottom w:val="0"/>
      <w:divBdr>
        <w:top w:val="none" w:sz="0" w:space="0" w:color="auto"/>
        <w:left w:val="none" w:sz="0" w:space="0" w:color="auto"/>
        <w:bottom w:val="none" w:sz="0" w:space="0" w:color="auto"/>
        <w:right w:val="none" w:sz="0" w:space="0" w:color="auto"/>
      </w:divBdr>
    </w:div>
    <w:div w:id="289828481">
      <w:bodyDiv w:val="1"/>
      <w:marLeft w:val="0"/>
      <w:marRight w:val="0"/>
      <w:marTop w:val="0"/>
      <w:marBottom w:val="0"/>
      <w:divBdr>
        <w:top w:val="none" w:sz="0" w:space="0" w:color="auto"/>
        <w:left w:val="none" w:sz="0" w:space="0" w:color="auto"/>
        <w:bottom w:val="none" w:sz="0" w:space="0" w:color="auto"/>
        <w:right w:val="none" w:sz="0" w:space="0" w:color="auto"/>
      </w:divBdr>
    </w:div>
    <w:div w:id="330570916">
      <w:bodyDiv w:val="1"/>
      <w:marLeft w:val="0"/>
      <w:marRight w:val="0"/>
      <w:marTop w:val="0"/>
      <w:marBottom w:val="0"/>
      <w:divBdr>
        <w:top w:val="none" w:sz="0" w:space="0" w:color="auto"/>
        <w:left w:val="none" w:sz="0" w:space="0" w:color="auto"/>
        <w:bottom w:val="none" w:sz="0" w:space="0" w:color="auto"/>
        <w:right w:val="none" w:sz="0" w:space="0" w:color="auto"/>
      </w:divBdr>
    </w:div>
    <w:div w:id="427434229">
      <w:bodyDiv w:val="1"/>
      <w:marLeft w:val="0"/>
      <w:marRight w:val="0"/>
      <w:marTop w:val="0"/>
      <w:marBottom w:val="0"/>
      <w:divBdr>
        <w:top w:val="none" w:sz="0" w:space="0" w:color="auto"/>
        <w:left w:val="none" w:sz="0" w:space="0" w:color="auto"/>
        <w:bottom w:val="none" w:sz="0" w:space="0" w:color="auto"/>
        <w:right w:val="none" w:sz="0" w:space="0" w:color="auto"/>
      </w:divBdr>
    </w:div>
    <w:div w:id="491725848">
      <w:bodyDiv w:val="1"/>
      <w:marLeft w:val="0"/>
      <w:marRight w:val="0"/>
      <w:marTop w:val="0"/>
      <w:marBottom w:val="0"/>
      <w:divBdr>
        <w:top w:val="none" w:sz="0" w:space="0" w:color="auto"/>
        <w:left w:val="none" w:sz="0" w:space="0" w:color="auto"/>
        <w:bottom w:val="none" w:sz="0" w:space="0" w:color="auto"/>
        <w:right w:val="none" w:sz="0" w:space="0" w:color="auto"/>
      </w:divBdr>
    </w:div>
    <w:div w:id="516890003">
      <w:bodyDiv w:val="1"/>
      <w:marLeft w:val="0"/>
      <w:marRight w:val="0"/>
      <w:marTop w:val="0"/>
      <w:marBottom w:val="0"/>
      <w:divBdr>
        <w:top w:val="none" w:sz="0" w:space="0" w:color="auto"/>
        <w:left w:val="none" w:sz="0" w:space="0" w:color="auto"/>
        <w:bottom w:val="none" w:sz="0" w:space="0" w:color="auto"/>
        <w:right w:val="none" w:sz="0" w:space="0" w:color="auto"/>
      </w:divBdr>
    </w:div>
    <w:div w:id="543298130">
      <w:bodyDiv w:val="1"/>
      <w:marLeft w:val="0"/>
      <w:marRight w:val="0"/>
      <w:marTop w:val="0"/>
      <w:marBottom w:val="0"/>
      <w:divBdr>
        <w:top w:val="none" w:sz="0" w:space="0" w:color="auto"/>
        <w:left w:val="none" w:sz="0" w:space="0" w:color="auto"/>
        <w:bottom w:val="none" w:sz="0" w:space="0" w:color="auto"/>
        <w:right w:val="none" w:sz="0" w:space="0" w:color="auto"/>
      </w:divBdr>
    </w:div>
    <w:div w:id="613100673">
      <w:bodyDiv w:val="1"/>
      <w:marLeft w:val="0"/>
      <w:marRight w:val="0"/>
      <w:marTop w:val="0"/>
      <w:marBottom w:val="0"/>
      <w:divBdr>
        <w:top w:val="none" w:sz="0" w:space="0" w:color="auto"/>
        <w:left w:val="none" w:sz="0" w:space="0" w:color="auto"/>
        <w:bottom w:val="none" w:sz="0" w:space="0" w:color="auto"/>
        <w:right w:val="none" w:sz="0" w:space="0" w:color="auto"/>
      </w:divBdr>
    </w:div>
    <w:div w:id="647172054">
      <w:bodyDiv w:val="1"/>
      <w:marLeft w:val="0"/>
      <w:marRight w:val="0"/>
      <w:marTop w:val="0"/>
      <w:marBottom w:val="0"/>
      <w:divBdr>
        <w:top w:val="none" w:sz="0" w:space="0" w:color="auto"/>
        <w:left w:val="none" w:sz="0" w:space="0" w:color="auto"/>
        <w:bottom w:val="none" w:sz="0" w:space="0" w:color="auto"/>
        <w:right w:val="none" w:sz="0" w:space="0" w:color="auto"/>
      </w:divBdr>
    </w:div>
    <w:div w:id="648091576">
      <w:bodyDiv w:val="1"/>
      <w:marLeft w:val="0"/>
      <w:marRight w:val="0"/>
      <w:marTop w:val="0"/>
      <w:marBottom w:val="0"/>
      <w:divBdr>
        <w:top w:val="none" w:sz="0" w:space="0" w:color="auto"/>
        <w:left w:val="none" w:sz="0" w:space="0" w:color="auto"/>
        <w:bottom w:val="none" w:sz="0" w:space="0" w:color="auto"/>
        <w:right w:val="none" w:sz="0" w:space="0" w:color="auto"/>
      </w:divBdr>
    </w:div>
    <w:div w:id="696394445">
      <w:bodyDiv w:val="1"/>
      <w:marLeft w:val="0"/>
      <w:marRight w:val="0"/>
      <w:marTop w:val="0"/>
      <w:marBottom w:val="0"/>
      <w:divBdr>
        <w:top w:val="none" w:sz="0" w:space="0" w:color="auto"/>
        <w:left w:val="none" w:sz="0" w:space="0" w:color="auto"/>
        <w:bottom w:val="none" w:sz="0" w:space="0" w:color="auto"/>
        <w:right w:val="none" w:sz="0" w:space="0" w:color="auto"/>
      </w:divBdr>
    </w:div>
    <w:div w:id="714087172">
      <w:bodyDiv w:val="1"/>
      <w:marLeft w:val="0"/>
      <w:marRight w:val="0"/>
      <w:marTop w:val="0"/>
      <w:marBottom w:val="0"/>
      <w:divBdr>
        <w:top w:val="none" w:sz="0" w:space="0" w:color="auto"/>
        <w:left w:val="none" w:sz="0" w:space="0" w:color="auto"/>
        <w:bottom w:val="none" w:sz="0" w:space="0" w:color="auto"/>
        <w:right w:val="none" w:sz="0" w:space="0" w:color="auto"/>
      </w:divBdr>
    </w:div>
    <w:div w:id="776022643">
      <w:bodyDiv w:val="1"/>
      <w:marLeft w:val="0"/>
      <w:marRight w:val="0"/>
      <w:marTop w:val="0"/>
      <w:marBottom w:val="0"/>
      <w:divBdr>
        <w:top w:val="none" w:sz="0" w:space="0" w:color="auto"/>
        <w:left w:val="none" w:sz="0" w:space="0" w:color="auto"/>
        <w:bottom w:val="none" w:sz="0" w:space="0" w:color="auto"/>
        <w:right w:val="none" w:sz="0" w:space="0" w:color="auto"/>
      </w:divBdr>
    </w:div>
    <w:div w:id="829322282">
      <w:bodyDiv w:val="1"/>
      <w:marLeft w:val="0"/>
      <w:marRight w:val="0"/>
      <w:marTop w:val="0"/>
      <w:marBottom w:val="0"/>
      <w:divBdr>
        <w:top w:val="none" w:sz="0" w:space="0" w:color="auto"/>
        <w:left w:val="none" w:sz="0" w:space="0" w:color="auto"/>
        <w:bottom w:val="none" w:sz="0" w:space="0" w:color="auto"/>
        <w:right w:val="none" w:sz="0" w:space="0" w:color="auto"/>
      </w:divBdr>
    </w:div>
    <w:div w:id="837579472">
      <w:bodyDiv w:val="1"/>
      <w:marLeft w:val="0"/>
      <w:marRight w:val="0"/>
      <w:marTop w:val="0"/>
      <w:marBottom w:val="0"/>
      <w:divBdr>
        <w:top w:val="none" w:sz="0" w:space="0" w:color="auto"/>
        <w:left w:val="none" w:sz="0" w:space="0" w:color="auto"/>
        <w:bottom w:val="none" w:sz="0" w:space="0" w:color="auto"/>
        <w:right w:val="none" w:sz="0" w:space="0" w:color="auto"/>
      </w:divBdr>
    </w:div>
    <w:div w:id="867062205">
      <w:bodyDiv w:val="1"/>
      <w:marLeft w:val="0"/>
      <w:marRight w:val="0"/>
      <w:marTop w:val="0"/>
      <w:marBottom w:val="0"/>
      <w:divBdr>
        <w:top w:val="none" w:sz="0" w:space="0" w:color="auto"/>
        <w:left w:val="none" w:sz="0" w:space="0" w:color="auto"/>
        <w:bottom w:val="none" w:sz="0" w:space="0" w:color="auto"/>
        <w:right w:val="none" w:sz="0" w:space="0" w:color="auto"/>
      </w:divBdr>
    </w:div>
    <w:div w:id="894852007">
      <w:bodyDiv w:val="1"/>
      <w:marLeft w:val="0"/>
      <w:marRight w:val="0"/>
      <w:marTop w:val="0"/>
      <w:marBottom w:val="0"/>
      <w:divBdr>
        <w:top w:val="none" w:sz="0" w:space="0" w:color="auto"/>
        <w:left w:val="none" w:sz="0" w:space="0" w:color="auto"/>
        <w:bottom w:val="none" w:sz="0" w:space="0" w:color="auto"/>
        <w:right w:val="none" w:sz="0" w:space="0" w:color="auto"/>
      </w:divBdr>
    </w:div>
    <w:div w:id="996303224">
      <w:bodyDiv w:val="1"/>
      <w:marLeft w:val="0"/>
      <w:marRight w:val="0"/>
      <w:marTop w:val="0"/>
      <w:marBottom w:val="0"/>
      <w:divBdr>
        <w:top w:val="none" w:sz="0" w:space="0" w:color="auto"/>
        <w:left w:val="none" w:sz="0" w:space="0" w:color="auto"/>
        <w:bottom w:val="none" w:sz="0" w:space="0" w:color="auto"/>
        <w:right w:val="none" w:sz="0" w:space="0" w:color="auto"/>
      </w:divBdr>
    </w:div>
    <w:div w:id="1225724921">
      <w:bodyDiv w:val="1"/>
      <w:marLeft w:val="0"/>
      <w:marRight w:val="0"/>
      <w:marTop w:val="0"/>
      <w:marBottom w:val="0"/>
      <w:divBdr>
        <w:top w:val="none" w:sz="0" w:space="0" w:color="auto"/>
        <w:left w:val="none" w:sz="0" w:space="0" w:color="auto"/>
        <w:bottom w:val="none" w:sz="0" w:space="0" w:color="auto"/>
        <w:right w:val="none" w:sz="0" w:space="0" w:color="auto"/>
      </w:divBdr>
    </w:div>
    <w:div w:id="1286430577">
      <w:bodyDiv w:val="1"/>
      <w:marLeft w:val="0"/>
      <w:marRight w:val="0"/>
      <w:marTop w:val="0"/>
      <w:marBottom w:val="0"/>
      <w:divBdr>
        <w:top w:val="none" w:sz="0" w:space="0" w:color="auto"/>
        <w:left w:val="none" w:sz="0" w:space="0" w:color="auto"/>
        <w:bottom w:val="none" w:sz="0" w:space="0" w:color="auto"/>
        <w:right w:val="none" w:sz="0" w:space="0" w:color="auto"/>
      </w:divBdr>
    </w:div>
    <w:div w:id="1298268405">
      <w:bodyDiv w:val="1"/>
      <w:marLeft w:val="0"/>
      <w:marRight w:val="0"/>
      <w:marTop w:val="0"/>
      <w:marBottom w:val="0"/>
      <w:divBdr>
        <w:top w:val="none" w:sz="0" w:space="0" w:color="auto"/>
        <w:left w:val="none" w:sz="0" w:space="0" w:color="auto"/>
        <w:bottom w:val="none" w:sz="0" w:space="0" w:color="auto"/>
        <w:right w:val="none" w:sz="0" w:space="0" w:color="auto"/>
      </w:divBdr>
    </w:div>
    <w:div w:id="1356733610">
      <w:bodyDiv w:val="1"/>
      <w:marLeft w:val="0"/>
      <w:marRight w:val="0"/>
      <w:marTop w:val="0"/>
      <w:marBottom w:val="0"/>
      <w:divBdr>
        <w:top w:val="none" w:sz="0" w:space="0" w:color="auto"/>
        <w:left w:val="none" w:sz="0" w:space="0" w:color="auto"/>
        <w:bottom w:val="none" w:sz="0" w:space="0" w:color="auto"/>
        <w:right w:val="none" w:sz="0" w:space="0" w:color="auto"/>
      </w:divBdr>
    </w:div>
    <w:div w:id="1356879794">
      <w:bodyDiv w:val="1"/>
      <w:marLeft w:val="0"/>
      <w:marRight w:val="0"/>
      <w:marTop w:val="0"/>
      <w:marBottom w:val="0"/>
      <w:divBdr>
        <w:top w:val="none" w:sz="0" w:space="0" w:color="auto"/>
        <w:left w:val="none" w:sz="0" w:space="0" w:color="auto"/>
        <w:bottom w:val="none" w:sz="0" w:space="0" w:color="auto"/>
        <w:right w:val="none" w:sz="0" w:space="0" w:color="auto"/>
      </w:divBdr>
    </w:div>
    <w:div w:id="1363087801">
      <w:bodyDiv w:val="1"/>
      <w:marLeft w:val="0"/>
      <w:marRight w:val="0"/>
      <w:marTop w:val="0"/>
      <w:marBottom w:val="0"/>
      <w:divBdr>
        <w:top w:val="none" w:sz="0" w:space="0" w:color="auto"/>
        <w:left w:val="none" w:sz="0" w:space="0" w:color="auto"/>
        <w:bottom w:val="none" w:sz="0" w:space="0" w:color="auto"/>
        <w:right w:val="none" w:sz="0" w:space="0" w:color="auto"/>
      </w:divBdr>
    </w:div>
    <w:div w:id="1394544405">
      <w:bodyDiv w:val="1"/>
      <w:marLeft w:val="0"/>
      <w:marRight w:val="0"/>
      <w:marTop w:val="0"/>
      <w:marBottom w:val="0"/>
      <w:divBdr>
        <w:top w:val="none" w:sz="0" w:space="0" w:color="auto"/>
        <w:left w:val="none" w:sz="0" w:space="0" w:color="auto"/>
        <w:bottom w:val="none" w:sz="0" w:space="0" w:color="auto"/>
        <w:right w:val="none" w:sz="0" w:space="0" w:color="auto"/>
      </w:divBdr>
    </w:div>
    <w:div w:id="1461726803">
      <w:bodyDiv w:val="1"/>
      <w:marLeft w:val="0"/>
      <w:marRight w:val="0"/>
      <w:marTop w:val="0"/>
      <w:marBottom w:val="0"/>
      <w:divBdr>
        <w:top w:val="none" w:sz="0" w:space="0" w:color="auto"/>
        <w:left w:val="none" w:sz="0" w:space="0" w:color="auto"/>
        <w:bottom w:val="none" w:sz="0" w:space="0" w:color="auto"/>
        <w:right w:val="none" w:sz="0" w:space="0" w:color="auto"/>
      </w:divBdr>
    </w:div>
    <w:div w:id="1504323634">
      <w:bodyDiv w:val="1"/>
      <w:marLeft w:val="0"/>
      <w:marRight w:val="0"/>
      <w:marTop w:val="0"/>
      <w:marBottom w:val="0"/>
      <w:divBdr>
        <w:top w:val="none" w:sz="0" w:space="0" w:color="auto"/>
        <w:left w:val="none" w:sz="0" w:space="0" w:color="auto"/>
        <w:bottom w:val="none" w:sz="0" w:space="0" w:color="auto"/>
        <w:right w:val="none" w:sz="0" w:space="0" w:color="auto"/>
      </w:divBdr>
    </w:div>
    <w:div w:id="1544366732">
      <w:bodyDiv w:val="1"/>
      <w:marLeft w:val="0"/>
      <w:marRight w:val="0"/>
      <w:marTop w:val="0"/>
      <w:marBottom w:val="0"/>
      <w:divBdr>
        <w:top w:val="none" w:sz="0" w:space="0" w:color="auto"/>
        <w:left w:val="none" w:sz="0" w:space="0" w:color="auto"/>
        <w:bottom w:val="none" w:sz="0" w:space="0" w:color="auto"/>
        <w:right w:val="none" w:sz="0" w:space="0" w:color="auto"/>
      </w:divBdr>
    </w:div>
    <w:div w:id="1544440279">
      <w:bodyDiv w:val="1"/>
      <w:marLeft w:val="0"/>
      <w:marRight w:val="0"/>
      <w:marTop w:val="0"/>
      <w:marBottom w:val="0"/>
      <w:divBdr>
        <w:top w:val="none" w:sz="0" w:space="0" w:color="auto"/>
        <w:left w:val="none" w:sz="0" w:space="0" w:color="auto"/>
        <w:bottom w:val="none" w:sz="0" w:space="0" w:color="auto"/>
        <w:right w:val="none" w:sz="0" w:space="0" w:color="auto"/>
      </w:divBdr>
    </w:div>
    <w:div w:id="1662544010">
      <w:bodyDiv w:val="1"/>
      <w:marLeft w:val="0"/>
      <w:marRight w:val="0"/>
      <w:marTop w:val="0"/>
      <w:marBottom w:val="0"/>
      <w:divBdr>
        <w:top w:val="none" w:sz="0" w:space="0" w:color="auto"/>
        <w:left w:val="none" w:sz="0" w:space="0" w:color="auto"/>
        <w:bottom w:val="none" w:sz="0" w:space="0" w:color="auto"/>
        <w:right w:val="none" w:sz="0" w:space="0" w:color="auto"/>
      </w:divBdr>
    </w:div>
    <w:div w:id="1683586444">
      <w:bodyDiv w:val="1"/>
      <w:marLeft w:val="0"/>
      <w:marRight w:val="0"/>
      <w:marTop w:val="0"/>
      <w:marBottom w:val="0"/>
      <w:divBdr>
        <w:top w:val="none" w:sz="0" w:space="0" w:color="auto"/>
        <w:left w:val="none" w:sz="0" w:space="0" w:color="auto"/>
        <w:bottom w:val="none" w:sz="0" w:space="0" w:color="auto"/>
        <w:right w:val="none" w:sz="0" w:space="0" w:color="auto"/>
      </w:divBdr>
    </w:div>
    <w:div w:id="1752583955">
      <w:bodyDiv w:val="1"/>
      <w:marLeft w:val="0"/>
      <w:marRight w:val="0"/>
      <w:marTop w:val="0"/>
      <w:marBottom w:val="0"/>
      <w:divBdr>
        <w:top w:val="none" w:sz="0" w:space="0" w:color="auto"/>
        <w:left w:val="none" w:sz="0" w:space="0" w:color="auto"/>
        <w:bottom w:val="none" w:sz="0" w:space="0" w:color="auto"/>
        <w:right w:val="none" w:sz="0" w:space="0" w:color="auto"/>
      </w:divBdr>
    </w:div>
    <w:div w:id="1755197756">
      <w:bodyDiv w:val="1"/>
      <w:marLeft w:val="0"/>
      <w:marRight w:val="0"/>
      <w:marTop w:val="0"/>
      <w:marBottom w:val="0"/>
      <w:divBdr>
        <w:top w:val="none" w:sz="0" w:space="0" w:color="auto"/>
        <w:left w:val="none" w:sz="0" w:space="0" w:color="auto"/>
        <w:bottom w:val="none" w:sz="0" w:space="0" w:color="auto"/>
        <w:right w:val="none" w:sz="0" w:space="0" w:color="auto"/>
      </w:divBdr>
    </w:div>
    <w:div w:id="1776248203">
      <w:bodyDiv w:val="1"/>
      <w:marLeft w:val="0"/>
      <w:marRight w:val="0"/>
      <w:marTop w:val="0"/>
      <w:marBottom w:val="0"/>
      <w:divBdr>
        <w:top w:val="none" w:sz="0" w:space="0" w:color="auto"/>
        <w:left w:val="none" w:sz="0" w:space="0" w:color="auto"/>
        <w:bottom w:val="none" w:sz="0" w:space="0" w:color="auto"/>
        <w:right w:val="none" w:sz="0" w:space="0" w:color="auto"/>
      </w:divBdr>
    </w:div>
    <w:div w:id="1783498098">
      <w:bodyDiv w:val="1"/>
      <w:marLeft w:val="0"/>
      <w:marRight w:val="0"/>
      <w:marTop w:val="0"/>
      <w:marBottom w:val="0"/>
      <w:divBdr>
        <w:top w:val="none" w:sz="0" w:space="0" w:color="auto"/>
        <w:left w:val="none" w:sz="0" w:space="0" w:color="auto"/>
        <w:bottom w:val="none" w:sz="0" w:space="0" w:color="auto"/>
        <w:right w:val="none" w:sz="0" w:space="0" w:color="auto"/>
      </w:divBdr>
    </w:div>
    <w:div w:id="1844784340">
      <w:bodyDiv w:val="1"/>
      <w:marLeft w:val="0"/>
      <w:marRight w:val="0"/>
      <w:marTop w:val="0"/>
      <w:marBottom w:val="0"/>
      <w:divBdr>
        <w:top w:val="none" w:sz="0" w:space="0" w:color="auto"/>
        <w:left w:val="none" w:sz="0" w:space="0" w:color="auto"/>
        <w:bottom w:val="none" w:sz="0" w:space="0" w:color="auto"/>
        <w:right w:val="none" w:sz="0" w:space="0" w:color="auto"/>
      </w:divBdr>
    </w:div>
    <w:div w:id="1908881438">
      <w:bodyDiv w:val="1"/>
      <w:marLeft w:val="0"/>
      <w:marRight w:val="0"/>
      <w:marTop w:val="0"/>
      <w:marBottom w:val="0"/>
      <w:divBdr>
        <w:top w:val="none" w:sz="0" w:space="0" w:color="auto"/>
        <w:left w:val="none" w:sz="0" w:space="0" w:color="auto"/>
        <w:bottom w:val="none" w:sz="0" w:space="0" w:color="auto"/>
        <w:right w:val="none" w:sz="0" w:space="0" w:color="auto"/>
      </w:divBdr>
    </w:div>
    <w:div w:id="1915968077">
      <w:bodyDiv w:val="1"/>
      <w:marLeft w:val="0"/>
      <w:marRight w:val="0"/>
      <w:marTop w:val="0"/>
      <w:marBottom w:val="0"/>
      <w:divBdr>
        <w:top w:val="none" w:sz="0" w:space="0" w:color="auto"/>
        <w:left w:val="none" w:sz="0" w:space="0" w:color="auto"/>
        <w:bottom w:val="none" w:sz="0" w:space="0" w:color="auto"/>
        <w:right w:val="none" w:sz="0" w:space="0" w:color="auto"/>
      </w:divBdr>
    </w:div>
    <w:div w:id="1937791183">
      <w:bodyDiv w:val="1"/>
      <w:marLeft w:val="0"/>
      <w:marRight w:val="0"/>
      <w:marTop w:val="0"/>
      <w:marBottom w:val="0"/>
      <w:divBdr>
        <w:top w:val="none" w:sz="0" w:space="0" w:color="auto"/>
        <w:left w:val="none" w:sz="0" w:space="0" w:color="auto"/>
        <w:bottom w:val="none" w:sz="0" w:space="0" w:color="auto"/>
        <w:right w:val="none" w:sz="0" w:space="0" w:color="auto"/>
      </w:divBdr>
    </w:div>
    <w:div w:id="1943025550">
      <w:bodyDiv w:val="1"/>
      <w:marLeft w:val="0"/>
      <w:marRight w:val="0"/>
      <w:marTop w:val="0"/>
      <w:marBottom w:val="0"/>
      <w:divBdr>
        <w:top w:val="none" w:sz="0" w:space="0" w:color="auto"/>
        <w:left w:val="none" w:sz="0" w:space="0" w:color="auto"/>
        <w:bottom w:val="none" w:sz="0" w:space="0" w:color="auto"/>
        <w:right w:val="none" w:sz="0" w:space="0" w:color="auto"/>
      </w:divBdr>
    </w:div>
    <w:div w:id="1948659709">
      <w:bodyDiv w:val="1"/>
      <w:marLeft w:val="0"/>
      <w:marRight w:val="0"/>
      <w:marTop w:val="0"/>
      <w:marBottom w:val="0"/>
      <w:divBdr>
        <w:top w:val="none" w:sz="0" w:space="0" w:color="auto"/>
        <w:left w:val="none" w:sz="0" w:space="0" w:color="auto"/>
        <w:bottom w:val="none" w:sz="0" w:space="0" w:color="auto"/>
        <w:right w:val="none" w:sz="0" w:space="0" w:color="auto"/>
      </w:divBdr>
    </w:div>
    <w:div w:id="1968586424">
      <w:bodyDiv w:val="1"/>
      <w:marLeft w:val="0"/>
      <w:marRight w:val="0"/>
      <w:marTop w:val="0"/>
      <w:marBottom w:val="0"/>
      <w:divBdr>
        <w:top w:val="none" w:sz="0" w:space="0" w:color="auto"/>
        <w:left w:val="none" w:sz="0" w:space="0" w:color="auto"/>
        <w:bottom w:val="none" w:sz="0" w:space="0" w:color="auto"/>
        <w:right w:val="none" w:sz="0" w:space="0" w:color="auto"/>
      </w:divBdr>
    </w:div>
    <w:div w:id="1968655004">
      <w:bodyDiv w:val="1"/>
      <w:marLeft w:val="0"/>
      <w:marRight w:val="0"/>
      <w:marTop w:val="0"/>
      <w:marBottom w:val="0"/>
      <w:divBdr>
        <w:top w:val="none" w:sz="0" w:space="0" w:color="auto"/>
        <w:left w:val="none" w:sz="0" w:space="0" w:color="auto"/>
        <w:bottom w:val="none" w:sz="0" w:space="0" w:color="auto"/>
        <w:right w:val="none" w:sz="0" w:space="0" w:color="auto"/>
      </w:divBdr>
    </w:div>
    <w:div w:id="1980261094">
      <w:bodyDiv w:val="1"/>
      <w:marLeft w:val="0"/>
      <w:marRight w:val="0"/>
      <w:marTop w:val="0"/>
      <w:marBottom w:val="0"/>
      <w:divBdr>
        <w:top w:val="none" w:sz="0" w:space="0" w:color="auto"/>
        <w:left w:val="none" w:sz="0" w:space="0" w:color="auto"/>
        <w:bottom w:val="none" w:sz="0" w:space="0" w:color="auto"/>
        <w:right w:val="none" w:sz="0" w:space="0" w:color="auto"/>
      </w:divBdr>
    </w:div>
    <w:div w:id="2008510720">
      <w:bodyDiv w:val="1"/>
      <w:marLeft w:val="0"/>
      <w:marRight w:val="0"/>
      <w:marTop w:val="0"/>
      <w:marBottom w:val="0"/>
      <w:divBdr>
        <w:top w:val="none" w:sz="0" w:space="0" w:color="auto"/>
        <w:left w:val="none" w:sz="0" w:space="0" w:color="auto"/>
        <w:bottom w:val="none" w:sz="0" w:space="0" w:color="auto"/>
        <w:right w:val="none" w:sz="0" w:space="0" w:color="auto"/>
      </w:divBdr>
    </w:div>
    <w:div w:id="2010283637">
      <w:bodyDiv w:val="1"/>
      <w:marLeft w:val="0"/>
      <w:marRight w:val="0"/>
      <w:marTop w:val="0"/>
      <w:marBottom w:val="0"/>
      <w:divBdr>
        <w:top w:val="none" w:sz="0" w:space="0" w:color="auto"/>
        <w:left w:val="none" w:sz="0" w:space="0" w:color="auto"/>
        <w:bottom w:val="none" w:sz="0" w:space="0" w:color="auto"/>
        <w:right w:val="none" w:sz="0" w:space="0" w:color="auto"/>
      </w:divBdr>
    </w:div>
    <w:div w:id="2036345149">
      <w:bodyDiv w:val="1"/>
      <w:marLeft w:val="0"/>
      <w:marRight w:val="0"/>
      <w:marTop w:val="0"/>
      <w:marBottom w:val="0"/>
      <w:divBdr>
        <w:top w:val="none" w:sz="0" w:space="0" w:color="auto"/>
        <w:left w:val="none" w:sz="0" w:space="0" w:color="auto"/>
        <w:bottom w:val="none" w:sz="0" w:space="0" w:color="auto"/>
        <w:right w:val="none" w:sz="0" w:space="0" w:color="auto"/>
      </w:divBdr>
    </w:div>
    <w:div w:id="2075394647">
      <w:bodyDiv w:val="1"/>
      <w:marLeft w:val="0"/>
      <w:marRight w:val="0"/>
      <w:marTop w:val="0"/>
      <w:marBottom w:val="0"/>
      <w:divBdr>
        <w:top w:val="none" w:sz="0" w:space="0" w:color="auto"/>
        <w:left w:val="none" w:sz="0" w:space="0" w:color="auto"/>
        <w:bottom w:val="none" w:sz="0" w:space="0" w:color="auto"/>
        <w:right w:val="none" w:sz="0" w:space="0" w:color="auto"/>
      </w:divBdr>
    </w:div>
    <w:div w:id="2095663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FYP\credit-card-fraud-detection-ccfd\report\sunil_ghimire_1928584_ccfd.docx" TargetMode="External"/><Relationship Id="rId21" Type="http://schemas.openxmlformats.org/officeDocument/2006/relationships/hyperlink" Target="file:///D:\FYP\credit-card-fraud-detection-ccfd\report\sunil_ghimire_1928584_ccfd.docx"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D:\FYP\credit-card-fraud-detection-ccfd\report\sunil_ghimire_1928584_ccfd.docx" TargetMode="External"/><Relationship Id="rId29" Type="http://schemas.openxmlformats.org/officeDocument/2006/relationships/hyperlink" Target="file:///D:\FYP\credit-card-fraud-detection-ccfd\report\sunil_ghimire_1928584_ccfd.docx" TargetMode="External"/><Relationship Id="rId11" Type="http://schemas.openxmlformats.org/officeDocument/2006/relationships/hyperlink" Target="file:///D:\FYP\credit-card-fraud-detection-ccfd\report\sunil_ghimire_1928584_ccfd.docx" TargetMode="External"/><Relationship Id="rId24" Type="http://schemas.openxmlformats.org/officeDocument/2006/relationships/hyperlink" Target="file:///D:\FYP\credit-card-fraud-detection-ccfd\report\sunil_ghimire_1928584_ccfd.docx" TargetMode="External"/><Relationship Id="rId32" Type="http://schemas.openxmlformats.org/officeDocument/2006/relationships/image" Target="media/image1.emf"/><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hyperlink" Target="file:///D:\FYP\credit-card-fraud-detection-ccfd\report\sunil_ghimire_1928584_ccfd.docx" TargetMode="External"/><Relationship Id="rId14" Type="http://schemas.openxmlformats.org/officeDocument/2006/relationships/hyperlink" Target="file:///D:\FYP\credit-card-fraud-detection-ccfd\report\sunil_ghimire_1928584_ccfd.docx" TargetMode="External"/><Relationship Id="rId22" Type="http://schemas.openxmlformats.org/officeDocument/2006/relationships/hyperlink" Target="file:///D:\FYP\credit-card-fraud-detection-ccfd\report\sunil_ghimire_1928584_ccfd.docx" TargetMode="External"/><Relationship Id="rId27" Type="http://schemas.openxmlformats.org/officeDocument/2006/relationships/hyperlink" Target="file:///D:\FYP\credit-card-fraud-detection-ccfd\report\sunil_ghimire_1928584_ccfd.docx" TargetMode="External"/><Relationship Id="rId30" Type="http://schemas.openxmlformats.org/officeDocument/2006/relationships/hyperlink" Target="file:///D:\FYP\credit-card-fraud-detection-ccfd\report\sunil_ghimire_1928584_ccfd.docx" TargetMode="External"/><Relationship Id="rId35" Type="http://schemas.openxmlformats.org/officeDocument/2006/relationships/image" Target="media/image3.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image" Target="media/image32.png"/><Relationship Id="rId69" Type="http://schemas.openxmlformats.org/officeDocument/2006/relationships/footer" Target="footer1.xml"/><Relationship Id="rId8" Type="http://schemas.openxmlformats.org/officeDocument/2006/relationships/hyperlink" Target="file:///D:\FYP\credit-card-fraud-detection-ccfd\report\sunil_ghimire_1928584_ccfd.docx" TargetMode="Externa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hyperlink" Target="file:///D:\FYP\credit-card-fraud-detection-ccfd\report\sunil_ghimire_1928584_ccfd.docx" TargetMode="External"/><Relationship Id="rId17" Type="http://schemas.openxmlformats.org/officeDocument/2006/relationships/hyperlink" Target="file:///D:\FYP\credit-card-fraud-detection-ccfd\report\sunil_ghimire_1928584_ccfd.docx" TargetMode="External"/><Relationship Id="rId25" Type="http://schemas.openxmlformats.org/officeDocument/2006/relationships/hyperlink" Target="file:///D:\FYP\credit-card-fraud-detection-ccfd\report\sunil_ghimire_1928584_ccfd.docx" TargetMode="External"/><Relationship Id="rId33" Type="http://schemas.openxmlformats.org/officeDocument/2006/relationships/package" Target="embeddings/Microsoft_Visio_Drawing.vsdx"/><Relationship Id="rId38" Type="http://schemas.openxmlformats.org/officeDocument/2006/relationships/image" Target="media/image6.jpeg"/><Relationship Id="rId46" Type="http://schemas.openxmlformats.org/officeDocument/2006/relationships/image" Target="media/image14.pn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yperlink" Target="file:///D:\FYP\credit-card-fraud-detection-ccfd\report\sunil_ghimire_1928584_ccfd.docx" TargetMode="External"/><Relationship Id="rId41" Type="http://schemas.openxmlformats.org/officeDocument/2006/relationships/image" Target="media/image9.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FYP\credit-card-fraud-detection-ccfd\report\sunil_ghimire_1928584_ccfd.docx" TargetMode="External"/><Relationship Id="rId23" Type="http://schemas.openxmlformats.org/officeDocument/2006/relationships/hyperlink" Target="file:///D:\FYP\credit-card-fraud-detection-ccfd\report\sunil_ghimire_1928584_ccfd.docx" TargetMode="External"/><Relationship Id="rId28" Type="http://schemas.openxmlformats.org/officeDocument/2006/relationships/hyperlink" Target="file:///D:\FYP\credit-card-fraud-detection-ccfd\report\sunil_ghimire_1928584_ccfd.docx" TargetMode="External"/><Relationship Id="rId36" Type="http://schemas.openxmlformats.org/officeDocument/2006/relationships/image" Target="media/image4.png"/><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yperlink" Target="file:///D:\FYP\credit-card-fraud-detection-ccfd\report\sunil_ghimire_1928584_ccfd.docx" TargetMode="External"/><Relationship Id="rId31" Type="http://schemas.openxmlformats.org/officeDocument/2006/relationships/hyperlink" Target="file:///D:\FYP\credit-card-fraud-detection-ccfd\report\sunil_ghimire_1928584_ccfd.docx" TargetMode="External"/><Relationship Id="rId44" Type="http://schemas.openxmlformats.org/officeDocument/2006/relationships/image" Target="media/image12.png"/><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file:///D:\FYP\credit-card-fraud-detection-ccfd\report\sunil_ghimire_1928584_ccfd.docx" TargetMode="External"/><Relationship Id="rId13" Type="http://schemas.openxmlformats.org/officeDocument/2006/relationships/hyperlink" Target="file:///D:\FYP\credit-card-fraud-detection-ccfd\report\sunil_ghimire_1928584_ccfd.docx" TargetMode="External"/><Relationship Id="rId18" Type="http://schemas.openxmlformats.org/officeDocument/2006/relationships/hyperlink" Target="file:///D:\FYP\credit-card-fraud-detection-ccfd\report\sunil_ghimire_1928584_ccfd.docx" TargetMode="External"/><Relationship Id="rId39" Type="http://schemas.openxmlformats.org/officeDocument/2006/relationships/image" Target="media/image7.png"/><Relationship Id="rId34" Type="http://schemas.openxmlformats.org/officeDocument/2006/relationships/image" Target="media/image2.png"/><Relationship Id="rId50" Type="http://schemas.openxmlformats.org/officeDocument/2006/relationships/image" Target="media/image18.png"/><Relationship Id="rId55"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ha19</b:Tag>
    <b:SourceType>ArticleInAPeriodical</b:SourceType>
    <b:Guid>{6844A11B-9513-498E-BCCB-990F0C806FB2}</b:Guid>
    <b:Title>Financial institutions and their role in the development and financing of small individual projects</b:Title>
    <b:Year>2019</b:Year>
    <b:Month>07</b:Month>
    <b:Author>
      <b:Author>
        <b:NameList>
          <b:Person>
            <b:Last>Ghazi</b:Last>
            <b:First>Rawaa</b:First>
          </b:Person>
        </b:NameList>
      </b:Author>
    </b:Author>
    <b:RefOrder>1</b:RefOrder>
  </b:Source>
  <b:Source>
    <b:Tag>Sal15</b:Tag>
    <b:SourceType>ArticleInAPeriodical</b:SourceType>
    <b:Guid>{4AA0A565-D165-4FCB-8EED-6B8C3CF429E6}</b:Guid>
    <b:Author>
      <b:Author>
        <b:NameList>
          <b:Person>
            <b:Last>Salman</b:Last>
            <b:First>Asma</b:First>
          </b:Person>
          <b:Person>
            <b:Last>Salman</b:Last>
            <b:First>Asma</b:First>
          </b:Person>
        </b:NameList>
      </b:Author>
    </b:Author>
    <b:Title>Relationship between the Incentives Offered on Credit Card and its Usage</b:Title>
    <b:Year>2015</b:Year>
    <b:Month>01</b:Month>
    <b:Pages>30</b:Pages>
    <b:RefOrder>2</b:RefOrder>
  </b:Source>
  <b:Source>
    <b:Tag>Bar08</b:Tag>
    <b:SourceType>JournalArticle</b:SourceType>
    <b:Guid>{5926AF68-C7B0-4492-AFB2-810AB9BA1636}</b:Guid>
    <b:Author>
      <b:Author>
        <b:NameList>
          <b:Person>
            <b:Last>Barker</b:Last>
            <b:First>Katherine</b:First>
            <b:Middle>J.</b:Middle>
          </b:Person>
          <b:Person>
            <b:Last>Sheridon</b:Last>
            <b:First>Jackie</b:First>
            <b:Middle>DAmato: Paul</b:Middle>
          </b:Person>
        </b:NameList>
      </b:Author>
    </b:Author>
    <b:Title>Credit card fraud: awareness and prevention</b:Title>
    <b:Year>2008</b:Year>
    <b:Pages>398-410</b:Pages>
    <b:JournalName>Journal of Financial Crime</b:JournalName>
    <b:Volume>15</b:Volume>
    <b:RefOrder>3</b:RefOrder>
  </b:Source>
  <b:Source>
    <b:Tag>AlJ15</b:Tag>
    <b:SourceType>ArticleInAPeriodical</b:SourceType>
    <b:Guid>{3B7BF017-51D5-4F41-BE83-3B92FA9796B1}</b:Guid>
    <b:Author>
      <b:Author>
        <b:NameList>
          <b:Person>
            <b:Last>Al-Jumeily</b:Last>
            <b:First>Dhiya</b:First>
          </b:Person>
          <b:Person>
            <b:Last>Hussain</b:Last>
            <b:First>Abir</b:First>
            <b:Middle>Jaafar</b:Middle>
          </b:Person>
          <b:Person>
            <b:Last>MacDermott</b:Last>
            <b:First>Áine</b:First>
          </b:Person>
          <b:Person>
            <b:Last>Tawfik</b:Last>
            <b:First>Hissam</b:First>
          </b:Person>
        </b:NameList>
      </b:Author>
    </b:Author>
    <b:Title>The Development of Fraud Detection Systems for Detection of Potentially Fraudulent Applications</b:Title>
    <b:Year>2015</b:Year>
    <b:Pages>7-13</b:Pages>
    <b:Month>12</b:Month>
    <b:RefOrder>4</b:RefOrder>
  </b:Source>
  <b:Source>
    <b:Tag>Shi19</b:Tag>
    <b:SourceType>JournalArticle</b:SourceType>
    <b:Guid>{410BAF62-6FDD-4941-907B-7BB355E512BD}</b:Guid>
    <b:Author>
      <b:Author>
        <b:NameList>
          <b:Person>
            <b:Last>Shirgave</b:Last>
            <b:First>Suresh</b:First>
            <b:Middle>K</b:Middle>
          </b:Person>
          <b:Person>
            <b:Last>Awati</b:Last>
            <b:First>Chetan</b:First>
            <b:Middle>J</b:Middle>
          </b:Person>
          <b:Person>
            <b:Last>More</b:Last>
            <b:First>Rashmi</b:First>
          </b:Person>
          <b:Person>
            <b:Last>Patil</b:Last>
            <b:First>Sonam</b:First>
            <b:Middle>S</b:Middle>
          </b:Person>
        </b:NameList>
      </b:Author>
    </b:Author>
    <b:Title>A Review On Credit Card Fraud Detection Using Machine Learning</b:Title>
    <b:Year>2019</b:Year>
    <b:Pages>1217 - 1220</b:Pages>
    <b:JournalName>International Journal of Scientific &amp; Technology Research</b:JournalName>
    <b:Volume>8</b:Volume>
    <b:RefOrder>5</b:RefOrder>
  </b:Source>
  <b:Source>
    <b:Tag>Pra13</b:Tag>
    <b:SourceType>JournalArticle</b:SourceType>
    <b:Guid>{5E649BE1-403D-43E0-99D1-434B6250490D}</b:Guid>
    <b:Author>
      <b:Author>
        <b:NameList>
          <b:Person>
            <b:Last>Giri</b:Last>
            <b:First>Pralhad</b:First>
          </b:Person>
        </b:NameList>
      </b:Author>
    </b:Author>
    <b:Title>PAYMENT AND SETTLEMENT SYSTEM DEVELOPMENT IN NEPAL: HURDLES AND WAY OUT</b:Title>
    <b:JournalName>Economic Journal of Development Issues</b:JournalName>
    <b:Year>2013</b:Year>
    <b:Pages>1-2</b:Pages>
    <b:Volume>15 and 16 </b:Volume>
    <b:RefOrder>6</b:RefOrder>
  </b:Source>
  <b:Source>
    <b:Tag>Yas192</b:Tag>
    <b:SourceType>JournalArticle</b:SourceType>
    <b:Guid>{D7E94B18-EEF8-4F8F-B29C-6283F3890E51}</b:Guid>
    <b:Author>
      <b:Author>
        <b:NameList>
          <b:Person>
            <b:Last>Jain</b:Last>
            <b:First>Yashvi</b:First>
          </b:Person>
          <b:Person>
            <b:Last>Tiwari</b:Last>
            <b:First>Namrata</b:First>
          </b:Person>
          <b:Person>
            <b:Last>Jain</b:Last>
            <b:First>arika</b:First>
          </b:Person>
        </b:NameList>
      </b:Author>
    </b:Author>
    <b:Title>A comparative analysis of various credit card fraud detection techniques</b:Title>
    <b:JournalName>International Journal of Recent Technology and Engineering</b:JournalName>
    <b:Year>2019</b:Year>
    <b:Pages>402 - 407 </b:Pages>
    <b:Volume>7</b:Volume>
    <b:RefOrder>7</b:RefOrder>
  </b:Source>
  <b:Source>
    <b:Tag>Lin091</b:Tag>
    <b:SourceType>JournalArticle</b:SourceType>
    <b:Guid>{9E2916CE-0C24-4B18-8BDC-786C6F3D1E46}</b:Guid>
    <b:Author>
      <b:Author>
        <b:NameList>
          <b:Person>
            <b:Last>Delamaire</b:Last>
            <b:First>Linda</b:First>
          </b:Person>
          <b:Person>
            <b:Last>Abdou</b:Last>
            <b:First>Hussein</b:First>
            <b:Middle>A</b:Middle>
          </b:Person>
          <b:Person>
            <b:Last>Pointon</b:Last>
            <b:First>John</b:First>
          </b:Person>
        </b:NameList>
      </b:Author>
    </b:Author>
    <b:Title>Credit card fraud and detection techniques: A review</b:Title>
    <b:JournalName>Banks and Bank Systems</b:JournalName>
    <b:Year>2009</b:Year>
    <b:Volume>4</b:Volume>
    <b:RefOrder>8</b:RefOrder>
  </b:Source>
  <b:Source>
    <b:Tag>1Gu</b:Tag>
    <b:SourceType>JournalArticle</b:SourceType>
    <b:Guid>{F7B5AAFE-4510-42DF-98D5-54D6AF459D29}</b:Guid>
    <b:Author>
      <b:Author>
        <b:NameList>
          <b:Person>
            <b:Last>Kumar</b:Last>
            <b:First>1Gurram</b:First>
            <b:Middle>Sai</b:Middle>
          </b:Person>
          <b:Person>
            <b:Last>Naidu</b:Last>
            <b:First>Madala</b:First>
            <b:Middle>Venkaiah</b:Middle>
          </b:Person>
          <b:Person>
            <b:Last>Sujatha</b:Last>
            <b:First>Dr.Madugula</b:First>
          </b:Person>
        </b:NameList>
      </b:Author>
    </b:Author>
    <b:Title>Credit Card Fraud Detection System Based On Machine Learning Techniques</b:Title>
    <b:JournalName>IOSR Journal of Computer Engineering (IOSR-JCE)</b:JournalName>
    <b:Year>2019</b:Year>
    <b:Pages>45-52</b:Pages>
    <b:Volume>21</b:Volume>
    <b:Issue>3</b:Issue>
    <b:RefOrder>9</b:RefOrder>
  </b:Source>
  <b:Source>
    <b:Tag>Mac191</b:Tag>
    <b:SourceType>InternetSite</b:SourceType>
    <b:Guid>{2E890501-2DB4-43BE-AF7A-A7AEB63307BA}</b:Guid>
    <b:Title>Machine Learning for Credit Card Fraud – 7 Applications for Detection and Prevention</b:Title>
    <b:Year>2019</b:Year>
    <b:YearAccessed>2020</b:YearAccessed>
    <b:MonthAccessed>05</b:MonthAccessed>
    <b:DayAccessed>06</b:DayAccessed>
    <b:URL>https://emerj.com/ai-sector-overviews/machine-learning-for-credit-card-fraud/</b:URL>
    <b:Author>
      <b:Author>
        <b:NameList>
          <b:Person>
            <b:Last>Jesus</b:Last>
            <b:First>Ayn</b:First>
            <b:Middle>de</b:Middle>
          </b:Person>
        </b:NameList>
      </b:Author>
    </b:Author>
    <b:RefOrder>10</b:RefOrder>
  </b:Source>
  <b:Source>
    <b:Tag>Ped12</b:Tag>
    <b:SourceType>Book</b:SourceType>
    <b:Guid>{72DA6455-1BDD-455F-90C9-D5F72B29E88D}</b:Guid>
    <b:Title>Communications of the ACM</b:Title>
    <b:Year>2012</b:Year>
    <b:Author>
      <b:Author>
        <b:NameList>
          <b:Person>
            <b:Last>Domingos</b:Last>
            <b:First>Pedro</b:First>
          </b:Person>
        </b:NameList>
      </b:Author>
    </b:Author>
    <b:Publisher>Communications of the ACM</b:Publisher>
    <b:City>Seattle, WA 98195-2350, U.S.A.</b:City>
    <b:RefOrder>15</b:RefOrder>
  </b:Source>
  <b:Source>
    <b:Tag>Sof11</b:Tag>
    <b:SourceType>JournalArticle</b:SourceType>
    <b:Guid>{4DAFD8ED-EF4C-48DD-8BB5-4ED05A1585E1}</b:Guid>
    <b:Author>
      <b:Author>
        <b:NameList>
          <b:Person>
            <b:Last>Visa</b:Last>
            <b:First>Sofia</b:First>
          </b:Person>
          <b:Person>
            <b:Last>Ramsay</b:Last>
            <b:First>Brian</b:First>
          </b:Person>
          <b:Person>
            <b:Last>Ralescu</b:Last>
            <b:First>Anca</b:First>
          </b:Person>
          <b:Person>
            <b:Last>Knaap</b:Last>
            <b:First>Esther</b:First>
            <b:Middle>van der</b:Middle>
          </b:Person>
        </b:NameList>
      </b:Author>
    </b:Author>
    <b:Title>Confusion Matrix-based Feature Selection.</b:Title>
    <b:JournalName>CEUR Workshop Proceedings</b:JournalName>
    <b:Year>2011</b:Year>
    <b:Pages>120 - 127</b:Pages>
    <b:Volume>710</b:Volume>
    <b:RefOrder>16</b:RefOrder>
  </b:Source>
  <b:Source>
    <b:Tag>Fac20</b:Tag>
    <b:SourceType>InternetSite</b:SourceType>
    <b:Guid>{ECA16AE6-0810-47D5-8D05-83636423DD7A}</b:Guid>
    <b:Title>Fact Finding Techniques || Fact-Finding Techniques for Requirements Discovery || Bcis Notes</b:Title>
    <b:Year>2020</b:Year>
    <b:YearAccessed>2020</b:YearAccessed>
    <b:MonthAccessed>05</b:MonthAccessed>
    <b:DayAccessed>03</b:DayAccessed>
    <b:URL>https://bcisnotes.com/thirdsemester/system-analysis-and-design/fact-finding-techniques-fact-finding/#:~:text=Fact%2Dfinding%20techniques%20are%20a,prototyping%2C%20and%20joint%20requirements%20planning.</b:URL>
    <b:Author>
      <b:Author>
        <b:NameList>
          <b:Person>
            <b:Last>Tulasi</b:Last>
          </b:Person>
        </b:NameList>
      </b:Author>
    </b:Author>
    <b:RefOrder>11</b:RefOrder>
  </b:Source>
  <b:Source>
    <b:Tag>Mat00</b:Tag>
    <b:SourceType>BookSection</b:SourceType>
    <b:Guid>{9C082B53-E448-41C7-AA3C-008E929F63B0}</b:Guid>
    <b:Title>Research Approaches in Primary Car</b:Title>
    <b:Year>2000</b:Year>
    <b:Author>
      <b:Author>
        <b:NameList>
          <b:Person>
            <b:Last>Mathers</b:Last>
            <b:First>Nigel</b:First>
          </b:Person>
          <b:Person>
            <b:Last>Fox</b:Last>
            <b:First>Nick</b:First>
            <b:Middle>J</b:Middle>
          </b:Person>
          <b:Person>
            <b:Last>Hunn</b:Last>
            <b:First>Amanda</b:First>
          </b:Person>
        </b:NameList>
      </b:Author>
    </b:Author>
    <b:Pages>113 - 134</b:Pages>
    <b:BookTitle>Using Interviews in a Research Project </b:BookTitle>
    <b:Publisher>Radcliffe Medical Press/Trent Focus</b:Publisher>
    <b:RefOrder>12</b:RefOrder>
  </b:Source>
  <b:Source>
    <b:Tag>Bar12</b:Tag>
    <b:SourceType>BookSection</b:SourceType>
    <b:Guid>{3A9B01EA-1C33-4B7D-9170-01B895D27D9D}</b:Guid>
    <b:Author>
      <b:Author>
        <b:NameList>
          <b:Person>
            <b:Last>Kawulich</b:Last>
            <b:First>Barbara</b:First>
          </b:Person>
        </b:NameList>
      </b:Author>
      <b:Editor>
        <b:NameList>
          <b:Person>
            <b:Last>Wagner</b:Last>
            <b:First>C.</b:First>
          </b:Person>
          <b:Person>
            <b:Last>Kawulich</b:Last>
            <b:First>B.</b:First>
          </b:Person>
          <b:Person>
            <b:Last>Garner</b:Last>
            <b:First>M.</b:First>
          </b:Person>
        </b:NameList>
      </b:Editor>
    </b:Author>
    <b:Title>Collecting data through observation</b:Title>
    <b:Year>2012</b:Year>
    <b:Pages>150 - 160</b:Pages>
    <b:Publisher>McGraw Hill</b:Publisher>
    <b:RefOrder>13</b:RefOrder>
  </b:Source>
  <b:Source>
    <b:Tag>tut20</b:Tag>
    <b:SourceType>InternetSite</b:SourceType>
    <b:Guid>{FA1B5FC2-9121-49DD-81BE-D3A6D79C64F3}</b:Guid>
    <b:Title>https://www.tutorialspoint.com</b:Title>
    <b:Year>2020</b:Year>
    <b:Author>
      <b:Author>
        <b:NameList>
          <b:Person>
            <b:Last>tutorialspoint.com</b:Last>
          </b:Person>
        </b:NameList>
      </b:Author>
    </b:Author>
    <b:YearAccessed>2020</b:YearAccessed>
    <b:MonthAccessed>05</b:MonthAccessed>
    <b:DayAccessed>03</b:DayAccessed>
    <b:URL>https://www.tutorialspoint.com/system_analysis_and_design/system_analysis_and_design_planning.htm#:~:text=Information%20Gathering%20Techniques,precise%20SRS%20understood%20by%20user.&amp;text=be%20complete%2C%20Unambiguous%2C%20and%20Jargon,tactical%2C%20and%</b:URL>
    <b:RefOrder>14</b:RefOrder>
  </b:Source>
  <b:Source>
    <b:Tag>tut201</b:Tag>
    <b:SourceType>InternetSite</b:SourceType>
    <b:Guid>{759A2D83-274B-4E76-B548-0E9E9DAEA8D1}</b:Guid>
    <b:Author>
      <b:Author>
        <b:NameList>
          <b:Person>
            <b:Last>tutorialspoint.com</b:Last>
          </b:Person>
        </b:NameList>
      </b:Author>
    </b:Author>
    <b:Title>https://www.tutorialspoint.com</b:Title>
    <b:Year>2020</b:Year>
    <b:YearAccessed>2020</b:YearAccessed>
    <b:MonthAccessed>05</b:MonthAccessed>
    <b:DayAccessed>06</b:DayAccessed>
    <b:URL>https://www.tutorialspoint.com/software_engineering/software_requirements.htm</b:URL>
    <b:RefOrder>17</b:RefOrder>
  </b:Source>
  <b:Source>
    <b:Tag>Las17</b:Tag>
    <b:SourceType>ArticleInAPeriodical</b:SourceType>
    <b:Guid>{F6A0F51D-8D2A-49AB-A485-454963CAF933}</b:Guid>
    <b:Title>Oversampling for Imbalanced Learning Based on K-Means and SMOTE</b:Title>
    <b:Year>2017</b:Year>
    <b:Author>
      <b:Author>
        <b:NameList>
          <b:Person>
            <b:Last>Last</b:Last>
            <b:First>Felix</b:First>
          </b:Person>
          <b:Person>
            <b:Last>Douzas</b:Last>
            <b:First>Georgios</b:First>
          </b:Person>
          <b:Person>
            <b:Last>Bação</b:Last>
            <b:First>Fernando</b:First>
          </b:Person>
        </b:NameList>
      </b:Author>
    </b:Author>
    <b:Month>11</b:Month>
    <b:Day>02</b:Day>
    <b:RefOrder>18</b:RefOrder>
  </b:Source>
  <b:Source>
    <b:Tag>Sah19</b:Tag>
    <b:SourceType>JournalArticle</b:SourceType>
    <b:Guid>{5337F625-F27D-4344-90FC-0DB5F3F50781}</b:Guid>
    <b:Title>Credit Card Fraud Detection System using Smote Technique and Whale Optimization Algorithm</b:Title>
    <b:Year>2019</b:Year>
    <b:Pages>190 - 192</b:Pages>
    <b:Author>
      <b:Author>
        <b:NameList>
          <b:Person>
            <b:Last>Sahayasakila.V</b:Last>
          </b:Person>
          <b:Person>
            <b:Last>Monisha</b:Last>
            <b:First>D.</b:First>
            <b:Middle>Kavya</b:Middle>
          </b:Person>
          <b:Person>
            <b:Last>Aishwarya</b:Last>
          </b:Person>
          <b:Person>
            <b:First>Sikhakolli</b:First>
            <b:Middle>VenkatavisalakshiseshsaiYasaswi</b:Middle>
          </b:Person>
        </b:NameList>
      </b:Author>
    </b:Author>
    <b:JournalName>International Journal of Engineering and Advanced Technology (IJEAT) </b:JournalName>
    <b:Volume>8</b:Volume>
    <b:Issue>5</b:Issue>
    <b:RefOrder>19</b:RefOrder>
  </b:Source>
  <b:Source>
    <b:Tag>gee20</b:Tag>
    <b:SourceType>InternetSite</b:SourceType>
    <b:Guid>{7DDDBFD7-07E3-4753-8F70-8F172ABB5B63}</b:Guid>
    <b:Title>ML | Handling Imbalanced Data with SMOTE and Near Miss Algorithm in Python</b:Title>
    <b:Year>2020</b:Year>
    <b:Issue>https://www.geeksforgeeks.org/ml-handling-imbalanced-data-with-smote-and-near-miss-algorithm-in-python/</b:Issue>
    <b:Author>
      <b:Author>
        <b:NameList>
          <b:Person>
            <b:Last>geeksforgeeks.org</b:Last>
          </b:Person>
        </b:NameList>
      </b:Author>
    </b:Author>
    <b:YearAccessed>2020</b:YearAccessed>
    <b:MonthAccessed>05</b:MonthAccessed>
    <b:DayAccessed>10</b:DayAccessed>
    <b:URL>https://www.geeksforgeeks.org</b:URL>
    <b:RefOrder>20</b:RefOrder>
  </b:Source>
  <b:Source>
    <b:Tag>Sah11</b:Tag>
    <b:SourceType>JournalArticle</b:SourceType>
    <b:Guid>{EF5C9BDE-6564-43A7-BCC1-6CAE7B357284}</b:Guid>
    <b:Author>
      <b:Author>
        <b:NameList>
          <b:Person>
            <b:Last>Sahin</b:Last>
            <b:First>Yusuf</b:First>
          </b:Person>
          <b:Person>
            <b:Last>Duman</b:Last>
            <b:First>Ekrem</b:First>
          </b:Person>
        </b:NameList>
      </b:Author>
    </b:Author>
    <b:Title>Detecting credit card fraud by ANN and logistic regression</b:Title>
    <b:Year>2011</b:Year>
    <b:JournalName>nternational Symposium on INnovations in Intelligent SysTems and Applications</b:JournalName>
    <b:RefOrder>21</b:RefOrder>
  </b:Source>
  <b:Source>
    <b:Tag>Xua18</b:Tag>
    <b:SourceType>JournalArticle</b:SourceType>
    <b:Guid>{4353C8F0-5B4B-48FC-9461-24878002D7BA}</b:Guid>
    <b:Author>
      <b:Author>
        <b:NameList>
          <b:Person>
            <b:Last>Xuan</b:Last>
            <b:First>Shiyang</b:First>
          </b:Person>
          <b:Person>
            <b:Last>Liu</b:Last>
            <b:First>Guanjun</b:First>
          </b:Person>
          <b:Person>
            <b:Last>Li</b:Last>
            <b:First>Zhenchuan</b:First>
          </b:Person>
          <b:Person>
            <b:Last>Zheng</b:Last>
            <b:First>Lutao</b:First>
          </b:Person>
        </b:NameList>
      </b:Author>
    </b:Author>
    <b:Title>Random forest for credit card fraud detection</b:Title>
    <b:JournalName>IEEE 15th International Conference on Networking, Sensing and Control (ICNSC)</b:JournalName>
    <b:Year>2018</b:Year>
    <b:Pages>1 - 6</b:Pages>
    <b:RefOrder>22</b:RefOrder>
  </b:Source>
  <b:Source>
    <b:Tag>FNY19</b:Tag>
    <b:SourceType>JournalArticle</b:SourceType>
    <b:Guid>{A4C59E90-A392-403A-8747-7615F405804C}</b:Guid>
    <b:Title>Theories and Applications of Auto-Encoder Neural Networks: A Literature Survey</b:Title>
    <b:Year>2019</b:Year>
    <b:Author>
      <b:Author>
        <b:NameList>
          <b:Person>
            <b:Last>Yuan</b:Last>
            <b:First>F.-N.</b:First>
          </b:Person>
          <b:Person>
            <b:Last>Zhang</b:Last>
            <b:First>L.</b:First>
          </b:Person>
          <b:Person>
            <b:Last>Shi</b:Last>
            <b:First>J.-T.</b:First>
          </b:Person>
          <b:Person>
            <b:Last>Xia</b:Last>
            <b:First>X.</b:First>
          </b:Person>
        </b:NameList>
      </b:Author>
    </b:Author>
    <b:JournalName>Jisuanji Xuebao/Chinese Journal of Computers</b:JournalName>
    <b:Pages>203 - 230</b:Pages>
    <b:Volume>42</b:Volume>
    <b:RefOrder>23</b:RefOrder>
  </b:Source>
  <b:Source>
    <b:Tag>Gao19</b:Tag>
    <b:SourceType>ConferenceProceedings</b:SourceType>
    <b:Guid>{6FC4D1C8-C89D-4DB6-BF61-459DB2D6542D}</b:Guid>
    <b:Author>
      <b:Author>
        <b:NameList>
          <b:Person>
            <b:Last>Gao</b:Last>
            <b:First>Jerry</b:First>
          </b:Person>
          <b:Person>
            <b:Last>Tao</b:Last>
            <b:First>Chuanqi</b:First>
          </b:Person>
          <b:Person>
            <b:Last>Jie</b:Last>
            <b:First>Dou</b:First>
          </b:Person>
          <b:Person>
            <b:Last>Lu</b:Last>
            <b:First>Shengqiang</b:First>
          </b:Person>
        </b:NameList>
      </b:Author>
    </b:Author>
    <b:Title>Invited Paper: What is AI Software Testing? and Why</b:Title>
    <b:JournalName>2019 IEEE International Conference on Service-Oriented System Engineering (SOSE)</b:JournalName>
    <b:Year>2019</b:Year>
    <b:Pages>27-2709</b:Pages>
    <b:RefOrder>24</b:RefOrder>
  </b:Source>
  <b:Source>
    <b:Tag>Rag11</b:Tag>
    <b:SourceType>JournalArticle</b:SourceType>
    <b:Guid>{A0EA89A5-6331-450D-BA95-4950BD261DF2}</b:Guid>
    <b:Title>Credit card fraud detection using neural network</b:Title>
    <b:Year>2011</b:Year>
    <b:Author>
      <b:Author>
        <b:NameList>
          <b:Person>
            <b:Last>Patidar</b:Last>
            <b:First>Raghavendra</b:First>
          </b:Person>
          <b:Person>
            <b:Last>Sharma</b:Last>
            <b:First>L.</b:First>
          </b:Person>
        </b:NameList>
      </b:Author>
    </b:Author>
    <b:JournalName>International Journal of Soft Computing and Engineering (IJSCE)</b:JournalName>
    <b:Pages>32-38</b:Pages>
    <b:Volume>1</b:Volume>
    <b:RefOrder>25</b:RefOrder>
  </b:Source>
  <b:Source>
    <b:Tag>Lea03</b:Tag>
    <b:SourceType>JournalArticle</b:SourceType>
    <b:Guid>{9A98E0C8-B3C6-4E8B-955D-62ED7D723CEC}</b:Guid>
    <b:Author>
      <b:Author>
        <b:NameList>
          <b:Person>
            <b:Last>Castro</b:Last>
            <b:First>Leandro</b:First>
            <b:Middle>De</b:Middle>
          </b:Person>
          <b:Person>
            <b:Last>Timmis</b:Last>
            <b:First>Jon</b:First>
          </b:Person>
        </b:NameList>
      </b:Author>
    </b:Author>
    <b:Title>Artificial Immune Systems as a Novel Soft Computing Paradigm</b:Title>
    <b:JournalName>Soft Computing - A Fusion of Foundations, Methodologies and Applications</b:JournalName>
    <b:Year>2003</b:Year>
    <b:Pages>526 - 544</b:Pages>
    <b:Volume>7</b:Volume>
    <b:RefOrder>26</b:RefOrder>
  </b:Source>
  <b:Source>
    <b:Tag>Ric00</b:Tag>
    <b:SourceType>JournalArticle</b:SourceType>
    <b:Guid>{12CE4292-A311-4166-9F30-4C41EDF7DADA}</b:Guid>
    <b:Author>
      <b:Author>
        <b:NameList>
          <b:Person>
            <b:Last>Wheeler</b:Last>
            <b:First>Richard</b:First>
          </b:Person>
          <b:Person>
            <b:Last>Aitken</b:Last>
            <b:First>Stuart</b:First>
          </b:Person>
        </b:NameList>
      </b:Author>
    </b:Author>
    <b:Title>Multiple Algorithms for Fraud Detection</b:Title>
    <b:JournalName>Knowledge-Based Systems</b:JournalName>
    <b:Year>2000</b:Year>
    <b:Pages>93-99</b:Pages>
    <b:Volume>13</b:Volume>
    <b:RefOrder>27</b:RefOrder>
  </b:Source>
</b:Sources>
</file>

<file path=customXml/itemProps1.xml><?xml version="1.0" encoding="utf-8"?>
<ds:datastoreItem xmlns:ds="http://schemas.openxmlformats.org/officeDocument/2006/customXml" ds:itemID="{C0D8496C-72E0-467E-9B0E-610B8F208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1</TotalTime>
  <Pages>56</Pages>
  <Words>10458</Words>
  <Characters>59616</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il Ghimire</dc:creator>
  <cp:keywords/>
  <dc:description/>
  <cp:lastModifiedBy>Sunil Ghimire</cp:lastModifiedBy>
  <cp:revision>194</cp:revision>
  <cp:lastPrinted>2020-06-08T08:14:00Z</cp:lastPrinted>
  <dcterms:created xsi:type="dcterms:W3CDTF">2020-02-29T10:29:00Z</dcterms:created>
  <dcterms:modified xsi:type="dcterms:W3CDTF">2020-06-08T13:50:00Z</dcterms:modified>
</cp:coreProperties>
</file>